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03F37" w:rsidRPr="00D62A0E" w:rsidRDefault="00703F37">
      <w:pPr>
        <w:rPr>
          <w:rFonts w:ascii="Times New Roman" w:hAnsi="Times New Roman"/>
        </w:rPr>
      </w:pPr>
      <w:r w:rsidRPr="00D62A0E">
        <w:rPr>
          <w:rFonts w:ascii="Times New Roman" w:hAnsi="Times New Roman"/>
        </w:rPr>
        <w:t>Одобрено и рекомендовано к изданию в качестве методических указаний редакционно-издательским советом университета</w:t>
      </w:r>
    </w:p>
    <w:p w:rsidR="00703F37" w:rsidRPr="00D62A0E" w:rsidRDefault="00703F37" w:rsidP="00883C20">
      <w:pPr>
        <w:jc w:val="center"/>
        <w:rPr>
          <w:rFonts w:ascii="Times New Roman" w:hAnsi="Times New Roman"/>
        </w:rPr>
      </w:pPr>
      <w:r w:rsidRPr="00D62A0E">
        <w:rPr>
          <w:rFonts w:ascii="Times New Roman" w:hAnsi="Times New Roman"/>
        </w:rPr>
        <w:t>Кафедра вычислительной техники</w:t>
      </w:r>
    </w:p>
    <w:p w:rsidR="00703F37" w:rsidRPr="00D62A0E" w:rsidRDefault="00703F37" w:rsidP="00883C20">
      <w:pPr>
        <w:jc w:val="center"/>
        <w:rPr>
          <w:rFonts w:ascii="Times New Roman" w:hAnsi="Times New Roman"/>
        </w:rPr>
      </w:pPr>
      <w:r w:rsidRPr="00D62A0E">
        <w:rPr>
          <w:rFonts w:ascii="Times New Roman" w:hAnsi="Times New Roman"/>
        </w:rPr>
        <w:t>Составитель –</w:t>
      </w:r>
      <w:r w:rsidRPr="001E6758">
        <w:rPr>
          <w:rFonts w:ascii="Times New Roman" w:hAnsi="Times New Roman"/>
        </w:rPr>
        <w:t xml:space="preserve"> </w:t>
      </w:r>
      <w:r w:rsidRPr="00D62A0E">
        <w:rPr>
          <w:rFonts w:ascii="Times New Roman" w:hAnsi="Times New Roman"/>
        </w:rPr>
        <w:t>доцент А.П.Королев.</w:t>
      </w:r>
    </w:p>
    <w:p w:rsidR="00703F37" w:rsidRPr="0073781A" w:rsidRDefault="00703F37" w:rsidP="00883C20">
      <w:pPr>
        <w:jc w:val="center"/>
        <w:rPr>
          <w:rFonts w:ascii="Times New Roman" w:hAnsi="Times New Roman"/>
        </w:rPr>
      </w:pPr>
    </w:p>
    <w:p w:rsidR="00703F37" w:rsidRPr="0073781A" w:rsidRDefault="00703F37" w:rsidP="00883C20">
      <w:pPr>
        <w:jc w:val="center"/>
        <w:rPr>
          <w:rFonts w:ascii="Times New Roman" w:hAnsi="Times New Roman"/>
        </w:rPr>
      </w:pPr>
    </w:p>
    <w:p w:rsidR="00703F37" w:rsidRPr="00D62A0E" w:rsidRDefault="00703F37" w:rsidP="00883C20">
      <w:pPr>
        <w:jc w:val="center"/>
        <w:rPr>
          <w:rFonts w:ascii="Times New Roman" w:hAnsi="Times New Roman"/>
        </w:rPr>
      </w:pPr>
      <w:r w:rsidRPr="00D62A0E">
        <w:rPr>
          <w:rFonts w:ascii="Times New Roman" w:hAnsi="Times New Roman"/>
        </w:rPr>
        <w:t>Рецензент-доцент кафедры ИС</w:t>
      </w:r>
      <w:r w:rsidRPr="007011C2">
        <w:rPr>
          <w:rFonts w:ascii="Times New Roman" w:hAnsi="Times New Roman"/>
        </w:rPr>
        <w:t xml:space="preserve"> </w:t>
      </w:r>
      <w:r w:rsidRPr="00D62A0E">
        <w:rPr>
          <w:rFonts w:ascii="Times New Roman" w:hAnsi="Times New Roman"/>
        </w:rPr>
        <w:t>П.А.</w:t>
      </w:r>
      <w:r w:rsidRPr="001E6758">
        <w:rPr>
          <w:rFonts w:ascii="Times New Roman" w:hAnsi="Times New Roman"/>
        </w:rPr>
        <w:t xml:space="preserve"> </w:t>
      </w:r>
      <w:r w:rsidRPr="00D62A0E">
        <w:rPr>
          <w:rFonts w:ascii="Times New Roman" w:hAnsi="Times New Roman"/>
        </w:rPr>
        <w:t>Тарасенко</w:t>
      </w:r>
    </w:p>
    <w:p w:rsidR="00703F37" w:rsidRPr="00D62A0E" w:rsidRDefault="00703F37" w:rsidP="00883C20">
      <w:pPr>
        <w:jc w:val="center"/>
        <w:rPr>
          <w:rFonts w:ascii="Times New Roman" w:hAnsi="Times New Roman"/>
        </w:rPr>
      </w:pPr>
      <w:r w:rsidRPr="00D62A0E">
        <w:rPr>
          <w:rFonts w:ascii="Times New Roman" w:hAnsi="Times New Roman"/>
        </w:rPr>
        <w:t>Редактор РИО Е.Г</w:t>
      </w:r>
      <w:r w:rsidRPr="001E6758">
        <w:rPr>
          <w:rFonts w:ascii="Times New Roman" w:hAnsi="Times New Roman"/>
        </w:rPr>
        <w:t xml:space="preserve">. </w:t>
      </w:r>
      <w:r w:rsidRPr="00D62A0E">
        <w:rPr>
          <w:rFonts w:ascii="Times New Roman" w:hAnsi="Times New Roman"/>
        </w:rPr>
        <w:t>Петрова</w:t>
      </w:r>
    </w:p>
    <w:p w:rsidR="00703F37" w:rsidRPr="00D62A0E" w:rsidRDefault="00703F37" w:rsidP="00883C20">
      <w:pPr>
        <w:jc w:val="center"/>
        <w:rPr>
          <w:rFonts w:ascii="Times New Roman" w:hAnsi="Times New Roman"/>
        </w:rPr>
      </w:pPr>
    </w:p>
    <w:p w:rsidR="00703F37" w:rsidRPr="00D62A0E" w:rsidRDefault="00703F37" w:rsidP="00883C20">
      <w:pPr>
        <w:jc w:val="center"/>
        <w:rPr>
          <w:rFonts w:ascii="Times New Roman" w:hAnsi="Times New Roman"/>
        </w:rPr>
      </w:pPr>
    </w:p>
    <w:p w:rsidR="00703F37" w:rsidRPr="00D62A0E" w:rsidRDefault="00703F37" w:rsidP="00883C20">
      <w:pPr>
        <w:jc w:val="center"/>
        <w:rPr>
          <w:rFonts w:ascii="Times New Roman" w:hAnsi="Times New Roman"/>
        </w:rPr>
      </w:pPr>
    </w:p>
    <w:p w:rsidR="00703F37" w:rsidRPr="00D62A0E" w:rsidRDefault="00703F37" w:rsidP="00883C20">
      <w:pPr>
        <w:jc w:val="center"/>
        <w:rPr>
          <w:rFonts w:ascii="Times New Roman" w:hAnsi="Times New Roman"/>
        </w:rPr>
      </w:pPr>
    </w:p>
    <w:p w:rsidR="00703F37" w:rsidRPr="00D62A0E" w:rsidRDefault="00703F37" w:rsidP="00883C20">
      <w:pPr>
        <w:jc w:val="center"/>
        <w:rPr>
          <w:rFonts w:ascii="Times New Roman" w:hAnsi="Times New Roman"/>
        </w:rPr>
      </w:pPr>
    </w:p>
    <w:p w:rsidR="00703F37" w:rsidRPr="00D62A0E" w:rsidRDefault="00703F37" w:rsidP="00883C20">
      <w:pPr>
        <w:jc w:val="center"/>
        <w:rPr>
          <w:rFonts w:ascii="Times New Roman" w:hAnsi="Times New Roman"/>
        </w:rPr>
      </w:pPr>
    </w:p>
    <w:p w:rsidR="00703F37" w:rsidRPr="00D62A0E" w:rsidRDefault="00703F37" w:rsidP="00883C20">
      <w:pPr>
        <w:jc w:val="center"/>
        <w:rPr>
          <w:rFonts w:ascii="Times New Roman" w:hAnsi="Times New Roman"/>
        </w:rPr>
      </w:pPr>
    </w:p>
    <w:p w:rsidR="00703F37" w:rsidRPr="00D62A0E" w:rsidRDefault="00703F37" w:rsidP="00883C20">
      <w:pPr>
        <w:jc w:val="center"/>
        <w:rPr>
          <w:rFonts w:ascii="Times New Roman" w:hAnsi="Times New Roman"/>
        </w:rPr>
      </w:pPr>
    </w:p>
    <w:p w:rsidR="00703F37" w:rsidRPr="00D62A0E" w:rsidRDefault="00703F37" w:rsidP="00883C20">
      <w:pPr>
        <w:jc w:val="center"/>
        <w:rPr>
          <w:rFonts w:ascii="Times New Roman" w:hAnsi="Times New Roman"/>
        </w:rPr>
      </w:pPr>
    </w:p>
    <w:p w:rsidR="00703F37" w:rsidRPr="00D62A0E" w:rsidRDefault="00703F37" w:rsidP="00883C20">
      <w:pPr>
        <w:jc w:val="center"/>
        <w:rPr>
          <w:rFonts w:ascii="Times New Roman" w:hAnsi="Times New Roman"/>
        </w:rPr>
      </w:pPr>
    </w:p>
    <w:p w:rsidR="00703F37" w:rsidRPr="00D62A0E" w:rsidRDefault="00703F37" w:rsidP="00883C20">
      <w:pPr>
        <w:rPr>
          <w:rFonts w:ascii="Times New Roman" w:hAnsi="Times New Roman"/>
        </w:rPr>
      </w:pPr>
      <w:r w:rsidRPr="00D62A0E">
        <w:rPr>
          <w:rFonts w:ascii="Times New Roman" w:hAnsi="Times New Roman"/>
        </w:rPr>
        <w:t xml:space="preserve">По тематическому плану внутривузовских изданий методической литературы на </w:t>
      </w:r>
      <w:r w:rsidRPr="00CA7BAA">
        <w:rPr>
          <w:rFonts w:ascii="Times New Roman" w:hAnsi="Times New Roman"/>
        </w:rPr>
        <w:t>201</w:t>
      </w:r>
      <w:r>
        <w:rPr>
          <w:rFonts w:ascii="Times New Roman" w:hAnsi="Times New Roman"/>
        </w:rPr>
        <w:t>2</w:t>
      </w:r>
      <w:r w:rsidRPr="00D62A0E">
        <w:rPr>
          <w:rFonts w:ascii="Times New Roman" w:hAnsi="Times New Roman"/>
        </w:rPr>
        <w:t xml:space="preserve"> год, поз.</w:t>
      </w:r>
      <w:r>
        <w:rPr>
          <w:rFonts w:ascii="Times New Roman" w:hAnsi="Times New Roman"/>
        </w:rPr>
        <w:t>1</w:t>
      </w:r>
      <w:r w:rsidRPr="00D62A0E">
        <w:rPr>
          <w:rFonts w:ascii="Times New Roman" w:hAnsi="Times New Roman"/>
        </w:rPr>
        <w:t>.</w:t>
      </w:r>
    </w:p>
    <w:p w:rsidR="00703F37" w:rsidRPr="00D62A0E" w:rsidRDefault="00703F37" w:rsidP="00883C20">
      <w:pPr>
        <w:pBdr>
          <w:bottom w:val="single" w:sz="12" w:space="1" w:color="auto"/>
        </w:pBdr>
        <w:rPr>
          <w:rFonts w:ascii="Times New Roman" w:hAnsi="Times New Roman"/>
        </w:rPr>
      </w:pPr>
    </w:p>
    <w:p w:rsidR="00703F37" w:rsidRPr="00D62A0E" w:rsidRDefault="00703F37" w:rsidP="00883C20">
      <w:pPr>
        <w:rPr>
          <w:rFonts w:ascii="Times New Roman" w:hAnsi="Times New Roman"/>
        </w:rPr>
      </w:pPr>
      <w:r>
        <w:rPr>
          <w:rFonts w:ascii="Times New Roman" w:hAnsi="Times New Roman"/>
        </w:rPr>
        <w:t xml:space="preserve">Подписано к печати </w:t>
      </w:r>
      <w:r w:rsidRPr="008138AF">
        <w:rPr>
          <w:rFonts w:ascii="Times New Roman" w:hAnsi="Times New Roman"/>
        </w:rPr>
        <w:t>13</w:t>
      </w:r>
      <w:r w:rsidRPr="00D62A0E">
        <w:rPr>
          <w:rFonts w:ascii="Times New Roman" w:hAnsi="Times New Roman"/>
        </w:rPr>
        <w:t>.</w:t>
      </w:r>
      <w:r w:rsidRPr="008138AF">
        <w:rPr>
          <w:rFonts w:ascii="Times New Roman" w:hAnsi="Times New Roman"/>
        </w:rPr>
        <w:t>12</w:t>
      </w:r>
      <w:r w:rsidRPr="00D62A0E">
        <w:rPr>
          <w:rFonts w:ascii="Times New Roman" w:hAnsi="Times New Roman"/>
        </w:rPr>
        <w:t>.</w:t>
      </w:r>
      <w:r>
        <w:rPr>
          <w:rFonts w:ascii="Times New Roman" w:hAnsi="Times New Roman"/>
        </w:rPr>
        <w:t>201</w:t>
      </w:r>
      <w:r w:rsidRPr="008138AF">
        <w:rPr>
          <w:rFonts w:ascii="Times New Roman" w:hAnsi="Times New Roman"/>
        </w:rPr>
        <w:t>2</w:t>
      </w:r>
      <w:r w:rsidRPr="00D62A0E">
        <w:rPr>
          <w:rFonts w:ascii="Times New Roman" w:hAnsi="Times New Roman"/>
        </w:rPr>
        <w:t xml:space="preserve">                                                                                                        Тираж 300 экз.</w:t>
      </w:r>
    </w:p>
    <w:p w:rsidR="00703F37" w:rsidRPr="00D62A0E" w:rsidRDefault="00703F37" w:rsidP="00883C20">
      <w:pPr>
        <w:pBdr>
          <w:bottom w:val="single" w:sz="12" w:space="1" w:color="auto"/>
        </w:pBdr>
        <w:rPr>
          <w:rFonts w:ascii="Times New Roman" w:hAnsi="Times New Roman"/>
        </w:rPr>
      </w:pPr>
      <w:r w:rsidRPr="00D62A0E">
        <w:rPr>
          <w:rFonts w:ascii="Times New Roman" w:hAnsi="Times New Roman"/>
        </w:rPr>
        <w:t>Объем 3</w:t>
      </w:r>
      <w:r w:rsidRPr="001E6758">
        <w:rPr>
          <w:rFonts w:ascii="Times New Roman" w:hAnsi="Times New Roman"/>
        </w:rPr>
        <w:t xml:space="preserve"> </w:t>
      </w:r>
      <w:r w:rsidRPr="00D62A0E">
        <w:rPr>
          <w:rFonts w:ascii="Times New Roman" w:hAnsi="Times New Roman"/>
        </w:rPr>
        <w:t>уч.</w:t>
      </w:r>
      <w:r w:rsidRPr="001E6758">
        <w:rPr>
          <w:rFonts w:ascii="Times New Roman" w:hAnsi="Times New Roman"/>
        </w:rPr>
        <w:t xml:space="preserve"> </w:t>
      </w:r>
      <w:r w:rsidRPr="00D62A0E">
        <w:rPr>
          <w:rFonts w:ascii="Times New Roman" w:hAnsi="Times New Roman"/>
        </w:rPr>
        <w:t>-</w:t>
      </w:r>
      <w:r w:rsidRPr="001E6758">
        <w:rPr>
          <w:rFonts w:ascii="Times New Roman" w:hAnsi="Times New Roman"/>
        </w:rPr>
        <w:t xml:space="preserve"> </w:t>
      </w:r>
      <w:r w:rsidRPr="00D62A0E">
        <w:rPr>
          <w:rFonts w:ascii="Times New Roman" w:hAnsi="Times New Roman"/>
        </w:rPr>
        <w:t>издания   2,</w:t>
      </w:r>
      <w:r w:rsidRPr="008138AF">
        <w:rPr>
          <w:rFonts w:ascii="Times New Roman" w:hAnsi="Times New Roman"/>
        </w:rPr>
        <w:t>2</w:t>
      </w:r>
      <w:r w:rsidRPr="00D62A0E">
        <w:rPr>
          <w:rFonts w:ascii="Times New Roman" w:hAnsi="Times New Roman"/>
        </w:rPr>
        <w:t>5</w:t>
      </w:r>
      <w:r w:rsidRPr="001E6758">
        <w:rPr>
          <w:rFonts w:ascii="Times New Roman" w:hAnsi="Times New Roman"/>
        </w:rPr>
        <w:t xml:space="preserve"> </w:t>
      </w:r>
      <w:r w:rsidRPr="00D62A0E">
        <w:rPr>
          <w:rFonts w:ascii="Times New Roman" w:hAnsi="Times New Roman"/>
        </w:rPr>
        <w:t>п.л</w:t>
      </w:r>
      <w:r w:rsidRPr="007011C2">
        <w:rPr>
          <w:rFonts w:ascii="Times New Roman" w:hAnsi="Times New Roman"/>
        </w:rPr>
        <w:t>.</w:t>
      </w:r>
      <w:r w:rsidRPr="00D62A0E">
        <w:rPr>
          <w:rFonts w:ascii="Times New Roman" w:hAnsi="Times New Roman"/>
        </w:rPr>
        <w:t xml:space="preserve">                                                                                                        Заказ №1</w:t>
      </w:r>
    </w:p>
    <w:p w:rsidR="00703F37" w:rsidRPr="00D62A0E" w:rsidRDefault="00703F37" w:rsidP="00883C20">
      <w:pPr>
        <w:rPr>
          <w:rFonts w:ascii="Times New Roman" w:hAnsi="Times New Roman"/>
        </w:rPr>
      </w:pPr>
      <w:r w:rsidRPr="00D62A0E">
        <w:rPr>
          <w:rFonts w:ascii="Times New Roman" w:hAnsi="Times New Roman"/>
        </w:rPr>
        <w:t xml:space="preserve">Типография Московского </w:t>
      </w:r>
      <w:r>
        <w:rPr>
          <w:rFonts w:ascii="Times New Roman" w:hAnsi="Times New Roman"/>
        </w:rPr>
        <w:t>Г</w:t>
      </w:r>
      <w:r w:rsidRPr="00D62A0E">
        <w:rPr>
          <w:rFonts w:ascii="Times New Roman" w:hAnsi="Times New Roman"/>
        </w:rPr>
        <w:t xml:space="preserve">осударственного </w:t>
      </w:r>
      <w:r>
        <w:rPr>
          <w:rFonts w:ascii="Times New Roman" w:hAnsi="Times New Roman"/>
        </w:rPr>
        <w:t>У</w:t>
      </w:r>
      <w:r w:rsidRPr="00D62A0E">
        <w:rPr>
          <w:rFonts w:ascii="Times New Roman" w:hAnsi="Times New Roman"/>
        </w:rPr>
        <w:t xml:space="preserve">ниверситета </w:t>
      </w:r>
      <w:r>
        <w:rPr>
          <w:rFonts w:ascii="Times New Roman" w:hAnsi="Times New Roman"/>
        </w:rPr>
        <w:t>Л</w:t>
      </w:r>
      <w:r w:rsidRPr="00D62A0E">
        <w:rPr>
          <w:rFonts w:ascii="Times New Roman" w:hAnsi="Times New Roman"/>
        </w:rPr>
        <w:t>еса</w:t>
      </w:r>
    </w:p>
    <w:p w:rsidR="00703F37" w:rsidRPr="00D62A0E" w:rsidRDefault="00703F37" w:rsidP="00883C20">
      <w:pPr>
        <w:rPr>
          <w:rFonts w:ascii="Times New Roman" w:hAnsi="Times New Roman"/>
        </w:rPr>
      </w:pPr>
    </w:p>
    <w:p w:rsidR="00703F37" w:rsidRPr="00D62A0E" w:rsidRDefault="00703F37" w:rsidP="00883C20">
      <w:pPr>
        <w:rPr>
          <w:rFonts w:ascii="Times New Roman" w:hAnsi="Times New Roman"/>
        </w:rPr>
      </w:pPr>
    </w:p>
    <w:p w:rsidR="00703F37" w:rsidRPr="00D62A0E" w:rsidRDefault="00703F37" w:rsidP="00883C20">
      <w:pPr>
        <w:rPr>
          <w:rFonts w:ascii="Times New Roman" w:hAnsi="Times New Roman"/>
        </w:rPr>
      </w:pPr>
    </w:p>
    <w:p w:rsidR="00703F37" w:rsidRPr="00D62A0E" w:rsidRDefault="00703F37" w:rsidP="00883C20">
      <w:pPr>
        <w:rPr>
          <w:rFonts w:ascii="Times New Roman" w:hAnsi="Times New Roman"/>
        </w:rPr>
      </w:pPr>
    </w:p>
    <w:p w:rsidR="00703F37" w:rsidRPr="00D62A0E" w:rsidRDefault="00703F37" w:rsidP="00883C20">
      <w:pPr>
        <w:rPr>
          <w:rFonts w:ascii="Times New Roman" w:hAnsi="Times New Roman"/>
        </w:rPr>
      </w:pPr>
    </w:p>
    <w:p w:rsidR="00703F37" w:rsidRPr="00D62A0E" w:rsidRDefault="00703F37" w:rsidP="00883C20">
      <w:pPr>
        <w:rPr>
          <w:rFonts w:ascii="Times New Roman" w:hAnsi="Times New Roman"/>
        </w:rPr>
      </w:pPr>
    </w:p>
    <w:p w:rsidR="00703F37" w:rsidRDefault="00703F37" w:rsidP="008C4129">
      <w:pPr>
        <w:spacing w:before="400"/>
        <w:ind w:hanging="142"/>
        <w:jc w:val="center"/>
        <w:rPr>
          <w:sz w:val="24"/>
        </w:rPr>
      </w:pPr>
    </w:p>
    <w:p w:rsidR="00703F37" w:rsidRPr="00BA7BEA" w:rsidRDefault="00703F37" w:rsidP="008C4129">
      <w:pPr>
        <w:spacing w:before="400"/>
        <w:ind w:hanging="142"/>
        <w:jc w:val="center"/>
        <w:rPr>
          <w:b/>
          <w:sz w:val="24"/>
        </w:rPr>
      </w:pPr>
      <w:r w:rsidRPr="00BA7BEA">
        <w:rPr>
          <w:b/>
          <w:sz w:val="24"/>
        </w:rPr>
        <w:t>МЕТОДИЧЕСКИЕ УКАЗАНИЯ</w:t>
      </w:r>
    </w:p>
    <w:p w:rsidR="00703F37" w:rsidRPr="00BA7BEA" w:rsidRDefault="00703F37" w:rsidP="008C4129">
      <w:pPr>
        <w:spacing w:before="400"/>
        <w:ind w:hanging="142"/>
        <w:jc w:val="center"/>
        <w:rPr>
          <w:b/>
          <w:sz w:val="24"/>
        </w:rPr>
      </w:pPr>
      <w:r w:rsidRPr="00BA7BEA">
        <w:rPr>
          <w:b/>
          <w:sz w:val="24"/>
        </w:rPr>
        <w:t>К лабораторным работам по дисциплине</w:t>
      </w:r>
    </w:p>
    <w:p w:rsidR="00703F37" w:rsidRPr="006B3368" w:rsidRDefault="00703F37" w:rsidP="008C4129">
      <w:pPr>
        <w:spacing w:before="400"/>
        <w:ind w:hanging="142"/>
        <w:jc w:val="center"/>
        <w:rPr>
          <w:b/>
          <w:sz w:val="24"/>
        </w:rPr>
      </w:pPr>
      <w:r w:rsidRPr="00BA7BEA">
        <w:rPr>
          <w:b/>
          <w:sz w:val="24"/>
        </w:rPr>
        <w:t xml:space="preserve">«СХЕМОТЕХНИКА ЭВМ» с использованием </w:t>
      </w:r>
      <w:r>
        <w:rPr>
          <w:b/>
          <w:sz w:val="24"/>
        </w:rPr>
        <w:t>САПР</w:t>
      </w:r>
      <w:r w:rsidRPr="00330F54">
        <w:rPr>
          <w:b/>
          <w:sz w:val="24"/>
        </w:rPr>
        <w:t xml:space="preserve"> </w:t>
      </w:r>
      <w:r>
        <w:rPr>
          <w:b/>
          <w:sz w:val="24"/>
          <w:lang w:val="en-US"/>
        </w:rPr>
        <w:t>Altera</w:t>
      </w:r>
      <w:r>
        <w:rPr>
          <w:b/>
          <w:sz w:val="24"/>
        </w:rPr>
        <w:t xml:space="preserve"> </w:t>
      </w:r>
      <w:r>
        <w:rPr>
          <w:b/>
          <w:sz w:val="24"/>
          <w:lang w:val="en-US"/>
        </w:rPr>
        <w:t>Quartus</w:t>
      </w:r>
      <w:r w:rsidRPr="00330F54">
        <w:rPr>
          <w:b/>
          <w:sz w:val="24"/>
        </w:rPr>
        <w:t xml:space="preserve"> </w:t>
      </w:r>
      <w:r>
        <w:rPr>
          <w:b/>
          <w:sz w:val="24"/>
          <w:lang w:val="en-US"/>
        </w:rPr>
        <w:t>II</w:t>
      </w:r>
      <w:r w:rsidRPr="006B3368">
        <w:rPr>
          <w:b/>
          <w:sz w:val="24"/>
        </w:rPr>
        <w:t xml:space="preserve"> (</w:t>
      </w:r>
      <w:r>
        <w:rPr>
          <w:b/>
          <w:sz w:val="24"/>
        </w:rPr>
        <w:t>Часть</w:t>
      </w:r>
      <w:r w:rsidRPr="006B3368">
        <w:rPr>
          <w:b/>
          <w:sz w:val="24"/>
        </w:rPr>
        <w:t xml:space="preserve"> </w:t>
      </w:r>
      <w:r>
        <w:rPr>
          <w:b/>
          <w:sz w:val="24"/>
          <w:lang w:val="en-US"/>
        </w:rPr>
        <w:t>II</w:t>
      </w:r>
      <w:r w:rsidRPr="006B3368">
        <w:rPr>
          <w:b/>
          <w:sz w:val="24"/>
        </w:rPr>
        <w:t>)</w:t>
      </w:r>
    </w:p>
    <w:p w:rsidR="00703F37" w:rsidRDefault="00703F37" w:rsidP="008C4129">
      <w:pPr>
        <w:spacing w:before="400"/>
        <w:ind w:hanging="142"/>
        <w:jc w:val="center"/>
      </w:pPr>
      <w:r>
        <w:rPr>
          <w:sz w:val="24"/>
        </w:rPr>
        <w:t xml:space="preserve">(для студентов специальности  </w:t>
      </w:r>
      <w:r>
        <w:t>220100)</w:t>
      </w:r>
    </w:p>
    <w:p w:rsidR="00703F37" w:rsidRDefault="00703F37" w:rsidP="008C4129">
      <w:pPr>
        <w:spacing w:before="400"/>
        <w:ind w:hanging="142"/>
        <w:jc w:val="center"/>
      </w:pPr>
    </w:p>
    <w:p w:rsidR="00703F37" w:rsidRDefault="00703F37" w:rsidP="008C4129">
      <w:pPr>
        <w:spacing w:before="400"/>
        <w:ind w:hanging="142"/>
        <w:jc w:val="center"/>
      </w:pPr>
    </w:p>
    <w:p w:rsidR="00703F37" w:rsidRDefault="00703F37" w:rsidP="008C4129">
      <w:pPr>
        <w:spacing w:before="400"/>
        <w:ind w:hanging="142"/>
        <w:jc w:val="center"/>
      </w:pPr>
    </w:p>
    <w:p w:rsidR="00703F37" w:rsidRDefault="00703F37" w:rsidP="008C4129">
      <w:pPr>
        <w:spacing w:before="400"/>
        <w:ind w:hanging="142"/>
        <w:jc w:val="center"/>
      </w:pPr>
    </w:p>
    <w:p w:rsidR="00703F37" w:rsidRDefault="00703F37" w:rsidP="008C4129">
      <w:pPr>
        <w:spacing w:before="400"/>
        <w:ind w:hanging="142"/>
        <w:jc w:val="center"/>
      </w:pPr>
    </w:p>
    <w:p w:rsidR="00703F37" w:rsidRDefault="00703F37" w:rsidP="008C4129">
      <w:pPr>
        <w:spacing w:before="400"/>
        <w:ind w:hanging="142"/>
        <w:jc w:val="center"/>
      </w:pPr>
    </w:p>
    <w:p w:rsidR="00703F37" w:rsidRDefault="00703F37" w:rsidP="008C4129">
      <w:pPr>
        <w:spacing w:before="400"/>
        <w:ind w:hanging="142"/>
        <w:jc w:val="center"/>
      </w:pPr>
    </w:p>
    <w:p w:rsidR="00703F37" w:rsidRDefault="00703F37" w:rsidP="008C4129">
      <w:pPr>
        <w:spacing w:before="400"/>
        <w:ind w:hanging="142"/>
        <w:jc w:val="center"/>
        <w:rPr>
          <w:sz w:val="24"/>
        </w:rPr>
      </w:pPr>
    </w:p>
    <w:p w:rsidR="00703F37" w:rsidRDefault="00703F37" w:rsidP="008C4129">
      <w:pPr>
        <w:spacing w:before="400"/>
        <w:rPr>
          <w:sz w:val="24"/>
        </w:rPr>
      </w:pPr>
    </w:p>
    <w:p w:rsidR="00703F37" w:rsidRDefault="00703F37" w:rsidP="008C4129">
      <w:pPr>
        <w:spacing w:before="400"/>
        <w:ind w:hanging="142"/>
        <w:jc w:val="center"/>
        <w:rPr>
          <w:sz w:val="24"/>
        </w:rPr>
      </w:pPr>
    </w:p>
    <w:p w:rsidR="00703F37" w:rsidRDefault="00703F37" w:rsidP="008C4129">
      <w:pPr>
        <w:spacing w:before="400"/>
        <w:ind w:hanging="142"/>
        <w:jc w:val="center"/>
        <w:rPr>
          <w:sz w:val="24"/>
        </w:rPr>
      </w:pPr>
    </w:p>
    <w:p w:rsidR="00703F37" w:rsidRDefault="00703F37" w:rsidP="008C4129">
      <w:pPr>
        <w:spacing w:before="400"/>
        <w:ind w:hanging="142"/>
        <w:jc w:val="center"/>
        <w:rPr>
          <w:sz w:val="24"/>
        </w:rPr>
      </w:pPr>
    </w:p>
    <w:p w:rsidR="00703F37" w:rsidRDefault="00703F37" w:rsidP="008C4129">
      <w:pPr>
        <w:spacing w:before="400"/>
        <w:ind w:hanging="142"/>
        <w:jc w:val="center"/>
        <w:rPr>
          <w:sz w:val="24"/>
        </w:rPr>
      </w:pPr>
    </w:p>
    <w:p w:rsidR="00703F37" w:rsidRDefault="00703F37" w:rsidP="008C4129">
      <w:pPr>
        <w:spacing w:before="400"/>
        <w:ind w:hanging="142"/>
        <w:jc w:val="center"/>
        <w:rPr>
          <w:sz w:val="24"/>
        </w:rPr>
      </w:pPr>
    </w:p>
    <w:p w:rsidR="00703F37" w:rsidRPr="00483C3D" w:rsidRDefault="00703F37" w:rsidP="008C4129">
      <w:pPr>
        <w:spacing w:before="400"/>
        <w:ind w:hanging="142"/>
        <w:jc w:val="center"/>
        <w:rPr>
          <w:sz w:val="24"/>
        </w:rPr>
      </w:pPr>
      <w:r>
        <w:rPr>
          <w:sz w:val="24"/>
        </w:rPr>
        <w:t>Москва – 2012</w:t>
      </w:r>
    </w:p>
    <w:p w:rsidR="00703F37" w:rsidRPr="003862E1" w:rsidRDefault="00703F37" w:rsidP="00B41B4F">
      <w:pPr>
        <w:jc w:val="center"/>
        <w:rPr>
          <w:rFonts w:ascii="Times New Roman" w:hAnsi="Times New Roman"/>
          <w:sz w:val="24"/>
          <w:szCs w:val="24"/>
          <w:u w:val="single"/>
        </w:rPr>
      </w:pPr>
      <w:r w:rsidRPr="003862E1">
        <w:rPr>
          <w:rFonts w:ascii="Times New Roman" w:hAnsi="Times New Roman"/>
          <w:sz w:val="24"/>
          <w:szCs w:val="24"/>
          <w:u w:val="single"/>
        </w:rPr>
        <w:t>Предисловие</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Настоящее методическое указание обеспечивает самостоятельное выполнение цикла лабораторных работ по дисциплине «Схемотехника ЭВМ», общей целью которых являются овладение методикой синтеза схем счетчиков различных типов.</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Для успешного выполнения лабораторных работ студентам необходимо знать изложенные ниже общие сведения о счетчиках.</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Счетчиком называется функциональный узел, способный осуществлять прибавление единицы к числу или вычитание единицы из числа.</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Счетчики делятся по своей организации на два больших класса -</w:t>
      </w:r>
      <w:r w:rsidRPr="001E6758">
        <w:rPr>
          <w:rFonts w:ascii="Times New Roman" w:hAnsi="Times New Roman"/>
          <w:sz w:val="24"/>
          <w:szCs w:val="24"/>
        </w:rPr>
        <w:t xml:space="preserve"> </w:t>
      </w:r>
      <w:r w:rsidRPr="00D62A0E">
        <w:rPr>
          <w:rFonts w:ascii="Times New Roman" w:hAnsi="Times New Roman"/>
          <w:sz w:val="24"/>
          <w:szCs w:val="24"/>
        </w:rPr>
        <w:t>комбинационные и накапливающие счетчики. В накапливающих счетчиках для формирования результата счетной операции и его хранения используются триггеры. В счетчиках же комбинационного типа результат выполнения счетной операции формируется комбинационной схемой. Поскольку комбинационный счетчик не способен самостоятельно хранить результат счетной операции, то он используется обычно совместно с регистром хранения. По этой причине наибольшее распространение в последнее время получили накапливающие счетчики.</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 xml:space="preserve">Любой накапливающий счетчик, предназначенный для выполнения счетных операций над </w:t>
      </w:r>
      <w:r w:rsidRPr="00D62A0E">
        <w:rPr>
          <w:rFonts w:ascii="Times New Roman" w:hAnsi="Times New Roman"/>
          <w:sz w:val="24"/>
          <w:szCs w:val="24"/>
          <w:lang w:val="en-US"/>
        </w:rPr>
        <w:t>n</w:t>
      </w:r>
      <w:r w:rsidRPr="00D62A0E">
        <w:rPr>
          <w:rFonts w:ascii="Times New Roman" w:hAnsi="Times New Roman"/>
          <w:sz w:val="24"/>
          <w:szCs w:val="24"/>
        </w:rPr>
        <w:t xml:space="preserve">- разрядными двоичными словами, содержит в своем составе </w:t>
      </w:r>
      <w:r w:rsidRPr="00D62A0E">
        <w:rPr>
          <w:rFonts w:ascii="Times New Roman" w:hAnsi="Times New Roman"/>
          <w:sz w:val="24"/>
          <w:szCs w:val="24"/>
          <w:lang w:val="en-US"/>
        </w:rPr>
        <w:t>n</w:t>
      </w:r>
      <w:r w:rsidRPr="00D62A0E">
        <w:rPr>
          <w:rFonts w:ascii="Times New Roman" w:hAnsi="Times New Roman"/>
          <w:sz w:val="24"/>
          <w:szCs w:val="24"/>
        </w:rPr>
        <w:t xml:space="preserve"> триггеров. Обычно для реализации счетчиков используют двухступенчатые триггеры или триггеры с динамическим управление</w:t>
      </w:r>
      <w:r>
        <w:rPr>
          <w:rFonts w:ascii="Times New Roman" w:hAnsi="Times New Roman"/>
          <w:sz w:val="24"/>
          <w:szCs w:val="24"/>
        </w:rPr>
        <w:t>м</w:t>
      </w:r>
      <w:r w:rsidRPr="00D62A0E">
        <w:rPr>
          <w:rFonts w:ascii="Times New Roman" w:hAnsi="Times New Roman"/>
          <w:sz w:val="24"/>
          <w:szCs w:val="24"/>
        </w:rPr>
        <w:t>. Кроме триггеров в состав схемы счетчика может входить комбинационная схема, служащая для управления переключением триггеров счетчика.</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Обычно счетчики выполняют 2-5 микроопераций из следующего перечня:</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прибавление единицы к числу;</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вычитание единицы из числа;</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прием входного слова;</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w:t>
      </w:r>
      <w:r>
        <w:rPr>
          <w:rFonts w:ascii="Times New Roman" w:hAnsi="Times New Roman"/>
          <w:sz w:val="24"/>
          <w:szCs w:val="24"/>
        </w:rPr>
        <w:t>у</w:t>
      </w:r>
      <w:r w:rsidRPr="00D62A0E">
        <w:rPr>
          <w:rFonts w:ascii="Times New Roman" w:hAnsi="Times New Roman"/>
          <w:sz w:val="24"/>
          <w:szCs w:val="24"/>
        </w:rPr>
        <w:t>становка в ноль;</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хранение.</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Из-за малого количества микроопераций, выполняемых счетчиком, для инициирования выполнения каждой из них (кроме микрооперации хранения), как правило, используется свой внешний сигнал. Хранение же осуществляется в том случае, когда не выполняются другие микрооперации. Таким образом, счетчик обычно имеет 1-4 управляющих входа.</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 xml:space="preserve">Под модулем пересчет счетчика понимают максимальное число </w:t>
      </w:r>
      <w:r>
        <w:rPr>
          <w:rFonts w:ascii="Times New Roman" w:hAnsi="Times New Roman"/>
          <w:sz w:val="24"/>
          <w:szCs w:val="24"/>
        </w:rPr>
        <w:t xml:space="preserve">счетных </w:t>
      </w:r>
      <w:r w:rsidRPr="00D62A0E">
        <w:rPr>
          <w:rFonts w:ascii="Times New Roman" w:hAnsi="Times New Roman"/>
          <w:sz w:val="24"/>
          <w:szCs w:val="24"/>
        </w:rPr>
        <w:t>импульсов (М), которое счетчик способен сосчитать. После поступления М счетных импульсов счетчик должен вернуться в исходное состояние. В зависимости от значения М счетчики делятся на двоичные и двоично-кодированные. К двоичным относятся счетчики, у которых модуль пересчета может быть представлен как 2</w:t>
      </w:r>
      <w:r w:rsidRPr="00E950B1">
        <w:rPr>
          <w:rFonts w:ascii="Times New Roman" w:hAnsi="Times New Roman"/>
          <w:sz w:val="24"/>
          <w:szCs w:val="24"/>
          <w:vertAlign w:val="superscript"/>
          <w:lang w:val="en-US"/>
        </w:rPr>
        <w:t>k</w:t>
      </w:r>
      <w:r w:rsidRPr="00D62A0E">
        <w:rPr>
          <w:rFonts w:ascii="Times New Roman" w:hAnsi="Times New Roman"/>
          <w:sz w:val="24"/>
          <w:szCs w:val="24"/>
        </w:rPr>
        <w:t>, где К-целое число. Все же остальные счетчики относятся к двоично-кодированным.</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Встречаются также счетчики с переменным модулем пересчета. Такие счетчики способны работать как счетчик с одним из заданных множеством М(</w:t>
      </w:r>
      <w:r w:rsidRPr="00D62A0E">
        <w:rPr>
          <w:rFonts w:ascii="Times New Roman" w:hAnsi="Times New Roman"/>
          <w:sz w:val="24"/>
          <w:szCs w:val="24"/>
          <w:lang w:val="en-US"/>
        </w:rPr>
        <w:t>m</w:t>
      </w:r>
      <w:r w:rsidRPr="00E950B1">
        <w:rPr>
          <w:rFonts w:ascii="Times New Roman" w:hAnsi="Times New Roman"/>
          <w:sz w:val="24"/>
          <w:szCs w:val="24"/>
          <w:vertAlign w:val="subscript"/>
        </w:rPr>
        <w:t>1</w:t>
      </w:r>
      <w:r w:rsidRPr="00D62A0E">
        <w:rPr>
          <w:rFonts w:ascii="Times New Roman" w:hAnsi="Times New Roman"/>
          <w:sz w:val="24"/>
          <w:szCs w:val="24"/>
        </w:rPr>
        <w:t>,</w:t>
      </w:r>
      <w:r w:rsidRPr="00D62A0E">
        <w:rPr>
          <w:rFonts w:ascii="Times New Roman" w:hAnsi="Times New Roman"/>
          <w:sz w:val="24"/>
          <w:szCs w:val="24"/>
          <w:lang w:val="en-US"/>
        </w:rPr>
        <w:t>m</w:t>
      </w:r>
      <w:r w:rsidRPr="00E950B1">
        <w:rPr>
          <w:rFonts w:ascii="Times New Roman" w:hAnsi="Times New Roman"/>
          <w:sz w:val="24"/>
          <w:szCs w:val="24"/>
          <w:vertAlign w:val="subscript"/>
        </w:rPr>
        <w:t>2</w:t>
      </w:r>
      <w:r w:rsidRPr="00D62A0E">
        <w:rPr>
          <w:rFonts w:ascii="Times New Roman" w:hAnsi="Times New Roman"/>
          <w:sz w:val="24"/>
          <w:szCs w:val="24"/>
        </w:rPr>
        <w:t xml:space="preserve"> ….</w:t>
      </w:r>
      <w:r w:rsidRPr="00D62A0E">
        <w:rPr>
          <w:rFonts w:ascii="Times New Roman" w:hAnsi="Times New Roman"/>
          <w:sz w:val="24"/>
          <w:szCs w:val="24"/>
          <w:lang w:val="en-US"/>
        </w:rPr>
        <w:t>m</w:t>
      </w:r>
      <w:r w:rsidRPr="00E950B1">
        <w:rPr>
          <w:rFonts w:ascii="Times New Roman" w:hAnsi="Times New Roman"/>
          <w:sz w:val="24"/>
          <w:szCs w:val="24"/>
          <w:vertAlign w:val="subscript"/>
          <w:lang w:val="en-US"/>
        </w:rPr>
        <w:t>k</w:t>
      </w:r>
      <w:r w:rsidRPr="00D62A0E">
        <w:rPr>
          <w:rFonts w:ascii="Times New Roman" w:hAnsi="Times New Roman"/>
          <w:sz w:val="24"/>
          <w:szCs w:val="24"/>
        </w:rPr>
        <w:t>) модулей пересчета.</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Текущий модуль пересчета в таких счетчиках определяется значение</w:t>
      </w:r>
      <w:r>
        <w:rPr>
          <w:rFonts w:ascii="Times New Roman" w:hAnsi="Times New Roman"/>
          <w:sz w:val="24"/>
          <w:szCs w:val="24"/>
        </w:rPr>
        <w:t>м</w:t>
      </w:r>
      <w:r w:rsidRPr="00D62A0E">
        <w:rPr>
          <w:rFonts w:ascii="Times New Roman" w:hAnsi="Times New Roman"/>
          <w:sz w:val="24"/>
          <w:szCs w:val="24"/>
        </w:rPr>
        <w:t xml:space="preserve"> внешних управляющих сигналов.</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Частота импульсов на выходе старшего двоичного разряда счетчика с модулем пересчета М будет в М раз меньше, чем частота импульсов, поступающих на его счетный вход. Поэтому счетчик часто используется в качестве делителей частоты, обеспечивающих на выходе в М раз меньшую частоту сигнала, чем на входе. В соответствии с этим накапливающие счетчики по своему функциональному назначению делятся на счетчики-делители и счетчики-регистраторы.</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Счетчик-регистратор имеет выходы для считывания значения, зарегистрированного в нем в данный момент двоичного слова, а счетчик-делитель на своих выходах формирует только сигналы переполнения счетчика. Встречаются также делители-регистраторы, совмещающие в себе обе рассмотренные функции.</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По направлению счета накапливающие счетчики делят на суммирующие (прямого счета), вычитающие (обратного счета) и реверсивные</w:t>
      </w:r>
      <w:r>
        <w:rPr>
          <w:rFonts w:ascii="Times New Roman" w:hAnsi="Times New Roman"/>
          <w:sz w:val="24"/>
          <w:szCs w:val="24"/>
        </w:rPr>
        <w:t xml:space="preserve"> </w:t>
      </w:r>
      <w:r w:rsidRPr="00D62A0E">
        <w:rPr>
          <w:rFonts w:ascii="Times New Roman" w:hAnsi="Times New Roman"/>
          <w:sz w:val="24"/>
          <w:szCs w:val="24"/>
        </w:rPr>
        <w:t>(способные изменять направление счета).</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По способу организации межразрядных связей накапливающие счет</w:t>
      </w:r>
      <w:r>
        <w:rPr>
          <w:rFonts w:ascii="Times New Roman" w:hAnsi="Times New Roman"/>
          <w:sz w:val="24"/>
          <w:szCs w:val="24"/>
        </w:rPr>
        <w:t>чики делятся на последовательные</w:t>
      </w:r>
      <w:r w:rsidRPr="00D62A0E">
        <w:rPr>
          <w:rFonts w:ascii="Times New Roman" w:hAnsi="Times New Roman"/>
          <w:sz w:val="24"/>
          <w:szCs w:val="24"/>
        </w:rPr>
        <w:t xml:space="preserve"> (асинхронные), параллельные (синхронные) и параллельно-последовательные.</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 xml:space="preserve">Для реализации счетчика любого типа, который имеет модуль пересчета М, требуется такое количество триггеров </w:t>
      </w:r>
      <w:r w:rsidRPr="00D62A0E">
        <w:rPr>
          <w:rFonts w:ascii="Times New Roman" w:hAnsi="Times New Roman"/>
          <w:sz w:val="24"/>
          <w:szCs w:val="24"/>
          <w:lang w:val="en-US"/>
        </w:rPr>
        <w:t>N</w:t>
      </w:r>
      <w:r w:rsidRPr="00D62A0E">
        <w:rPr>
          <w:rFonts w:ascii="Times New Roman" w:hAnsi="Times New Roman"/>
          <w:sz w:val="24"/>
          <w:szCs w:val="24"/>
        </w:rPr>
        <w:t>,</w:t>
      </w:r>
      <w:r>
        <w:rPr>
          <w:rFonts w:ascii="Times New Roman" w:hAnsi="Times New Roman"/>
          <w:sz w:val="24"/>
          <w:szCs w:val="24"/>
        </w:rPr>
        <w:t xml:space="preserve"> </w:t>
      </w:r>
      <w:r w:rsidRPr="00D62A0E">
        <w:rPr>
          <w:rFonts w:ascii="Times New Roman" w:hAnsi="Times New Roman"/>
          <w:sz w:val="24"/>
          <w:szCs w:val="24"/>
        </w:rPr>
        <w:t>которое определяется следующим выражением:</w:t>
      </w:r>
    </w:p>
    <w:p w:rsidR="00703F37" w:rsidRPr="00D62A0E" w:rsidRDefault="00703F37" w:rsidP="00B41B4F">
      <w:pPr>
        <w:rPr>
          <w:rFonts w:ascii="Times New Roman" w:hAnsi="Times New Roman"/>
          <w:sz w:val="24"/>
          <w:szCs w:val="24"/>
        </w:rPr>
      </w:pPr>
      <w:r w:rsidRPr="00D62A0E">
        <w:rPr>
          <w:rFonts w:ascii="Times New Roman" w:hAnsi="Times New Roman"/>
          <w:sz w:val="24"/>
          <w:szCs w:val="24"/>
          <w:lang w:val="en-US"/>
        </w:rPr>
        <w:t>N</w:t>
      </w:r>
      <w:r w:rsidRPr="00D62A0E">
        <w:rPr>
          <w:rFonts w:ascii="Times New Roman" w:hAnsi="Times New Roman"/>
          <w:sz w:val="24"/>
          <w:szCs w:val="24"/>
        </w:rPr>
        <w:t>=</w:t>
      </w:r>
      <w:r w:rsidRPr="00D62A0E">
        <w:rPr>
          <w:rFonts w:ascii="Times New Roman" w:hAnsi="Times New Roman"/>
          <w:sz w:val="24"/>
          <w:szCs w:val="24"/>
          <w:lang w:val="en-US"/>
        </w:rPr>
        <w:t>int</w:t>
      </w:r>
      <w:r w:rsidRPr="00D62A0E">
        <w:rPr>
          <w:rFonts w:ascii="Times New Roman" w:hAnsi="Times New Roman"/>
          <w:sz w:val="24"/>
          <w:szCs w:val="24"/>
        </w:rPr>
        <w:t>(</w:t>
      </w:r>
      <w:r w:rsidRPr="00D62A0E">
        <w:rPr>
          <w:rFonts w:ascii="Times New Roman" w:hAnsi="Times New Roman"/>
          <w:sz w:val="24"/>
          <w:szCs w:val="24"/>
          <w:lang w:val="en-US"/>
        </w:rPr>
        <w:t>log</w:t>
      </w:r>
      <w:r w:rsidRPr="00E950B1">
        <w:rPr>
          <w:rFonts w:ascii="Times New Roman" w:hAnsi="Times New Roman"/>
          <w:sz w:val="24"/>
          <w:szCs w:val="24"/>
          <w:vertAlign w:val="subscript"/>
        </w:rPr>
        <w:t>2</w:t>
      </w:r>
      <w:r w:rsidRPr="00D62A0E">
        <w:rPr>
          <w:rFonts w:ascii="Times New Roman" w:hAnsi="Times New Roman"/>
          <w:sz w:val="24"/>
          <w:szCs w:val="24"/>
        </w:rPr>
        <w:t>(</w:t>
      </w:r>
      <w:r w:rsidRPr="00D62A0E">
        <w:rPr>
          <w:rFonts w:ascii="Times New Roman" w:hAnsi="Times New Roman"/>
          <w:sz w:val="24"/>
          <w:szCs w:val="24"/>
          <w:lang w:val="en-US"/>
        </w:rPr>
        <w:t>M</w:t>
      </w:r>
      <w:r w:rsidRPr="00D62A0E">
        <w:rPr>
          <w:rFonts w:ascii="Times New Roman" w:hAnsi="Times New Roman"/>
          <w:sz w:val="24"/>
          <w:szCs w:val="24"/>
        </w:rPr>
        <w:t>-1) )+1,                           (1)</w:t>
      </w:r>
    </w:p>
    <w:p w:rsidR="00703F37" w:rsidRPr="00D62A0E" w:rsidRDefault="00703F37" w:rsidP="00B41B4F">
      <w:pPr>
        <w:rPr>
          <w:rFonts w:ascii="Times New Roman" w:hAnsi="Times New Roman"/>
          <w:sz w:val="24"/>
          <w:szCs w:val="24"/>
        </w:rPr>
      </w:pPr>
      <w:r w:rsidRPr="00D62A0E">
        <w:rPr>
          <w:rFonts w:ascii="Times New Roman" w:hAnsi="Times New Roman"/>
          <w:sz w:val="24"/>
          <w:szCs w:val="24"/>
        </w:rPr>
        <w:t>При этом  по</w:t>
      </w:r>
      <w:r>
        <w:rPr>
          <w:rFonts w:ascii="Times New Roman" w:hAnsi="Times New Roman"/>
          <w:sz w:val="24"/>
          <w:szCs w:val="24"/>
        </w:rPr>
        <w:t>д</w:t>
      </w:r>
      <w:r w:rsidRPr="00D62A0E">
        <w:rPr>
          <w:rFonts w:ascii="Times New Roman" w:hAnsi="Times New Roman"/>
          <w:sz w:val="24"/>
          <w:szCs w:val="24"/>
        </w:rPr>
        <w:t xml:space="preserve"> выражением </w:t>
      </w:r>
      <w:r w:rsidRPr="00D62A0E">
        <w:rPr>
          <w:rFonts w:ascii="Times New Roman" w:hAnsi="Times New Roman"/>
          <w:sz w:val="24"/>
          <w:szCs w:val="24"/>
          <w:lang w:val="en-US"/>
        </w:rPr>
        <w:t>int</w:t>
      </w:r>
      <w:r w:rsidRPr="00D62A0E">
        <w:rPr>
          <w:rFonts w:ascii="Times New Roman" w:hAnsi="Times New Roman"/>
          <w:sz w:val="24"/>
          <w:szCs w:val="24"/>
        </w:rPr>
        <w:t>(</w:t>
      </w:r>
      <w:r w:rsidRPr="00D62A0E">
        <w:rPr>
          <w:rFonts w:ascii="Times New Roman" w:hAnsi="Times New Roman"/>
          <w:sz w:val="24"/>
          <w:szCs w:val="24"/>
          <w:lang w:val="en-US"/>
        </w:rPr>
        <w:t>x</w:t>
      </w:r>
      <w:r w:rsidRPr="00D62A0E">
        <w:rPr>
          <w:rFonts w:ascii="Times New Roman" w:hAnsi="Times New Roman"/>
          <w:sz w:val="24"/>
          <w:szCs w:val="24"/>
        </w:rPr>
        <w:t xml:space="preserve">) подразумевается целая часть числа </w:t>
      </w:r>
      <w:r w:rsidRPr="00D62A0E">
        <w:rPr>
          <w:rFonts w:ascii="Times New Roman" w:hAnsi="Times New Roman"/>
          <w:sz w:val="24"/>
          <w:szCs w:val="24"/>
          <w:lang w:val="en-US"/>
        </w:rPr>
        <w:t>X</w:t>
      </w:r>
      <w:r w:rsidRPr="00D62A0E">
        <w:rPr>
          <w:rFonts w:ascii="Times New Roman" w:hAnsi="Times New Roman"/>
          <w:sz w:val="24"/>
          <w:szCs w:val="24"/>
        </w:rPr>
        <w:t>.</w:t>
      </w:r>
    </w:p>
    <w:p w:rsidR="00703F37" w:rsidRPr="001E6758" w:rsidRDefault="00703F37" w:rsidP="00B41B4F">
      <w:pPr>
        <w:rPr>
          <w:rFonts w:ascii="Times New Roman" w:hAnsi="Times New Roman"/>
          <w:sz w:val="24"/>
          <w:szCs w:val="24"/>
        </w:rPr>
      </w:pPr>
      <w:r w:rsidRPr="00D62A0E">
        <w:rPr>
          <w:rFonts w:ascii="Times New Roman" w:hAnsi="Times New Roman"/>
          <w:sz w:val="24"/>
          <w:szCs w:val="24"/>
        </w:rPr>
        <w:t>Если же разрабатываемый счетчик является счетчиком с переменным модулем пересчета, то для определения количества триггеров, необходимых для его реализации, в выражение</w:t>
      </w:r>
      <w:r>
        <w:rPr>
          <w:rFonts w:ascii="Times New Roman" w:hAnsi="Times New Roman"/>
          <w:sz w:val="24"/>
          <w:szCs w:val="24"/>
        </w:rPr>
        <w:t xml:space="preserve"> </w:t>
      </w:r>
      <w:r w:rsidRPr="00D62A0E">
        <w:rPr>
          <w:rFonts w:ascii="Times New Roman" w:hAnsi="Times New Roman"/>
          <w:sz w:val="24"/>
          <w:szCs w:val="24"/>
        </w:rPr>
        <w:t>(1) подставляется максимальное значение модуля пересчета.</w:t>
      </w:r>
    </w:p>
    <w:p w:rsidR="00703F37" w:rsidRPr="001E6758" w:rsidRDefault="00703F37" w:rsidP="00B41B4F">
      <w:pPr>
        <w:rPr>
          <w:rFonts w:ascii="Times New Roman" w:hAnsi="Times New Roman"/>
          <w:sz w:val="24"/>
          <w:szCs w:val="24"/>
        </w:rPr>
      </w:pPr>
    </w:p>
    <w:p w:rsidR="00703F37" w:rsidRPr="001E6758" w:rsidRDefault="00703F37" w:rsidP="00B41B4F">
      <w:pPr>
        <w:rPr>
          <w:rFonts w:ascii="Times New Roman" w:hAnsi="Times New Roman"/>
          <w:sz w:val="24"/>
          <w:szCs w:val="24"/>
        </w:rPr>
      </w:pPr>
    </w:p>
    <w:p w:rsidR="00703F37" w:rsidRPr="001E6758" w:rsidRDefault="00703F37" w:rsidP="00B41B4F">
      <w:pPr>
        <w:rPr>
          <w:rFonts w:ascii="Times New Roman" w:hAnsi="Times New Roman"/>
          <w:sz w:val="24"/>
          <w:szCs w:val="24"/>
        </w:rPr>
      </w:pPr>
    </w:p>
    <w:p w:rsidR="00703F37" w:rsidRPr="001E6758" w:rsidRDefault="00703F37" w:rsidP="00B41B4F">
      <w:pPr>
        <w:rPr>
          <w:rFonts w:ascii="Times New Roman" w:hAnsi="Times New Roman"/>
          <w:sz w:val="24"/>
          <w:szCs w:val="24"/>
        </w:rPr>
      </w:pPr>
    </w:p>
    <w:p w:rsidR="00703F37" w:rsidRPr="001E6758" w:rsidRDefault="00703F37" w:rsidP="00B41B4F">
      <w:pPr>
        <w:rPr>
          <w:rFonts w:ascii="Times New Roman" w:hAnsi="Times New Roman"/>
          <w:sz w:val="24"/>
          <w:szCs w:val="24"/>
        </w:rPr>
      </w:pPr>
    </w:p>
    <w:p w:rsidR="00703F37" w:rsidRPr="001E6758" w:rsidRDefault="00703F37" w:rsidP="00B41B4F">
      <w:pPr>
        <w:rPr>
          <w:rFonts w:ascii="Times New Roman" w:hAnsi="Times New Roman"/>
          <w:sz w:val="24"/>
          <w:szCs w:val="24"/>
        </w:rPr>
      </w:pPr>
    </w:p>
    <w:p w:rsidR="00703F37" w:rsidRPr="001E6758" w:rsidRDefault="00703F37" w:rsidP="00B41B4F">
      <w:pPr>
        <w:rPr>
          <w:rFonts w:ascii="Times New Roman" w:hAnsi="Times New Roman"/>
          <w:sz w:val="24"/>
          <w:szCs w:val="24"/>
        </w:rPr>
      </w:pPr>
    </w:p>
    <w:p w:rsidR="00703F37" w:rsidRPr="00D62A0E" w:rsidRDefault="00703F37" w:rsidP="00B41B4F">
      <w:pPr>
        <w:rPr>
          <w:rFonts w:ascii="Times New Roman" w:hAnsi="Times New Roman"/>
          <w:sz w:val="28"/>
          <w:szCs w:val="28"/>
        </w:rPr>
      </w:pPr>
      <w:r w:rsidRPr="00D62A0E">
        <w:rPr>
          <w:rFonts w:ascii="Times New Roman" w:hAnsi="Times New Roman"/>
          <w:sz w:val="24"/>
          <w:szCs w:val="24"/>
        </w:rPr>
        <w:br/>
      </w:r>
      <w:r w:rsidRPr="00D62A0E">
        <w:rPr>
          <w:rFonts w:ascii="Times New Roman" w:hAnsi="Times New Roman"/>
          <w:sz w:val="28"/>
          <w:szCs w:val="28"/>
        </w:rPr>
        <w:t xml:space="preserve">  </w:t>
      </w:r>
    </w:p>
    <w:p w:rsidR="00703F37" w:rsidRPr="003909DD" w:rsidRDefault="00703F37" w:rsidP="008C4129">
      <w:pPr>
        <w:pStyle w:val="IntenseQuote"/>
        <w:pBdr>
          <w:bottom w:val="thickThinSmallGap" w:sz="24" w:space="5" w:color="17365D"/>
        </w:pBdr>
        <w:ind w:right="0"/>
      </w:pPr>
      <w:r w:rsidRPr="003909DD">
        <w:t>Лабораторная работа №1</w:t>
      </w:r>
    </w:p>
    <w:p w:rsidR="00703F37" w:rsidRPr="00F9700E" w:rsidRDefault="00703F37" w:rsidP="00A65681">
      <w:pPr>
        <w:jc w:val="center"/>
        <w:rPr>
          <w:rFonts w:ascii="Times New Roman" w:hAnsi="Times New Roman"/>
          <w:b/>
          <w:sz w:val="24"/>
          <w:szCs w:val="24"/>
        </w:rPr>
      </w:pPr>
      <w:r>
        <w:rPr>
          <w:rFonts w:ascii="Times New Roman" w:hAnsi="Times New Roman"/>
          <w:b/>
          <w:sz w:val="24"/>
          <w:szCs w:val="24"/>
        </w:rPr>
        <w:t>СИНТЕЗ И ИССЛЕДОВАНИЕ ПАРАЛЛЕЛЬНЫХ СЧЕТЧИКОВ.</w:t>
      </w:r>
    </w:p>
    <w:p w:rsidR="00703F37" w:rsidRPr="00F9700E" w:rsidRDefault="00703F37" w:rsidP="00A65681">
      <w:pPr>
        <w:jc w:val="center"/>
        <w:rPr>
          <w:rFonts w:ascii="Times New Roman" w:hAnsi="Times New Roman"/>
          <w:sz w:val="24"/>
          <w:szCs w:val="24"/>
          <w:u w:val="single"/>
        </w:rPr>
      </w:pPr>
      <w:r w:rsidRPr="00F9700E">
        <w:rPr>
          <w:rFonts w:ascii="Times New Roman" w:hAnsi="Times New Roman"/>
          <w:sz w:val="24"/>
          <w:szCs w:val="24"/>
          <w:u w:val="single"/>
        </w:rPr>
        <w:t>Цель лабораторной работы</w:t>
      </w:r>
    </w:p>
    <w:p w:rsidR="00703F37" w:rsidRDefault="00703F37" w:rsidP="00A65681">
      <w:pPr>
        <w:rPr>
          <w:rFonts w:ascii="Times New Roman" w:hAnsi="Times New Roman"/>
          <w:sz w:val="24"/>
          <w:szCs w:val="24"/>
        </w:rPr>
      </w:pPr>
      <w:r w:rsidRPr="00D62A0E">
        <w:rPr>
          <w:rFonts w:ascii="Times New Roman" w:hAnsi="Times New Roman"/>
          <w:sz w:val="24"/>
          <w:szCs w:val="24"/>
        </w:rPr>
        <w:t xml:space="preserve">Овладение методом синтеза и изучение схем параллельных накапливающих </w:t>
      </w:r>
      <w:r>
        <w:rPr>
          <w:rFonts w:ascii="Times New Roman" w:hAnsi="Times New Roman"/>
          <w:sz w:val="24"/>
          <w:szCs w:val="24"/>
        </w:rPr>
        <w:t>счетчиков, изучение</w:t>
      </w:r>
      <w:r w:rsidRPr="00D62A0E">
        <w:rPr>
          <w:rFonts w:ascii="Times New Roman" w:hAnsi="Times New Roman"/>
          <w:sz w:val="24"/>
          <w:szCs w:val="24"/>
        </w:rPr>
        <w:t xml:space="preserve"> особенностей синтеза вычитающих, реверсивных счетчиков и счетчиков с переменным модулем пересчета, а также приобретение навыков в </w:t>
      </w:r>
      <w:r>
        <w:rPr>
          <w:rFonts w:ascii="Times New Roman" w:hAnsi="Times New Roman"/>
          <w:sz w:val="24"/>
          <w:szCs w:val="24"/>
        </w:rPr>
        <w:t>моделировании, макетировании</w:t>
      </w:r>
      <w:r w:rsidRPr="00D62A0E">
        <w:rPr>
          <w:rFonts w:ascii="Times New Roman" w:hAnsi="Times New Roman"/>
          <w:sz w:val="24"/>
          <w:szCs w:val="24"/>
        </w:rPr>
        <w:t>, наладке и экспериментальном исследовании счетчиков.</w:t>
      </w:r>
    </w:p>
    <w:p w:rsidR="00703F37" w:rsidRPr="00D62A0E" w:rsidRDefault="00703F37" w:rsidP="00ED76BC">
      <w:pPr>
        <w:jc w:val="center"/>
        <w:rPr>
          <w:rFonts w:ascii="Times New Roman" w:hAnsi="Times New Roman"/>
          <w:sz w:val="24"/>
          <w:szCs w:val="24"/>
        </w:rPr>
      </w:pPr>
      <w:r w:rsidRPr="003862E1">
        <w:rPr>
          <w:rFonts w:ascii="Times New Roman" w:hAnsi="Times New Roman"/>
          <w:sz w:val="24"/>
          <w:szCs w:val="24"/>
          <w:u w:val="single"/>
        </w:rPr>
        <w:t>Общие сведения</w:t>
      </w:r>
      <w:r w:rsidRPr="00D62A0E">
        <w:rPr>
          <w:rFonts w:ascii="Times New Roman" w:hAnsi="Times New Roman"/>
          <w:sz w:val="24"/>
          <w:szCs w:val="24"/>
        </w:rPr>
        <w:t>.</w:t>
      </w:r>
    </w:p>
    <w:p w:rsidR="00703F37" w:rsidRPr="00D62A0E" w:rsidRDefault="00703F37" w:rsidP="00ED76BC">
      <w:pPr>
        <w:rPr>
          <w:rFonts w:ascii="Times New Roman" w:hAnsi="Times New Roman"/>
          <w:sz w:val="24"/>
          <w:szCs w:val="24"/>
        </w:rPr>
      </w:pPr>
      <w:r w:rsidRPr="00D62A0E">
        <w:rPr>
          <w:rFonts w:ascii="Times New Roman" w:hAnsi="Times New Roman"/>
          <w:sz w:val="24"/>
          <w:szCs w:val="24"/>
        </w:rPr>
        <w:t>В счетчиках параллельного типа счетные (тактирующие) импульсы одновременно поступают на синхровходы всех триггеров счетчика, обеспечивая их одновременное (синхронное) переключение.</w:t>
      </w:r>
    </w:p>
    <w:p w:rsidR="00703F37" w:rsidRPr="00D62A0E" w:rsidRDefault="00703F37" w:rsidP="00ED76BC">
      <w:pPr>
        <w:rPr>
          <w:rFonts w:ascii="Times New Roman" w:hAnsi="Times New Roman"/>
          <w:sz w:val="24"/>
          <w:szCs w:val="24"/>
        </w:rPr>
      </w:pPr>
      <w:r w:rsidRPr="00D62A0E">
        <w:rPr>
          <w:rFonts w:ascii="Times New Roman" w:hAnsi="Times New Roman"/>
          <w:sz w:val="24"/>
          <w:szCs w:val="24"/>
        </w:rPr>
        <w:t>Благодаря одновременному срабатыванию всех триггеров параллельного счетчика</w:t>
      </w:r>
      <w:r>
        <w:rPr>
          <w:rFonts w:ascii="Times New Roman" w:hAnsi="Times New Roman"/>
          <w:sz w:val="24"/>
          <w:szCs w:val="24"/>
        </w:rPr>
        <w:t>,</w:t>
      </w:r>
      <w:r w:rsidRPr="00D62A0E">
        <w:rPr>
          <w:rFonts w:ascii="Times New Roman" w:hAnsi="Times New Roman"/>
          <w:sz w:val="24"/>
          <w:szCs w:val="24"/>
        </w:rPr>
        <w:t xml:space="preserve"> данный тип счетчиков является наиболее быстродействующим, что обеспечивает его широкое применение в цифровой аппаратуре.</w:t>
      </w:r>
    </w:p>
    <w:p w:rsidR="00703F37" w:rsidRPr="00D62A0E" w:rsidRDefault="00703F37" w:rsidP="00ED76BC">
      <w:pPr>
        <w:rPr>
          <w:rFonts w:ascii="Times New Roman" w:hAnsi="Times New Roman"/>
          <w:sz w:val="24"/>
          <w:szCs w:val="24"/>
        </w:rPr>
      </w:pPr>
      <w:r w:rsidRPr="00D62A0E">
        <w:rPr>
          <w:rFonts w:ascii="Times New Roman" w:hAnsi="Times New Roman"/>
          <w:sz w:val="24"/>
          <w:szCs w:val="24"/>
        </w:rPr>
        <w:t xml:space="preserve">Обобщенная структура параллельного счетчика приведена на </w:t>
      </w:r>
      <w:r w:rsidRPr="003862E1">
        <w:rPr>
          <w:rFonts w:ascii="Times New Roman" w:hAnsi="Times New Roman"/>
          <w:sz w:val="24"/>
          <w:szCs w:val="24"/>
        </w:rPr>
        <w:t>рис. 1</w:t>
      </w:r>
    </w:p>
    <w:p w:rsidR="00703F37" w:rsidRDefault="00703F37" w:rsidP="00C44F08">
      <w:pPr>
        <w:jc w:val="center"/>
      </w:pPr>
      <w:r>
        <w:object w:dxaOrig="4487" w:dyaOrig="3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4pt;height:189.6pt" o:ole="">
            <v:imagedata r:id="rId6" o:title=""/>
          </v:shape>
          <o:OLEObject Type="Embed" ProgID="Visio.Drawing.11" ShapeID="_x0000_i1025" DrawAspect="Content" ObjectID="_1660760781" r:id="rId7"/>
        </w:object>
      </w:r>
    </w:p>
    <w:p w:rsidR="00703F37" w:rsidRPr="00B4591E" w:rsidRDefault="00703F37" w:rsidP="00C44F08">
      <w:pPr>
        <w:jc w:val="center"/>
        <w:rPr>
          <w:rFonts w:ascii="Times New Roman" w:hAnsi="Times New Roman"/>
          <w:sz w:val="24"/>
          <w:szCs w:val="24"/>
        </w:rPr>
      </w:pPr>
      <w:r>
        <w:rPr>
          <w:rFonts w:ascii="Times New Roman" w:hAnsi="Times New Roman"/>
          <w:sz w:val="24"/>
          <w:szCs w:val="24"/>
        </w:rPr>
        <w:t>р</w:t>
      </w:r>
      <w:r w:rsidRPr="00B4591E">
        <w:rPr>
          <w:rFonts w:ascii="Times New Roman" w:hAnsi="Times New Roman"/>
          <w:sz w:val="24"/>
          <w:szCs w:val="24"/>
        </w:rPr>
        <w:t>ис.1</w:t>
      </w:r>
    </w:p>
    <w:p w:rsidR="00703F37" w:rsidRPr="00D62A0E" w:rsidRDefault="00703F37" w:rsidP="00883C20">
      <w:pPr>
        <w:rPr>
          <w:rFonts w:ascii="Times New Roman" w:hAnsi="Times New Roman"/>
          <w:sz w:val="24"/>
          <w:szCs w:val="24"/>
        </w:rPr>
      </w:pPr>
      <w:r w:rsidRPr="00D62A0E">
        <w:rPr>
          <w:rFonts w:ascii="Times New Roman" w:hAnsi="Times New Roman"/>
          <w:sz w:val="24"/>
          <w:szCs w:val="24"/>
        </w:rPr>
        <w:t>Кроме триггеров в состав схемы счетчика должна входить комбинационная схема</w:t>
      </w:r>
      <w:r>
        <w:rPr>
          <w:rFonts w:ascii="Times New Roman" w:hAnsi="Times New Roman"/>
          <w:sz w:val="24"/>
          <w:szCs w:val="24"/>
        </w:rPr>
        <w:t xml:space="preserve"> </w:t>
      </w:r>
      <w:r w:rsidRPr="00D62A0E">
        <w:rPr>
          <w:rFonts w:ascii="Times New Roman" w:hAnsi="Times New Roman"/>
          <w:sz w:val="24"/>
          <w:szCs w:val="24"/>
        </w:rPr>
        <w:t>(КС).</w:t>
      </w:r>
      <w:r>
        <w:rPr>
          <w:rFonts w:ascii="Times New Roman" w:hAnsi="Times New Roman"/>
          <w:sz w:val="24"/>
          <w:szCs w:val="24"/>
        </w:rPr>
        <w:t xml:space="preserve"> </w:t>
      </w:r>
      <w:r w:rsidRPr="00D62A0E">
        <w:rPr>
          <w:rFonts w:ascii="Times New Roman" w:hAnsi="Times New Roman"/>
          <w:sz w:val="24"/>
          <w:szCs w:val="24"/>
        </w:rPr>
        <w:t xml:space="preserve">КС предназначена для формирования функций возбуждения триггеров счетчика в зависимости от текущего состояния его разрядов </w:t>
      </w:r>
      <w:r w:rsidRPr="00D62A0E">
        <w:rPr>
          <w:rFonts w:ascii="Times New Roman" w:hAnsi="Times New Roman"/>
          <w:sz w:val="24"/>
          <w:szCs w:val="24"/>
          <w:lang w:val="en-US"/>
        </w:rPr>
        <w:t>Q</w:t>
      </w:r>
      <w:r w:rsidRPr="00E950B1">
        <w:rPr>
          <w:rFonts w:ascii="Times New Roman" w:hAnsi="Times New Roman"/>
          <w:sz w:val="24"/>
          <w:szCs w:val="24"/>
          <w:vertAlign w:val="subscript"/>
        </w:rPr>
        <w:t>1</w:t>
      </w:r>
      <w:r w:rsidRPr="00D62A0E">
        <w:rPr>
          <w:rFonts w:ascii="Times New Roman" w:hAnsi="Times New Roman"/>
          <w:sz w:val="24"/>
          <w:szCs w:val="24"/>
        </w:rPr>
        <w:t>…</w:t>
      </w:r>
      <w:r w:rsidRPr="00D62A0E">
        <w:rPr>
          <w:rFonts w:ascii="Times New Roman" w:hAnsi="Times New Roman"/>
          <w:sz w:val="24"/>
          <w:szCs w:val="24"/>
          <w:lang w:val="en-US"/>
        </w:rPr>
        <w:t>Q</w:t>
      </w:r>
      <w:r w:rsidRPr="00E950B1">
        <w:rPr>
          <w:rFonts w:ascii="Times New Roman" w:hAnsi="Times New Roman"/>
          <w:sz w:val="24"/>
          <w:szCs w:val="24"/>
          <w:vertAlign w:val="subscript"/>
          <w:lang w:val="en-US"/>
        </w:rPr>
        <w:t>n</w:t>
      </w:r>
      <w:r w:rsidRPr="00D62A0E">
        <w:rPr>
          <w:rFonts w:ascii="Times New Roman" w:hAnsi="Times New Roman"/>
          <w:sz w:val="24"/>
          <w:szCs w:val="24"/>
        </w:rPr>
        <w:t xml:space="preserve"> , значени</w:t>
      </w:r>
      <w:r>
        <w:rPr>
          <w:rFonts w:ascii="Times New Roman" w:hAnsi="Times New Roman"/>
          <w:sz w:val="24"/>
          <w:szCs w:val="24"/>
        </w:rPr>
        <w:t>я</w:t>
      </w:r>
      <w:r w:rsidRPr="00D62A0E">
        <w:rPr>
          <w:rFonts w:ascii="Times New Roman" w:hAnsi="Times New Roman"/>
          <w:sz w:val="24"/>
          <w:szCs w:val="24"/>
        </w:rPr>
        <w:t xml:space="preserve"> управляющих сигналов </w:t>
      </w:r>
      <w:r w:rsidRPr="00D62A0E">
        <w:rPr>
          <w:rFonts w:ascii="Times New Roman" w:hAnsi="Times New Roman"/>
          <w:sz w:val="24"/>
          <w:szCs w:val="24"/>
          <w:lang w:val="en-US"/>
        </w:rPr>
        <w:t>Y</w:t>
      </w:r>
      <w:r w:rsidRPr="00E950B1">
        <w:rPr>
          <w:rFonts w:ascii="Times New Roman" w:hAnsi="Times New Roman"/>
          <w:sz w:val="24"/>
          <w:szCs w:val="24"/>
          <w:vertAlign w:val="subscript"/>
        </w:rPr>
        <w:t>1</w:t>
      </w:r>
      <w:r w:rsidRPr="00D62A0E">
        <w:rPr>
          <w:rFonts w:ascii="Times New Roman" w:hAnsi="Times New Roman"/>
          <w:sz w:val="24"/>
          <w:szCs w:val="24"/>
        </w:rPr>
        <w:t>…</w:t>
      </w:r>
      <w:r w:rsidRPr="00D62A0E">
        <w:rPr>
          <w:rFonts w:ascii="Times New Roman" w:hAnsi="Times New Roman"/>
          <w:sz w:val="24"/>
          <w:szCs w:val="24"/>
          <w:lang w:val="en-US"/>
        </w:rPr>
        <w:t>Y</w:t>
      </w:r>
      <w:r w:rsidRPr="00E950B1">
        <w:rPr>
          <w:rFonts w:ascii="Times New Roman" w:hAnsi="Times New Roman"/>
          <w:sz w:val="24"/>
          <w:szCs w:val="24"/>
          <w:vertAlign w:val="subscript"/>
          <w:lang w:val="en-US"/>
        </w:rPr>
        <w:t>n</w:t>
      </w:r>
      <w:r w:rsidRPr="00D62A0E">
        <w:rPr>
          <w:rFonts w:ascii="Times New Roman" w:hAnsi="Times New Roman"/>
          <w:sz w:val="24"/>
          <w:szCs w:val="24"/>
        </w:rPr>
        <w:t>, определяющих тип выполняемой счетчиком микроопе</w:t>
      </w:r>
      <w:r>
        <w:rPr>
          <w:rFonts w:ascii="Times New Roman" w:hAnsi="Times New Roman"/>
          <w:sz w:val="24"/>
          <w:szCs w:val="24"/>
        </w:rPr>
        <w:t>рации</w:t>
      </w:r>
      <w:r w:rsidRPr="00D62A0E">
        <w:rPr>
          <w:rFonts w:ascii="Times New Roman" w:hAnsi="Times New Roman"/>
          <w:sz w:val="24"/>
          <w:szCs w:val="24"/>
        </w:rPr>
        <w:t>, а также (в случае выполнения счетчиком микрооперации «прием входного слова»)</w:t>
      </w:r>
      <w:r>
        <w:rPr>
          <w:rFonts w:ascii="Times New Roman" w:hAnsi="Times New Roman"/>
          <w:sz w:val="24"/>
          <w:szCs w:val="24"/>
        </w:rPr>
        <w:t xml:space="preserve"> о</w:t>
      </w:r>
      <w:r w:rsidRPr="00D62A0E">
        <w:rPr>
          <w:rFonts w:ascii="Times New Roman" w:hAnsi="Times New Roman"/>
          <w:sz w:val="24"/>
          <w:szCs w:val="24"/>
        </w:rPr>
        <w:t xml:space="preserve">т значения разрядов входного слова </w:t>
      </w:r>
      <w:r w:rsidRPr="00D62A0E">
        <w:rPr>
          <w:rFonts w:ascii="Times New Roman" w:hAnsi="Times New Roman"/>
          <w:sz w:val="24"/>
          <w:szCs w:val="24"/>
          <w:lang w:val="en-US"/>
        </w:rPr>
        <w:t>b</w:t>
      </w:r>
      <w:r w:rsidRPr="00E950B1">
        <w:rPr>
          <w:rFonts w:ascii="Times New Roman" w:hAnsi="Times New Roman"/>
          <w:sz w:val="24"/>
          <w:szCs w:val="24"/>
          <w:vertAlign w:val="subscript"/>
        </w:rPr>
        <w:t>1</w:t>
      </w:r>
      <w:r w:rsidRPr="00D62A0E">
        <w:rPr>
          <w:rFonts w:ascii="Times New Roman" w:hAnsi="Times New Roman"/>
          <w:sz w:val="24"/>
          <w:szCs w:val="24"/>
        </w:rPr>
        <w:t>…</w:t>
      </w:r>
      <w:r w:rsidRPr="00D62A0E">
        <w:rPr>
          <w:rFonts w:ascii="Times New Roman" w:hAnsi="Times New Roman"/>
          <w:sz w:val="24"/>
          <w:szCs w:val="24"/>
          <w:lang w:val="en-US"/>
        </w:rPr>
        <w:t>b</w:t>
      </w:r>
      <w:r w:rsidRPr="00E950B1">
        <w:rPr>
          <w:rFonts w:ascii="Times New Roman" w:hAnsi="Times New Roman"/>
          <w:sz w:val="24"/>
          <w:szCs w:val="24"/>
          <w:vertAlign w:val="subscript"/>
          <w:lang w:val="en-US"/>
        </w:rPr>
        <w:t>n</w:t>
      </w:r>
      <w:r w:rsidRPr="00D62A0E">
        <w:rPr>
          <w:rFonts w:ascii="Times New Roman" w:hAnsi="Times New Roman"/>
          <w:sz w:val="24"/>
          <w:szCs w:val="24"/>
        </w:rPr>
        <w:t xml:space="preserve">. </w:t>
      </w:r>
      <w:r>
        <w:rPr>
          <w:rFonts w:ascii="Times New Roman" w:hAnsi="Times New Roman"/>
          <w:sz w:val="24"/>
          <w:szCs w:val="24"/>
        </w:rPr>
        <w:t xml:space="preserve"> </w:t>
      </w:r>
      <w:r w:rsidRPr="00D62A0E">
        <w:rPr>
          <w:rFonts w:ascii="Times New Roman" w:hAnsi="Times New Roman"/>
          <w:sz w:val="24"/>
          <w:szCs w:val="24"/>
        </w:rPr>
        <w:t>Кроме того, если разрабатываемый счетчик является счетчиком с переменным модулем пересчета, на вход</w:t>
      </w:r>
      <w:r>
        <w:rPr>
          <w:rFonts w:ascii="Times New Roman" w:hAnsi="Times New Roman"/>
          <w:sz w:val="24"/>
          <w:szCs w:val="24"/>
        </w:rPr>
        <w:t>ы</w:t>
      </w:r>
      <w:r w:rsidRPr="00D62A0E">
        <w:rPr>
          <w:rFonts w:ascii="Times New Roman" w:hAnsi="Times New Roman"/>
          <w:sz w:val="24"/>
          <w:szCs w:val="24"/>
        </w:rPr>
        <w:t xml:space="preserve"> КС могут также поступать сигналы </w:t>
      </w:r>
      <w:r w:rsidRPr="00D62A0E">
        <w:rPr>
          <w:rFonts w:ascii="Times New Roman" w:hAnsi="Times New Roman"/>
          <w:sz w:val="24"/>
          <w:szCs w:val="24"/>
          <w:lang w:val="en-US"/>
        </w:rPr>
        <w:t>S</w:t>
      </w:r>
      <w:r w:rsidRPr="00E950B1">
        <w:rPr>
          <w:rFonts w:ascii="Times New Roman" w:hAnsi="Times New Roman"/>
          <w:sz w:val="24"/>
          <w:szCs w:val="24"/>
          <w:vertAlign w:val="subscript"/>
        </w:rPr>
        <w:t>1</w:t>
      </w:r>
      <w:r w:rsidRPr="00D62A0E">
        <w:rPr>
          <w:rFonts w:ascii="Times New Roman" w:hAnsi="Times New Roman"/>
          <w:sz w:val="24"/>
          <w:szCs w:val="24"/>
        </w:rPr>
        <w:t>…</w:t>
      </w:r>
      <w:r w:rsidRPr="00D62A0E">
        <w:rPr>
          <w:rFonts w:ascii="Times New Roman" w:hAnsi="Times New Roman"/>
          <w:sz w:val="24"/>
          <w:szCs w:val="24"/>
          <w:lang w:val="en-US"/>
        </w:rPr>
        <w:t>S</w:t>
      </w:r>
      <w:r w:rsidRPr="00E950B1">
        <w:rPr>
          <w:rFonts w:ascii="Times New Roman" w:hAnsi="Times New Roman"/>
          <w:sz w:val="24"/>
          <w:szCs w:val="24"/>
          <w:vertAlign w:val="subscript"/>
          <w:lang w:val="en-US"/>
        </w:rPr>
        <w:t>k</w:t>
      </w:r>
      <w:r w:rsidRPr="00D62A0E">
        <w:rPr>
          <w:rFonts w:ascii="Times New Roman" w:hAnsi="Times New Roman"/>
          <w:sz w:val="24"/>
          <w:szCs w:val="24"/>
        </w:rPr>
        <w:t>, определяющие текущий модуль пересчета.</w:t>
      </w:r>
    </w:p>
    <w:p w:rsidR="00703F37" w:rsidRPr="00D62A0E" w:rsidRDefault="00703F37" w:rsidP="00883C20">
      <w:pPr>
        <w:rPr>
          <w:rFonts w:ascii="Times New Roman" w:hAnsi="Times New Roman"/>
          <w:sz w:val="24"/>
          <w:szCs w:val="24"/>
        </w:rPr>
      </w:pPr>
      <w:r w:rsidRPr="00D62A0E">
        <w:rPr>
          <w:rFonts w:ascii="Times New Roman" w:hAnsi="Times New Roman"/>
          <w:sz w:val="24"/>
          <w:szCs w:val="24"/>
        </w:rPr>
        <w:t>Основным недостатком параллельных счетчиков является то, что при увеличении количества разрядов счетчика происходит усложнение структуры КС, влекущее за собой резкое увеличение аппаратных затрат, необходимых для реализации счетчика.</w:t>
      </w:r>
    </w:p>
    <w:p w:rsidR="00703F37" w:rsidRPr="003862E1" w:rsidRDefault="00703F37" w:rsidP="00D84515">
      <w:pPr>
        <w:jc w:val="center"/>
        <w:rPr>
          <w:rFonts w:ascii="Times New Roman" w:hAnsi="Times New Roman"/>
          <w:sz w:val="24"/>
          <w:szCs w:val="24"/>
          <w:u w:val="single"/>
        </w:rPr>
      </w:pPr>
      <w:r w:rsidRPr="003862E1">
        <w:rPr>
          <w:rFonts w:ascii="Times New Roman" w:hAnsi="Times New Roman"/>
          <w:sz w:val="24"/>
          <w:szCs w:val="24"/>
          <w:u w:val="single"/>
        </w:rPr>
        <w:t>Подготовка к выполнению работы</w:t>
      </w:r>
    </w:p>
    <w:p w:rsidR="00703F37" w:rsidRPr="00D62A0E" w:rsidRDefault="00703F37" w:rsidP="00D84515">
      <w:pPr>
        <w:rPr>
          <w:rFonts w:ascii="Times New Roman" w:hAnsi="Times New Roman"/>
          <w:sz w:val="24"/>
          <w:szCs w:val="24"/>
        </w:rPr>
      </w:pPr>
      <w:r w:rsidRPr="00D62A0E">
        <w:rPr>
          <w:rFonts w:ascii="Times New Roman" w:hAnsi="Times New Roman"/>
          <w:sz w:val="24"/>
          <w:szCs w:val="24"/>
        </w:rPr>
        <w:t>1.Ознакомиться с классификацией счетчик</w:t>
      </w:r>
      <w:r>
        <w:rPr>
          <w:rFonts w:ascii="Times New Roman" w:hAnsi="Times New Roman"/>
          <w:sz w:val="24"/>
          <w:szCs w:val="24"/>
        </w:rPr>
        <w:t>ов</w:t>
      </w:r>
      <w:r w:rsidRPr="00D62A0E">
        <w:rPr>
          <w:rFonts w:ascii="Times New Roman" w:hAnsi="Times New Roman"/>
          <w:sz w:val="24"/>
          <w:szCs w:val="24"/>
        </w:rPr>
        <w:t>, общими сведениями о параллельных счетчиках и методикой их синтеза.</w:t>
      </w:r>
    </w:p>
    <w:p w:rsidR="00703F37" w:rsidRPr="00D62A0E" w:rsidRDefault="00703F37" w:rsidP="00D84515">
      <w:pPr>
        <w:rPr>
          <w:rFonts w:ascii="Times New Roman" w:hAnsi="Times New Roman"/>
          <w:sz w:val="24"/>
          <w:szCs w:val="24"/>
        </w:rPr>
      </w:pPr>
      <w:r w:rsidRPr="00D62A0E">
        <w:rPr>
          <w:rFonts w:ascii="Times New Roman" w:hAnsi="Times New Roman"/>
          <w:sz w:val="24"/>
          <w:szCs w:val="24"/>
        </w:rPr>
        <w:t>2.Синтезировать схему параллельного счетчика</w:t>
      </w:r>
      <w:r>
        <w:rPr>
          <w:rFonts w:ascii="Times New Roman" w:hAnsi="Times New Roman"/>
          <w:sz w:val="24"/>
          <w:szCs w:val="24"/>
        </w:rPr>
        <w:t xml:space="preserve"> на базе </w:t>
      </w:r>
      <w:r>
        <w:rPr>
          <w:rFonts w:ascii="Times New Roman" w:hAnsi="Times New Roman"/>
          <w:sz w:val="24"/>
          <w:szCs w:val="24"/>
          <w:lang w:val="en-US"/>
        </w:rPr>
        <w:t>JK</w:t>
      </w:r>
      <w:r w:rsidRPr="0074470A">
        <w:rPr>
          <w:rFonts w:ascii="Times New Roman" w:hAnsi="Times New Roman"/>
          <w:sz w:val="24"/>
          <w:szCs w:val="24"/>
        </w:rPr>
        <w:t xml:space="preserve"> </w:t>
      </w:r>
      <w:r>
        <w:rPr>
          <w:rFonts w:ascii="Times New Roman" w:hAnsi="Times New Roman"/>
          <w:sz w:val="24"/>
          <w:szCs w:val="24"/>
        </w:rPr>
        <w:t>триггеров</w:t>
      </w:r>
      <w:r w:rsidRPr="00D62A0E">
        <w:rPr>
          <w:rFonts w:ascii="Times New Roman" w:hAnsi="Times New Roman"/>
          <w:sz w:val="24"/>
          <w:szCs w:val="24"/>
        </w:rPr>
        <w:t xml:space="preserve"> с асинхронной установкой в ноль, направление счета и модули пересчета которого приведены в </w:t>
      </w:r>
      <w:r w:rsidRPr="003862E1">
        <w:rPr>
          <w:rFonts w:ascii="Times New Roman" w:hAnsi="Times New Roman"/>
          <w:sz w:val="24"/>
          <w:szCs w:val="24"/>
        </w:rPr>
        <w:t>табл.1</w:t>
      </w:r>
      <w:r w:rsidRPr="00D62A0E">
        <w:rPr>
          <w:rFonts w:ascii="Times New Roman" w:hAnsi="Times New Roman"/>
          <w:sz w:val="24"/>
          <w:szCs w:val="24"/>
        </w:rPr>
        <w:t xml:space="preserve"> в соответствии с заданным номером варианта задания. При синтезе схемы могут использоваться любые мультиплексоры и логические элементы из состава </w:t>
      </w:r>
      <w:r>
        <w:rPr>
          <w:rFonts w:ascii="Times New Roman" w:hAnsi="Times New Roman"/>
          <w:sz w:val="24"/>
          <w:szCs w:val="24"/>
        </w:rPr>
        <w:t>предоставленной библиотеки микросхем серии К155 (см. ПРИЛОЖЕНИЕ 1)</w:t>
      </w:r>
      <w:r w:rsidRPr="00D62A0E">
        <w:rPr>
          <w:rFonts w:ascii="Times New Roman" w:hAnsi="Times New Roman"/>
          <w:sz w:val="24"/>
          <w:szCs w:val="24"/>
        </w:rPr>
        <w:t>.</w:t>
      </w:r>
      <w:r>
        <w:rPr>
          <w:rFonts w:ascii="Times New Roman" w:hAnsi="Times New Roman"/>
          <w:sz w:val="24"/>
          <w:szCs w:val="24"/>
        </w:rPr>
        <w:t xml:space="preserve"> При этом полученная схема должна содержать минимальное количество корпусов микросхем.</w:t>
      </w:r>
    </w:p>
    <w:p w:rsidR="00703F37" w:rsidRPr="005B0163" w:rsidRDefault="00703F37" w:rsidP="00D84515">
      <w:pPr>
        <w:rPr>
          <w:rFonts w:ascii="Times New Roman" w:hAnsi="Times New Roman"/>
          <w:sz w:val="24"/>
          <w:szCs w:val="24"/>
        </w:rPr>
      </w:pPr>
      <w:r w:rsidRPr="00D62A0E">
        <w:rPr>
          <w:rFonts w:ascii="Times New Roman" w:hAnsi="Times New Roman"/>
          <w:sz w:val="24"/>
          <w:szCs w:val="24"/>
        </w:rPr>
        <w:t>3.</w:t>
      </w:r>
      <w:r>
        <w:rPr>
          <w:rFonts w:ascii="Times New Roman" w:hAnsi="Times New Roman"/>
          <w:sz w:val="24"/>
          <w:szCs w:val="24"/>
        </w:rPr>
        <w:t>Построить модель синтезированной схемы при помощи</w:t>
      </w:r>
      <w:r w:rsidRPr="005B0163">
        <w:rPr>
          <w:b/>
          <w:sz w:val="24"/>
        </w:rPr>
        <w:t xml:space="preserve"> </w:t>
      </w:r>
      <w:r w:rsidRPr="005B0163">
        <w:rPr>
          <w:sz w:val="24"/>
        </w:rPr>
        <w:t xml:space="preserve">САПР </w:t>
      </w:r>
      <w:r w:rsidRPr="005B0163">
        <w:rPr>
          <w:sz w:val="24"/>
          <w:lang w:val="en-US"/>
        </w:rPr>
        <w:t>Altera</w:t>
      </w:r>
      <w:r w:rsidRPr="005B0163">
        <w:rPr>
          <w:sz w:val="24"/>
        </w:rPr>
        <w:t xml:space="preserve"> </w:t>
      </w:r>
      <w:r w:rsidRPr="005B0163">
        <w:rPr>
          <w:sz w:val="24"/>
          <w:lang w:val="en-US"/>
        </w:rPr>
        <w:t>Quartus</w:t>
      </w:r>
      <w:r w:rsidRPr="005B0163">
        <w:rPr>
          <w:sz w:val="24"/>
        </w:rPr>
        <w:t xml:space="preserve"> </w:t>
      </w:r>
      <w:r w:rsidRPr="005B0163">
        <w:rPr>
          <w:sz w:val="24"/>
          <w:lang w:val="en-US"/>
        </w:rPr>
        <w:t>II</w:t>
      </w:r>
      <w:r w:rsidRPr="0074470A">
        <w:rPr>
          <w:sz w:val="24"/>
        </w:rPr>
        <w:t xml:space="preserve"> [1]</w:t>
      </w:r>
      <w:r w:rsidRPr="005B0163">
        <w:rPr>
          <w:rFonts w:ascii="Times New Roman" w:hAnsi="Times New Roman"/>
          <w:sz w:val="24"/>
          <w:szCs w:val="24"/>
        </w:rPr>
        <w:t>.</w:t>
      </w:r>
    </w:p>
    <w:p w:rsidR="00703F37" w:rsidRDefault="00703F37" w:rsidP="00D84515">
      <w:pPr>
        <w:rPr>
          <w:rFonts w:ascii="Times New Roman" w:hAnsi="Times New Roman"/>
          <w:sz w:val="24"/>
          <w:szCs w:val="24"/>
        </w:rPr>
      </w:pPr>
      <w:r w:rsidRPr="00D62A0E">
        <w:rPr>
          <w:rFonts w:ascii="Times New Roman" w:hAnsi="Times New Roman"/>
          <w:sz w:val="24"/>
          <w:szCs w:val="24"/>
        </w:rPr>
        <w:t>4.П</w:t>
      </w:r>
      <w:r>
        <w:rPr>
          <w:rFonts w:ascii="Times New Roman" w:hAnsi="Times New Roman"/>
          <w:sz w:val="24"/>
          <w:szCs w:val="24"/>
        </w:rPr>
        <w:t>олуч</w:t>
      </w:r>
      <w:r w:rsidRPr="00D62A0E">
        <w:rPr>
          <w:rFonts w:ascii="Times New Roman" w:hAnsi="Times New Roman"/>
          <w:sz w:val="24"/>
          <w:szCs w:val="24"/>
        </w:rPr>
        <w:t>ить временные диаграммы работы синтезированного счетчика</w:t>
      </w:r>
      <w:r>
        <w:rPr>
          <w:rFonts w:ascii="Times New Roman" w:hAnsi="Times New Roman"/>
          <w:sz w:val="24"/>
          <w:szCs w:val="24"/>
        </w:rPr>
        <w:t xml:space="preserve"> путем моделирования его работы в режимах «</w:t>
      </w:r>
      <w:r>
        <w:rPr>
          <w:rFonts w:ascii="Times New Roman" w:hAnsi="Times New Roman"/>
          <w:sz w:val="24"/>
          <w:szCs w:val="24"/>
          <w:lang w:val="en-US"/>
        </w:rPr>
        <w:t>functional</w:t>
      </w:r>
      <w:r>
        <w:rPr>
          <w:rFonts w:ascii="Times New Roman" w:hAnsi="Times New Roman"/>
          <w:sz w:val="24"/>
          <w:szCs w:val="24"/>
        </w:rPr>
        <w:t>»</w:t>
      </w:r>
      <w:r w:rsidRPr="005B0163">
        <w:rPr>
          <w:rFonts w:ascii="Times New Roman" w:hAnsi="Times New Roman"/>
          <w:sz w:val="24"/>
          <w:szCs w:val="24"/>
        </w:rPr>
        <w:t xml:space="preserve"> </w:t>
      </w:r>
      <w:r>
        <w:rPr>
          <w:rFonts w:ascii="Times New Roman" w:hAnsi="Times New Roman"/>
          <w:sz w:val="24"/>
          <w:szCs w:val="24"/>
        </w:rPr>
        <w:t>и «</w:t>
      </w:r>
      <w:r>
        <w:rPr>
          <w:rFonts w:ascii="Times New Roman" w:hAnsi="Times New Roman"/>
          <w:sz w:val="24"/>
          <w:szCs w:val="24"/>
          <w:lang w:val="en-US"/>
        </w:rPr>
        <w:t>timing</w:t>
      </w:r>
      <w:r>
        <w:rPr>
          <w:rFonts w:ascii="Times New Roman" w:hAnsi="Times New Roman"/>
          <w:sz w:val="24"/>
          <w:szCs w:val="24"/>
        </w:rPr>
        <w:t>»</w:t>
      </w:r>
      <w:r w:rsidRPr="00D62A0E">
        <w:rPr>
          <w:rFonts w:ascii="Times New Roman" w:hAnsi="Times New Roman"/>
          <w:sz w:val="24"/>
          <w:szCs w:val="24"/>
        </w:rPr>
        <w:t>.</w:t>
      </w:r>
    </w:p>
    <w:p w:rsidR="00703F37" w:rsidRDefault="00703F37" w:rsidP="00D84515">
      <w:pPr>
        <w:rPr>
          <w:rFonts w:ascii="Times New Roman" w:hAnsi="Times New Roman"/>
          <w:sz w:val="24"/>
          <w:szCs w:val="24"/>
        </w:rPr>
      </w:pPr>
      <w:r>
        <w:rPr>
          <w:rFonts w:ascii="Times New Roman" w:hAnsi="Times New Roman"/>
          <w:sz w:val="24"/>
          <w:szCs w:val="24"/>
        </w:rPr>
        <w:t>5.Сопоставить результаты моделирования с заданием на лабораторную работу.</w:t>
      </w:r>
    </w:p>
    <w:p w:rsidR="00703F37" w:rsidRDefault="00703F37" w:rsidP="00A40E9B">
      <w:pPr>
        <w:rPr>
          <w:rFonts w:ascii="Times New Roman" w:hAnsi="Times New Roman"/>
          <w:sz w:val="24"/>
          <w:szCs w:val="24"/>
        </w:rPr>
      </w:pPr>
      <w:r>
        <w:rPr>
          <w:rFonts w:ascii="Times New Roman" w:hAnsi="Times New Roman"/>
          <w:sz w:val="24"/>
          <w:szCs w:val="24"/>
        </w:rPr>
        <w:t>6.</w:t>
      </w:r>
      <w:r w:rsidRPr="00A40E9B">
        <w:rPr>
          <w:rFonts w:ascii="Times New Roman" w:hAnsi="Times New Roman"/>
          <w:sz w:val="24"/>
          <w:szCs w:val="24"/>
        </w:rPr>
        <w:t xml:space="preserve"> </w:t>
      </w:r>
      <w:r>
        <w:rPr>
          <w:rFonts w:ascii="Times New Roman" w:hAnsi="Times New Roman"/>
          <w:sz w:val="24"/>
          <w:szCs w:val="24"/>
        </w:rPr>
        <w:t xml:space="preserve">Составить отчет о подготовке к лабораторной работе (в формате </w:t>
      </w:r>
      <w:r>
        <w:rPr>
          <w:rFonts w:ascii="Times New Roman" w:hAnsi="Times New Roman"/>
          <w:sz w:val="24"/>
          <w:szCs w:val="24"/>
          <w:lang w:val="en-US"/>
        </w:rPr>
        <w:t>WORD</w:t>
      </w:r>
      <w:r w:rsidRPr="00A40E9B">
        <w:rPr>
          <w:rFonts w:ascii="Times New Roman" w:hAnsi="Times New Roman"/>
          <w:sz w:val="24"/>
          <w:szCs w:val="24"/>
        </w:rPr>
        <w:t xml:space="preserve">) </w:t>
      </w:r>
      <w:r>
        <w:rPr>
          <w:rFonts w:ascii="Times New Roman" w:hAnsi="Times New Roman"/>
          <w:sz w:val="24"/>
          <w:szCs w:val="24"/>
        </w:rPr>
        <w:t>и выслать для проверки (вместе с проектом).</w:t>
      </w:r>
    </w:p>
    <w:p w:rsidR="00703F37" w:rsidRDefault="00703F37" w:rsidP="00A40E9B">
      <w:pPr>
        <w:rPr>
          <w:rFonts w:ascii="Times New Roman" w:hAnsi="Times New Roman"/>
          <w:sz w:val="24"/>
          <w:szCs w:val="24"/>
        </w:rPr>
      </w:pPr>
      <w:r>
        <w:rPr>
          <w:rFonts w:ascii="Times New Roman" w:hAnsi="Times New Roman"/>
          <w:sz w:val="24"/>
          <w:szCs w:val="24"/>
        </w:rPr>
        <w:t>7.Ответить на контрольные вопросы.</w:t>
      </w:r>
    </w:p>
    <w:p w:rsidR="00703F37" w:rsidRPr="00D82248" w:rsidRDefault="00703F37" w:rsidP="00BD6B3E">
      <w:pPr>
        <w:jc w:val="center"/>
        <w:rPr>
          <w:rFonts w:ascii="Times New Roman" w:hAnsi="Times New Roman"/>
          <w:b/>
          <w:sz w:val="24"/>
          <w:szCs w:val="24"/>
          <w:u w:val="single"/>
        </w:rPr>
      </w:pPr>
      <w:r w:rsidRPr="003862E1">
        <w:rPr>
          <w:rFonts w:ascii="Times New Roman" w:hAnsi="Times New Roman"/>
          <w:sz w:val="24"/>
          <w:szCs w:val="24"/>
          <w:u w:val="single"/>
        </w:rPr>
        <w:t>Содержание</w:t>
      </w:r>
      <w:r w:rsidRPr="00D82248">
        <w:rPr>
          <w:rFonts w:ascii="Times New Roman" w:hAnsi="Times New Roman"/>
          <w:b/>
          <w:sz w:val="24"/>
          <w:szCs w:val="24"/>
          <w:u w:val="single"/>
        </w:rPr>
        <w:t xml:space="preserve"> </w:t>
      </w:r>
      <w:r w:rsidRPr="003862E1">
        <w:rPr>
          <w:rFonts w:ascii="Times New Roman" w:hAnsi="Times New Roman"/>
          <w:sz w:val="24"/>
          <w:szCs w:val="24"/>
          <w:u w:val="single"/>
        </w:rPr>
        <w:t>отчета</w:t>
      </w:r>
      <w:r>
        <w:rPr>
          <w:rFonts w:ascii="Times New Roman" w:hAnsi="Times New Roman"/>
          <w:sz w:val="24"/>
          <w:szCs w:val="24"/>
          <w:u w:val="single"/>
        </w:rPr>
        <w:t xml:space="preserve"> о подготовке к лабораторной работе</w:t>
      </w:r>
    </w:p>
    <w:p w:rsidR="00703F37" w:rsidRPr="00D62A0E" w:rsidRDefault="00703F37" w:rsidP="005B0163">
      <w:pPr>
        <w:rPr>
          <w:rFonts w:ascii="Times New Roman" w:hAnsi="Times New Roman"/>
          <w:sz w:val="24"/>
          <w:szCs w:val="24"/>
        </w:rPr>
      </w:pPr>
      <w:r w:rsidRPr="00D62A0E">
        <w:rPr>
          <w:rFonts w:ascii="Times New Roman" w:hAnsi="Times New Roman"/>
          <w:sz w:val="24"/>
          <w:szCs w:val="24"/>
        </w:rPr>
        <w:t>1.</w:t>
      </w:r>
      <w:r>
        <w:rPr>
          <w:rFonts w:ascii="Times New Roman" w:hAnsi="Times New Roman"/>
          <w:sz w:val="24"/>
          <w:szCs w:val="24"/>
        </w:rPr>
        <w:t>Задание на лабораторную работу и м</w:t>
      </w:r>
      <w:r w:rsidRPr="00D62A0E">
        <w:rPr>
          <w:rFonts w:ascii="Times New Roman" w:hAnsi="Times New Roman"/>
          <w:sz w:val="24"/>
          <w:szCs w:val="24"/>
        </w:rPr>
        <w:t>атериалы по синтезу параллельного счетчика, отражающие все этапы проектирования его схемы.</w:t>
      </w:r>
    </w:p>
    <w:p w:rsidR="00703F37" w:rsidRPr="00D62A0E" w:rsidRDefault="00703F37" w:rsidP="005B0163">
      <w:pPr>
        <w:rPr>
          <w:rFonts w:ascii="Times New Roman" w:hAnsi="Times New Roman"/>
          <w:sz w:val="24"/>
          <w:szCs w:val="24"/>
        </w:rPr>
      </w:pPr>
      <w:r w:rsidRPr="00D62A0E">
        <w:rPr>
          <w:rFonts w:ascii="Times New Roman" w:hAnsi="Times New Roman"/>
          <w:sz w:val="24"/>
          <w:szCs w:val="24"/>
        </w:rPr>
        <w:t>2.Временные диаграммы работы синтезированного счетчика</w:t>
      </w:r>
      <w:r>
        <w:rPr>
          <w:rFonts w:ascii="Times New Roman" w:hAnsi="Times New Roman"/>
          <w:sz w:val="24"/>
          <w:szCs w:val="24"/>
        </w:rPr>
        <w:t>, полученные  путем моделирования его работы в режимах «</w:t>
      </w:r>
      <w:r>
        <w:rPr>
          <w:rFonts w:ascii="Times New Roman" w:hAnsi="Times New Roman"/>
          <w:sz w:val="24"/>
          <w:szCs w:val="24"/>
          <w:lang w:val="en-US"/>
        </w:rPr>
        <w:t>functional</w:t>
      </w:r>
      <w:r>
        <w:rPr>
          <w:rFonts w:ascii="Times New Roman" w:hAnsi="Times New Roman"/>
          <w:sz w:val="24"/>
          <w:szCs w:val="24"/>
        </w:rPr>
        <w:t>»</w:t>
      </w:r>
      <w:r w:rsidRPr="005B0163">
        <w:rPr>
          <w:rFonts w:ascii="Times New Roman" w:hAnsi="Times New Roman"/>
          <w:sz w:val="24"/>
          <w:szCs w:val="24"/>
        </w:rPr>
        <w:t xml:space="preserve"> </w:t>
      </w:r>
      <w:r>
        <w:rPr>
          <w:rFonts w:ascii="Times New Roman" w:hAnsi="Times New Roman"/>
          <w:sz w:val="24"/>
          <w:szCs w:val="24"/>
        </w:rPr>
        <w:t>и «</w:t>
      </w:r>
      <w:r>
        <w:rPr>
          <w:rFonts w:ascii="Times New Roman" w:hAnsi="Times New Roman"/>
          <w:sz w:val="24"/>
          <w:szCs w:val="24"/>
          <w:lang w:val="en-US"/>
        </w:rPr>
        <w:t>timing</w:t>
      </w:r>
      <w:r>
        <w:rPr>
          <w:rFonts w:ascii="Times New Roman" w:hAnsi="Times New Roman"/>
          <w:sz w:val="24"/>
          <w:szCs w:val="24"/>
        </w:rPr>
        <w:t>»</w:t>
      </w:r>
      <w:r w:rsidRPr="00CC44C2">
        <w:rPr>
          <w:rFonts w:ascii="Times New Roman" w:hAnsi="Times New Roman"/>
          <w:sz w:val="24"/>
          <w:szCs w:val="24"/>
        </w:rPr>
        <w:t xml:space="preserve"> (</w:t>
      </w:r>
      <w:r>
        <w:rPr>
          <w:rFonts w:ascii="Times New Roman" w:hAnsi="Times New Roman"/>
          <w:sz w:val="24"/>
          <w:szCs w:val="24"/>
        </w:rPr>
        <w:t xml:space="preserve">в </w:t>
      </w:r>
      <w:r w:rsidRPr="00CC44C2">
        <w:rPr>
          <w:rFonts w:ascii="Times New Roman" w:hAnsi="Times New Roman"/>
          <w:color w:val="000000"/>
          <w:sz w:val="24"/>
          <w:szCs w:val="24"/>
        </w:rPr>
        <w:t>режиме «</w:t>
      </w:r>
      <w:r w:rsidRPr="00CC44C2">
        <w:rPr>
          <w:rFonts w:ascii="Times New Roman" w:hAnsi="Times New Roman"/>
          <w:color w:val="000000"/>
          <w:sz w:val="24"/>
          <w:szCs w:val="24"/>
          <w:lang w:val="en-US"/>
        </w:rPr>
        <w:t>timing</w:t>
      </w:r>
      <w:r w:rsidRPr="00CC44C2">
        <w:rPr>
          <w:rFonts w:ascii="Times New Roman" w:hAnsi="Times New Roman"/>
          <w:color w:val="000000"/>
          <w:sz w:val="24"/>
          <w:szCs w:val="24"/>
        </w:rPr>
        <w:t xml:space="preserve">» </w:t>
      </w:r>
      <w:r w:rsidRPr="00CC44C2">
        <w:rPr>
          <w:rFonts w:ascii="Arial" w:hAnsi="Arial" w:cs="Arial"/>
          <w:color w:val="000000"/>
          <w:sz w:val="20"/>
          <w:szCs w:val="20"/>
        </w:rPr>
        <w:t>период синхросигнала (Т) необходимо подобрать таким образом, чтобы задержка счетчика не превышала 20-25 % от Т)</w:t>
      </w:r>
      <w:r w:rsidRPr="00D62A0E">
        <w:rPr>
          <w:rFonts w:ascii="Times New Roman" w:hAnsi="Times New Roman"/>
          <w:sz w:val="24"/>
          <w:szCs w:val="24"/>
        </w:rPr>
        <w:t>.</w:t>
      </w:r>
    </w:p>
    <w:p w:rsidR="00703F37" w:rsidRPr="00D62A0E" w:rsidRDefault="00703F37" w:rsidP="005B0163">
      <w:pPr>
        <w:rPr>
          <w:rFonts w:ascii="Times New Roman" w:hAnsi="Times New Roman"/>
          <w:sz w:val="24"/>
          <w:szCs w:val="24"/>
        </w:rPr>
      </w:pPr>
      <w:r w:rsidRPr="00D62A0E">
        <w:rPr>
          <w:rFonts w:ascii="Times New Roman" w:hAnsi="Times New Roman"/>
          <w:sz w:val="24"/>
          <w:szCs w:val="24"/>
        </w:rPr>
        <w:t>3.</w:t>
      </w:r>
      <w:r>
        <w:rPr>
          <w:rFonts w:ascii="Times New Roman" w:hAnsi="Times New Roman"/>
          <w:sz w:val="24"/>
          <w:szCs w:val="24"/>
        </w:rPr>
        <w:t>Модель</w:t>
      </w:r>
      <w:r w:rsidRPr="00D62A0E">
        <w:rPr>
          <w:rFonts w:ascii="Times New Roman" w:hAnsi="Times New Roman"/>
          <w:sz w:val="24"/>
          <w:szCs w:val="24"/>
        </w:rPr>
        <w:t xml:space="preserve"> схемы счетчика.</w:t>
      </w:r>
    </w:p>
    <w:p w:rsidR="00703F37" w:rsidRDefault="00703F37" w:rsidP="005B0163">
      <w:pPr>
        <w:rPr>
          <w:rFonts w:ascii="Times New Roman" w:hAnsi="Times New Roman"/>
          <w:sz w:val="24"/>
          <w:szCs w:val="24"/>
        </w:rPr>
      </w:pPr>
      <w:r w:rsidRPr="00D62A0E">
        <w:rPr>
          <w:rFonts w:ascii="Times New Roman" w:hAnsi="Times New Roman"/>
          <w:sz w:val="24"/>
          <w:szCs w:val="24"/>
        </w:rPr>
        <w:t>4.Функциональное обозначение синтезированного счетчика.</w:t>
      </w:r>
    </w:p>
    <w:p w:rsidR="00703F37" w:rsidRDefault="00703F37" w:rsidP="005B0163">
      <w:pPr>
        <w:rPr>
          <w:rFonts w:ascii="Times New Roman" w:hAnsi="Times New Roman"/>
          <w:sz w:val="24"/>
          <w:szCs w:val="24"/>
        </w:rPr>
      </w:pPr>
    </w:p>
    <w:p w:rsidR="00703F37" w:rsidRDefault="00703F37" w:rsidP="005B0163">
      <w:pPr>
        <w:rPr>
          <w:rFonts w:ascii="Times New Roman" w:hAnsi="Times New Roman"/>
          <w:sz w:val="24"/>
          <w:szCs w:val="24"/>
        </w:rPr>
      </w:pPr>
    </w:p>
    <w:p w:rsidR="00703F37" w:rsidRDefault="00703F37" w:rsidP="005B0163">
      <w:pPr>
        <w:rPr>
          <w:rFonts w:ascii="Times New Roman" w:hAnsi="Times New Roman"/>
          <w:sz w:val="24"/>
          <w:szCs w:val="24"/>
        </w:rPr>
      </w:pPr>
    </w:p>
    <w:p w:rsidR="00703F37" w:rsidRDefault="00703F37" w:rsidP="005B0163">
      <w:pPr>
        <w:rPr>
          <w:rFonts w:ascii="Times New Roman" w:hAnsi="Times New Roman"/>
          <w:sz w:val="24"/>
          <w:szCs w:val="24"/>
        </w:rPr>
      </w:pPr>
    </w:p>
    <w:p w:rsidR="00703F37" w:rsidRDefault="00703F37" w:rsidP="005B0163">
      <w:pPr>
        <w:rPr>
          <w:rFonts w:ascii="Times New Roman" w:hAnsi="Times New Roman"/>
          <w:sz w:val="24"/>
          <w:szCs w:val="24"/>
        </w:rPr>
      </w:pPr>
    </w:p>
    <w:p w:rsidR="00703F37" w:rsidRPr="00D62A0E" w:rsidRDefault="00703F37" w:rsidP="00884EE2">
      <w:pPr>
        <w:jc w:val="right"/>
        <w:rPr>
          <w:rFonts w:ascii="Times New Roman" w:hAnsi="Times New Roman"/>
          <w:sz w:val="24"/>
          <w:szCs w:val="24"/>
        </w:rPr>
      </w:pPr>
      <w:r w:rsidRPr="00F9700E">
        <w:rPr>
          <w:rFonts w:ascii="Times New Roman" w:hAnsi="Times New Roman"/>
          <w:b/>
          <w:sz w:val="24"/>
          <w:szCs w:val="24"/>
        </w:rPr>
        <w:t>Таблица 1</w:t>
      </w:r>
    </w:p>
    <w:p w:rsidR="00703F37" w:rsidRDefault="00703F37" w:rsidP="00884EE2">
      <w:pPr>
        <w:jc w:val="center"/>
        <w:rPr>
          <w:rFonts w:ascii="Times New Roman" w:hAnsi="Times New Roman"/>
          <w:sz w:val="24"/>
          <w:szCs w:val="24"/>
          <w:u w:val="single"/>
        </w:rPr>
      </w:pPr>
      <w:r w:rsidRPr="00F9700E">
        <w:rPr>
          <w:rFonts w:ascii="Times New Roman" w:hAnsi="Times New Roman"/>
          <w:sz w:val="24"/>
          <w:szCs w:val="24"/>
          <w:u w:val="single"/>
        </w:rPr>
        <w:t>Варианты заданий на лабораторную работу</w:t>
      </w:r>
    </w:p>
    <w:p w:rsidR="00703F37" w:rsidRDefault="00703F37" w:rsidP="00FA6C7D">
      <w:pPr>
        <w:jc w:val="center"/>
        <w:rPr>
          <w:rFonts w:ascii="Times New Roman" w:hAnsi="Times New Roman"/>
          <w:sz w:val="24"/>
          <w:szCs w:val="24"/>
          <w:lang w:val="en-US"/>
        </w:rPr>
      </w:pPr>
      <w:r w:rsidRPr="00AB7906">
        <w:rPr>
          <w:rFonts w:ascii="Times New Roman" w:hAnsi="Times New Roman"/>
          <w:noProof/>
          <w:sz w:val="24"/>
          <w:szCs w:val="24"/>
        </w:rPr>
        <w:pict>
          <v:shape id="Рисунок 41" o:spid="_x0000_i1026" type="#_x0000_t75" style="width:251.4pt;height:642.6pt;visibility:visible">
            <v:imagedata r:id="rId8" o:title=""/>
          </v:shape>
        </w:pict>
      </w:r>
    </w:p>
    <w:tbl>
      <w:tblPr>
        <w:tblW w:w="0" w:type="auto"/>
        <w:tblInd w:w="28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50"/>
        <w:gridCol w:w="2126"/>
        <w:gridCol w:w="1701"/>
      </w:tblGrid>
      <w:tr w:rsidR="00703F37" w:rsidRPr="00AB7906" w:rsidTr="00AB7906">
        <w:tc>
          <w:tcPr>
            <w:tcW w:w="850" w:type="dxa"/>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36</w:t>
            </w:r>
          </w:p>
        </w:tc>
        <w:tc>
          <w:tcPr>
            <w:tcW w:w="2126"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суммирующий</w:t>
            </w:r>
          </w:p>
        </w:tc>
        <w:tc>
          <w:tcPr>
            <w:tcW w:w="1701"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17</w:t>
            </w:r>
          </w:p>
        </w:tc>
      </w:tr>
      <w:tr w:rsidR="00703F37" w:rsidRPr="00AB7906" w:rsidTr="00AB7906">
        <w:tc>
          <w:tcPr>
            <w:tcW w:w="850"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37</w:t>
            </w:r>
          </w:p>
        </w:tc>
        <w:tc>
          <w:tcPr>
            <w:tcW w:w="2126"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вычитающий</w:t>
            </w:r>
          </w:p>
        </w:tc>
        <w:tc>
          <w:tcPr>
            <w:tcW w:w="1701"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17</w:t>
            </w:r>
          </w:p>
        </w:tc>
      </w:tr>
      <w:tr w:rsidR="00703F37" w:rsidRPr="00AB7906" w:rsidTr="00AB7906">
        <w:tc>
          <w:tcPr>
            <w:tcW w:w="850"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38</w:t>
            </w:r>
          </w:p>
        </w:tc>
        <w:tc>
          <w:tcPr>
            <w:tcW w:w="2126"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суммирующий</w:t>
            </w:r>
          </w:p>
        </w:tc>
        <w:tc>
          <w:tcPr>
            <w:tcW w:w="1701"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18</w:t>
            </w:r>
          </w:p>
        </w:tc>
      </w:tr>
      <w:tr w:rsidR="00703F37" w:rsidRPr="00AB7906" w:rsidTr="00AB7906">
        <w:tc>
          <w:tcPr>
            <w:tcW w:w="850"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39</w:t>
            </w:r>
          </w:p>
        </w:tc>
        <w:tc>
          <w:tcPr>
            <w:tcW w:w="2126" w:type="dxa"/>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rPr>
              <w:t>вычитающий</w:t>
            </w:r>
          </w:p>
        </w:tc>
        <w:tc>
          <w:tcPr>
            <w:tcW w:w="1701" w:type="dxa"/>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rPr>
              <w:t>18</w:t>
            </w:r>
          </w:p>
        </w:tc>
      </w:tr>
      <w:tr w:rsidR="00703F37" w:rsidRPr="00AB7906" w:rsidTr="00AB7906">
        <w:tc>
          <w:tcPr>
            <w:tcW w:w="850"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40</w:t>
            </w:r>
          </w:p>
        </w:tc>
        <w:tc>
          <w:tcPr>
            <w:tcW w:w="2126" w:type="dxa"/>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rPr>
              <w:t>суммирующий</w:t>
            </w:r>
          </w:p>
        </w:tc>
        <w:tc>
          <w:tcPr>
            <w:tcW w:w="1701"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19</w:t>
            </w:r>
          </w:p>
        </w:tc>
      </w:tr>
      <w:tr w:rsidR="00703F37" w:rsidRPr="00AB7906" w:rsidTr="00AB7906">
        <w:tc>
          <w:tcPr>
            <w:tcW w:w="850"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41</w:t>
            </w:r>
          </w:p>
        </w:tc>
        <w:tc>
          <w:tcPr>
            <w:tcW w:w="2126" w:type="dxa"/>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rPr>
              <w:t>вычитающий</w:t>
            </w:r>
          </w:p>
        </w:tc>
        <w:tc>
          <w:tcPr>
            <w:tcW w:w="1701"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19</w:t>
            </w:r>
          </w:p>
        </w:tc>
      </w:tr>
      <w:tr w:rsidR="00703F37" w:rsidRPr="00AB7906" w:rsidTr="00AB7906">
        <w:tc>
          <w:tcPr>
            <w:tcW w:w="850"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42</w:t>
            </w:r>
          </w:p>
        </w:tc>
        <w:tc>
          <w:tcPr>
            <w:tcW w:w="2126" w:type="dxa"/>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rPr>
              <w:t>суммирующий</w:t>
            </w:r>
          </w:p>
        </w:tc>
        <w:tc>
          <w:tcPr>
            <w:tcW w:w="1701"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20</w:t>
            </w:r>
          </w:p>
        </w:tc>
      </w:tr>
      <w:tr w:rsidR="00703F37" w:rsidRPr="00AB7906" w:rsidTr="00AB7906">
        <w:tc>
          <w:tcPr>
            <w:tcW w:w="850"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43</w:t>
            </w:r>
          </w:p>
        </w:tc>
        <w:tc>
          <w:tcPr>
            <w:tcW w:w="2126" w:type="dxa"/>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rPr>
              <w:t>вычитающий</w:t>
            </w:r>
          </w:p>
        </w:tc>
        <w:tc>
          <w:tcPr>
            <w:tcW w:w="1701"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20</w:t>
            </w:r>
          </w:p>
        </w:tc>
      </w:tr>
      <w:tr w:rsidR="00703F37" w:rsidRPr="00AB7906" w:rsidTr="00AB7906">
        <w:tc>
          <w:tcPr>
            <w:tcW w:w="850"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44</w:t>
            </w:r>
          </w:p>
        </w:tc>
        <w:tc>
          <w:tcPr>
            <w:tcW w:w="2126"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суммирующий</w:t>
            </w:r>
          </w:p>
        </w:tc>
        <w:tc>
          <w:tcPr>
            <w:tcW w:w="1701"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21</w:t>
            </w:r>
          </w:p>
        </w:tc>
      </w:tr>
      <w:tr w:rsidR="00703F37" w:rsidRPr="00AB7906" w:rsidTr="00AB7906">
        <w:tc>
          <w:tcPr>
            <w:tcW w:w="850"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45</w:t>
            </w:r>
          </w:p>
        </w:tc>
        <w:tc>
          <w:tcPr>
            <w:tcW w:w="2126"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вычитающий</w:t>
            </w:r>
          </w:p>
        </w:tc>
        <w:tc>
          <w:tcPr>
            <w:tcW w:w="1701"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21</w:t>
            </w:r>
          </w:p>
        </w:tc>
      </w:tr>
    </w:tbl>
    <w:p w:rsidR="00703F37" w:rsidRDefault="00703F37" w:rsidP="00FA6C7D">
      <w:pPr>
        <w:jc w:val="center"/>
        <w:rPr>
          <w:rFonts w:ascii="Times New Roman" w:hAnsi="Times New Roman"/>
          <w:sz w:val="24"/>
          <w:szCs w:val="24"/>
        </w:rPr>
      </w:pPr>
    </w:p>
    <w:p w:rsidR="00703F37" w:rsidRPr="008C4129" w:rsidRDefault="00703F37" w:rsidP="005145D6">
      <w:pPr>
        <w:jc w:val="center"/>
        <w:rPr>
          <w:rFonts w:ascii="Times New Roman" w:hAnsi="Times New Roman"/>
          <w:sz w:val="24"/>
          <w:szCs w:val="24"/>
          <w:u w:val="single"/>
        </w:rPr>
      </w:pPr>
      <w:r w:rsidRPr="008C4129">
        <w:rPr>
          <w:rFonts w:ascii="Times New Roman" w:hAnsi="Times New Roman"/>
          <w:sz w:val="24"/>
          <w:szCs w:val="24"/>
          <w:u w:val="single"/>
        </w:rPr>
        <w:t>Пример синтеза схем параллельных счетчиков</w:t>
      </w:r>
    </w:p>
    <w:p w:rsidR="00703F37" w:rsidRPr="00D62A0E" w:rsidRDefault="00703F37" w:rsidP="005145D6">
      <w:pPr>
        <w:rPr>
          <w:rFonts w:ascii="Times New Roman" w:hAnsi="Times New Roman"/>
          <w:sz w:val="24"/>
          <w:szCs w:val="24"/>
        </w:rPr>
      </w:pPr>
      <w:r w:rsidRPr="00D62A0E">
        <w:rPr>
          <w:rFonts w:ascii="Times New Roman" w:hAnsi="Times New Roman"/>
          <w:sz w:val="24"/>
          <w:szCs w:val="24"/>
        </w:rPr>
        <w:t xml:space="preserve">Рассмотрим методику синтеза параллельных счетчиков на конкретных примерах. В качестве первого примера нами будет рассмотрен синтез суммирующего счетчика с модулем пересчета 6 </w:t>
      </w:r>
      <w:r w:rsidRPr="00ED0B43">
        <w:rPr>
          <w:rFonts w:ascii="Times New Roman" w:hAnsi="Times New Roman"/>
          <w:sz w:val="24"/>
          <w:szCs w:val="24"/>
        </w:rPr>
        <w:t>(вариант 34 задания на лабораторную работу).</w:t>
      </w:r>
    </w:p>
    <w:p w:rsidR="00703F37" w:rsidRPr="00D62A0E" w:rsidRDefault="00703F37" w:rsidP="005145D6">
      <w:pPr>
        <w:rPr>
          <w:rFonts w:ascii="Times New Roman" w:hAnsi="Times New Roman"/>
          <w:sz w:val="24"/>
          <w:szCs w:val="24"/>
        </w:rPr>
      </w:pPr>
      <w:r w:rsidRPr="00D62A0E">
        <w:rPr>
          <w:rFonts w:ascii="Times New Roman" w:hAnsi="Times New Roman"/>
          <w:sz w:val="24"/>
          <w:szCs w:val="24"/>
        </w:rPr>
        <w:t xml:space="preserve">Для реализации этого счетчика будем использовать двухступенчатые </w:t>
      </w:r>
      <w:r w:rsidRPr="00D62A0E">
        <w:rPr>
          <w:rFonts w:ascii="Times New Roman" w:hAnsi="Times New Roman"/>
          <w:sz w:val="24"/>
          <w:szCs w:val="24"/>
          <w:lang w:val="en-US"/>
        </w:rPr>
        <w:t>JK</w:t>
      </w:r>
      <w:r w:rsidRPr="00D62A0E">
        <w:rPr>
          <w:rFonts w:ascii="Times New Roman" w:hAnsi="Times New Roman"/>
          <w:sz w:val="24"/>
          <w:szCs w:val="24"/>
        </w:rPr>
        <w:t>- триггеры и логические элементы.</w:t>
      </w:r>
    </w:p>
    <w:p w:rsidR="00703F37" w:rsidRPr="00B4591E" w:rsidRDefault="00703F37" w:rsidP="005145D6">
      <w:pPr>
        <w:rPr>
          <w:rFonts w:ascii="Times New Roman" w:hAnsi="Times New Roman"/>
          <w:sz w:val="24"/>
          <w:szCs w:val="24"/>
        </w:rPr>
      </w:pPr>
      <w:r w:rsidRPr="00D62A0E">
        <w:rPr>
          <w:rFonts w:ascii="Times New Roman" w:hAnsi="Times New Roman"/>
          <w:sz w:val="24"/>
          <w:szCs w:val="24"/>
        </w:rPr>
        <w:t>Синтез счетчика любого типа начинается с определения количества триггеров, необходимых для построения счетчика. Для этого подставим заданное значение модуля пересчета</w:t>
      </w:r>
      <w:r w:rsidRPr="00B4591E">
        <w:rPr>
          <w:rFonts w:ascii="Times New Roman" w:hAnsi="Times New Roman"/>
          <w:sz w:val="24"/>
          <w:szCs w:val="24"/>
        </w:rPr>
        <w:t xml:space="preserve"> 6</w:t>
      </w:r>
      <w:r w:rsidRPr="00D62A0E">
        <w:rPr>
          <w:rFonts w:ascii="Times New Roman" w:hAnsi="Times New Roman"/>
          <w:sz w:val="24"/>
          <w:szCs w:val="24"/>
        </w:rPr>
        <w:t xml:space="preserve"> в выражение (1)</w:t>
      </w:r>
      <w:r>
        <w:rPr>
          <w:rFonts w:ascii="Times New Roman" w:hAnsi="Times New Roman"/>
          <w:sz w:val="24"/>
          <w:szCs w:val="24"/>
        </w:rPr>
        <w:t>:</w:t>
      </w:r>
    </w:p>
    <w:p w:rsidR="00703F37" w:rsidRPr="00D62A0E" w:rsidRDefault="00703F37" w:rsidP="005145D6">
      <w:pPr>
        <w:rPr>
          <w:rFonts w:ascii="Times New Roman" w:hAnsi="Times New Roman"/>
          <w:sz w:val="24"/>
          <w:szCs w:val="24"/>
        </w:rPr>
      </w:pPr>
      <w:r w:rsidRPr="00D62A0E">
        <w:rPr>
          <w:rFonts w:ascii="Times New Roman" w:hAnsi="Times New Roman"/>
          <w:sz w:val="24"/>
          <w:szCs w:val="24"/>
          <w:lang w:val="en-US"/>
        </w:rPr>
        <w:t>N</w:t>
      </w:r>
      <w:r w:rsidRPr="00D62A0E">
        <w:rPr>
          <w:rFonts w:ascii="Times New Roman" w:hAnsi="Times New Roman"/>
          <w:sz w:val="24"/>
          <w:szCs w:val="24"/>
        </w:rPr>
        <w:t>=</w:t>
      </w:r>
      <w:r w:rsidRPr="00D62A0E">
        <w:rPr>
          <w:rFonts w:ascii="Times New Roman" w:hAnsi="Times New Roman"/>
          <w:sz w:val="24"/>
          <w:szCs w:val="24"/>
          <w:lang w:val="en-US"/>
        </w:rPr>
        <w:t>int</w:t>
      </w:r>
      <w:r w:rsidRPr="00D62A0E">
        <w:rPr>
          <w:rFonts w:ascii="Times New Roman" w:hAnsi="Times New Roman"/>
          <w:sz w:val="24"/>
          <w:szCs w:val="24"/>
        </w:rPr>
        <w:t>(</w:t>
      </w:r>
      <w:r w:rsidRPr="00D62A0E">
        <w:rPr>
          <w:rFonts w:ascii="Times New Roman" w:hAnsi="Times New Roman"/>
          <w:sz w:val="24"/>
          <w:szCs w:val="24"/>
          <w:lang w:val="en-US"/>
        </w:rPr>
        <w:t>log</w:t>
      </w:r>
      <w:r w:rsidRPr="00E950B1">
        <w:rPr>
          <w:rFonts w:ascii="Times New Roman" w:hAnsi="Times New Roman"/>
          <w:sz w:val="24"/>
          <w:szCs w:val="24"/>
          <w:vertAlign w:val="subscript"/>
        </w:rPr>
        <w:t>2</w:t>
      </w:r>
      <w:r w:rsidRPr="00D62A0E">
        <w:rPr>
          <w:rFonts w:ascii="Times New Roman" w:hAnsi="Times New Roman"/>
          <w:sz w:val="24"/>
          <w:szCs w:val="24"/>
        </w:rPr>
        <w:t>(6-1))+1=3.</w:t>
      </w:r>
    </w:p>
    <w:p w:rsidR="00703F37" w:rsidRDefault="00703F37" w:rsidP="004C72A8">
      <w:pPr>
        <w:spacing w:line="240" w:lineRule="auto"/>
        <w:rPr>
          <w:rFonts w:ascii="Times New Roman" w:hAnsi="Times New Roman"/>
          <w:sz w:val="24"/>
          <w:szCs w:val="24"/>
        </w:rPr>
      </w:pPr>
      <w:r w:rsidRPr="00D62A0E">
        <w:rPr>
          <w:rFonts w:ascii="Times New Roman" w:hAnsi="Times New Roman"/>
          <w:sz w:val="24"/>
          <w:szCs w:val="24"/>
        </w:rPr>
        <w:t xml:space="preserve">Таким образом, счетчик будет трехразрядным. Обозначим значения разрядов нашего счетчика через </w:t>
      </w:r>
      <w:r w:rsidRPr="00D62A0E">
        <w:rPr>
          <w:rFonts w:ascii="Times New Roman" w:hAnsi="Times New Roman"/>
          <w:sz w:val="24"/>
          <w:szCs w:val="24"/>
          <w:lang w:val="en-US"/>
        </w:rPr>
        <w:t>Q</w:t>
      </w:r>
      <w:r w:rsidRPr="00E950B1">
        <w:rPr>
          <w:rFonts w:ascii="Times New Roman" w:hAnsi="Times New Roman"/>
          <w:sz w:val="24"/>
          <w:szCs w:val="24"/>
          <w:vertAlign w:val="subscript"/>
        </w:rPr>
        <w:t>1</w:t>
      </w:r>
      <w:r w:rsidRPr="00D62A0E">
        <w:rPr>
          <w:rFonts w:ascii="Times New Roman" w:hAnsi="Times New Roman"/>
          <w:sz w:val="24"/>
          <w:szCs w:val="24"/>
        </w:rPr>
        <w:t>,</w:t>
      </w:r>
      <w:r w:rsidRPr="00D62A0E">
        <w:rPr>
          <w:rFonts w:ascii="Times New Roman" w:hAnsi="Times New Roman"/>
          <w:sz w:val="24"/>
          <w:szCs w:val="24"/>
          <w:lang w:val="en-US"/>
        </w:rPr>
        <w:t>Q</w:t>
      </w:r>
      <w:r w:rsidRPr="00E950B1">
        <w:rPr>
          <w:rFonts w:ascii="Times New Roman" w:hAnsi="Times New Roman"/>
          <w:sz w:val="24"/>
          <w:szCs w:val="24"/>
          <w:vertAlign w:val="subscript"/>
        </w:rPr>
        <w:t>2</w:t>
      </w:r>
      <w:r w:rsidRPr="00D62A0E">
        <w:rPr>
          <w:rFonts w:ascii="Times New Roman" w:hAnsi="Times New Roman"/>
          <w:sz w:val="24"/>
          <w:szCs w:val="24"/>
        </w:rPr>
        <w:t>,</w:t>
      </w:r>
      <w:r w:rsidRPr="00D62A0E">
        <w:rPr>
          <w:rFonts w:ascii="Times New Roman" w:hAnsi="Times New Roman"/>
          <w:sz w:val="24"/>
          <w:szCs w:val="24"/>
          <w:lang w:val="en-US"/>
        </w:rPr>
        <w:t>Q</w:t>
      </w:r>
      <w:r w:rsidRPr="00E950B1">
        <w:rPr>
          <w:rFonts w:ascii="Times New Roman" w:hAnsi="Times New Roman"/>
          <w:sz w:val="24"/>
          <w:szCs w:val="24"/>
          <w:vertAlign w:val="subscript"/>
        </w:rPr>
        <w:t>3</w:t>
      </w:r>
      <w:r w:rsidRPr="00D62A0E">
        <w:rPr>
          <w:rFonts w:ascii="Times New Roman" w:hAnsi="Times New Roman"/>
          <w:sz w:val="24"/>
          <w:szCs w:val="24"/>
        </w:rPr>
        <w:t>.</w:t>
      </w:r>
      <w:r>
        <w:rPr>
          <w:rFonts w:ascii="Times New Roman" w:hAnsi="Times New Roman"/>
          <w:sz w:val="24"/>
          <w:szCs w:val="24"/>
        </w:rPr>
        <w:t xml:space="preserve"> </w:t>
      </w:r>
      <w:r w:rsidRPr="00D62A0E">
        <w:rPr>
          <w:rFonts w:ascii="Times New Roman" w:hAnsi="Times New Roman"/>
          <w:sz w:val="24"/>
          <w:szCs w:val="24"/>
        </w:rPr>
        <w:t>Используя введенные обозначения, составим таблицу переходов счетчика, дополнив ее справа столбцами, определяющими значения функций возбуждения триггеров счетчика, обеспечивающие переключение соответствующих триггеров из текущего состояния  в новое состояние (</w:t>
      </w:r>
      <w:r w:rsidRPr="003862E1">
        <w:rPr>
          <w:rFonts w:ascii="Times New Roman" w:hAnsi="Times New Roman"/>
          <w:sz w:val="24"/>
          <w:szCs w:val="24"/>
        </w:rPr>
        <w:t>табл.2</w:t>
      </w:r>
      <w:r w:rsidRPr="00D62A0E">
        <w:rPr>
          <w:rFonts w:ascii="Times New Roman" w:hAnsi="Times New Roman"/>
          <w:sz w:val="24"/>
          <w:szCs w:val="24"/>
        </w:rPr>
        <w:t>).</w:t>
      </w:r>
    </w:p>
    <w:p w:rsidR="00703F37" w:rsidRDefault="00703F37" w:rsidP="004C72A8">
      <w:pPr>
        <w:spacing w:line="240" w:lineRule="auto"/>
        <w:rPr>
          <w:rFonts w:ascii="Times New Roman" w:hAnsi="Times New Roman"/>
          <w:sz w:val="24"/>
          <w:szCs w:val="24"/>
        </w:rPr>
      </w:pPr>
    </w:p>
    <w:p w:rsidR="00703F37" w:rsidRDefault="00703F37" w:rsidP="004C72A8">
      <w:pPr>
        <w:spacing w:line="240" w:lineRule="auto"/>
        <w:rPr>
          <w:rFonts w:ascii="Times New Roman" w:hAnsi="Times New Roman"/>
          <w:sz w:val="24"/>
          <w:szCs w:val="24"/>
        </w:rPr>
      </w:pPr>
    </w:p>
    <w:p w:rsidR="00703F37" w:rsidRDefault="00703F37" w:rsidP="004C72A8">
      <w:pPr>
        <w:spacing w:line="240" w:lineRule="auto"/>
        <w:rPr>
          <w:rFonts w:ascii="Times New Roman" w:hAnsi="Times New Roman"/>
          <w:sz w:val="24"/>
          <w:szCs w:val="24"/>
        </w:rPr>
      </w:pPr>
    </w:p>
    <w:p w:rsidR="00703F37" w:rsidRDefault="00703F37" w:rsidP="004C72A8">
      <w:pPr>
        <w:spacing w:line="240" w:lineRule="auto"/>
        <w:rPr>
          <w:rFonts w:ascii="Times New Roman" w:hAnsi="Times New Roman"/>
          <w:sz w:val="24"/>
          <w:szCs w:val="24"/>
        </w:rPr>
      </w:pPr>
    </w:p>
    <w:p w:rsidR="00703F37" w:rsidRDefault="00703F37" w:rsidP="004C72A8">
      <w:pPr>
        <w:spacing w:line="240" w:lineRule="auto"/>
        <w:rPr>
          <w:rFonts w:ascii="Times New Roman" w:hAnsi="Times New Roman"/>
          <w:sz w:val="24"/>
          <w:szCs w:val="24"/>
        </w:rPr>
      </w:pPr>
    </w:p>
    <w:p w:rsidR="00703F37" w:rsidRDefault="00703F37" w:rsidP="004C72A8">
      <w:pPr>
        <w:spacing w:line="240" w:lineRule="auto"/>
        <w:rPr>
          <w:rFonts w:ascii="Times New Roman" w:hAnsi="Times New Roman"/>
          <w:sz w:val="24"/>
          <w:szCs w:val="24"/>
        </w:rPr>
      </w:pPr>
    </w:p>
    <w:p w:rsidR="00703F37" w:rsidRDefault="00703F37" w:rsidP="004C72A8">
      <w:pPr>
        <w:spacing w:line="240" w:lineRule="auto"/>
        <w:rPr>
          <w:rFonts w:ascii="Times New Roman" w:hAnsi="Times New Roman"/>
          <w:sz w:val="24"/>
          <w:szCs w:val="24"/>
        </w:rPr>
      </w:pPr>
    </w:p>
    <w:p w:rsidR="00703F37" w:rsidRDefault="00703F37" w:rsidP="004C72A8">
      <w:pPr>
        <w:spacing w:line="240" w:lineRule="auto"/>
        <w:rPr>
          <w:rFonts w:ascii="Times New Roman" w:hAnsi="Times New Roman"/>
          <w:sz w:val="24"/>
          <w:szCs w:val="24"/>
        </w:rPr>
      </w:pPr>
    </w:p>
    <w:p w:rsidR="00703F37" w:rsidRDefault="00703F37" w:rsidP="004C72A8">
      <w:pPr>
        <w:spacing w:line="240" w:lineRule="auto"/>
        <w:rPr>
          <w:rFonts w:ascii="Times New Roman" w:hAnsi="Times New Roman"/>
          <w:sz w:val="24"/>
          <w:szCs w:val="24"/>
        </w:rPr>
      </w:pPr>
    </w:p>
    <w:p w:rsidR="00703F37" w:rsidRDefault="00703F37" w:rsidP="004C72A8">
      <w:pPr>
        <w:spacing w:line="240" w:lineRule="auto"/>
        <w:rPr>
          <w:rFonts w:ascii="Times New Roman" w:hAnsi="Times New Roman"/>
          <w:sz w:val="24"/>
          <w:szCs w:val="24"/>
        </w:rPr>
      </w:pPr>
    </w:p>
    <w:p w:rsidR="00703F37" w:rsidRDefault="00703F37" w:rsidP="004C72A8">
      <w:pPr>
        <w:spacing w:line="240" w:lineRule="auto"/>
        <w:rPr>
          <w:rFonts w:ascii="Times New Roman" w:hAnsi="Times New Roman"/>
          <w:b/>
          <w:sz w:val="24"/>
          <w:szCs w:val="24"/>
        </w:rPr>
      </w:pPr>
    </w:p>
    <w:p w:rsidR="00703F37" w:rsidRPr="00F9700E" w:rsidRDefault="00703F37" w:rsidP="005C5C54">
      <w:pPr>
        <w:jc w:val="right"/>
        <w:rPr>
          <w:rFonts w:ascii="Times New Roman" w:hAnsi="Times New Roman"/>
          <w:b/>
          <w:sz w:val="24"/>
          <w:szCs w:val="24"/>
        </w:rPr>
      </w:pPr>
      <w:r w:rsidRPr="00F9700E">
        <w:rPr>
          <w:rFonts w:ascii="Times New Roman" w:hAnsi="Times New Roman"/>
          <w:b/>
          <w:sz w:val="24"/>
          <w:szCs w:val="24"/>
        </w:rPr>
        <w:t>Таблица 2</w:t>
      </w:r>
    </w:p>
    <w:p w:rsidR="00703F37" w:rsidRPr="00F9700E" w:rsidRDefault="00703F37" w:rsidP="005C5C54">
      <w:pPr>
        <w:jc w:val="center"/>
        <w:rPr>
          <w:rFonts w:ascii="Times New Roman" w:hAnsi="Times New Roman"/>
          <w:sz w:val="24"/>
          <w:szCs w:val="24"/>
          <w:u w:val="single"/>
        </w:rPr>
      </w:pPr>
      <w:r w:rsidRPr="00F9700E">
        <w:rPr>
          <w:rFonts w:ascii="Times New Roman" w:hAnsi="Times New Roman"/>
          <w:sz w:val="24"/>
          <w:szCs w:val="24"/>
          <w:u w:val="single"/>
        </w:rPr>
        <w:t>Таблица переходов счетчика</w:t>
      </w:r>
    </w:p>
    <w:tbl>
      <w:tblPr>
        <w:tblW w:w="0" w:type="auto"/>
        <w:tblInd w:w="-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13"/>
        <w:gridCol w:w="612"/>
        <w:gridCol w:w="612"/>
        <w:gridCol w:w="612"/>
        <w:gridCol w:w="1876"/>
        <w:gridCol w:w="611"/>
        <w:gridCol w:w="611"/>
        <w:gridCol w:w="612"/>
        <w:gridCol w:w="520"/>
        <w:gridCol w:w="626"/>
        <w:gridCol w:w="520"/>
        <w:gridCol w:w="626"/>
        <w:gridCol w:w="520"/>
        <w:gridCol w:w="626"/>
      </w:tblGrid>
      <w:tr w:rsidR="00703F37" w:rsidRPr="00AB7906" w:rsidTr="00902DD5">
        <w:trPr>
          <w:trHeight w:val="965"/>
        </w:trPr>
        <w:tc>
          <w:tcPr>
            <w:tcW w:w="0" w:type="auto"/>
            <w:gridSpan w:val="4"/>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 xml:space="preserve">Содержимое счетчика в такте </w:t>
            </w:r>
            <w:r w:rsidRPr="00AB7906">
              <w:rPr>
                <w:rFonts w:ascii="Times New Roman" w:hAnsi="Times New Roman"/>
                <w:sz w:val="24"/>
                <w:szCs w:val="24"/>
                <w:lang w:val="en-US"/>
              </w:rPr>
              <w:t>t</w:t>
            </w:r>
          </w:p>
          <w:p w:rsidR="00703F37" w:rsidRPr="00AB7906" w:rsidRDefault="00703F37" w:rsidP="00F9700E">
            <w:pPr>
              <w:jc w:val="center"/>
              <w:rPr>
                <w:rFonts w:ascii="Times New Roman" w:hAnsi="Times New Roman"/>
                <w:sz w:val="24"/>
                <w:szCs w:val="24"/>
              </w:rPr>
            </w:pPr>
          </w:p>
        </w:tc>
        <w:tc>
          <w:tcPr>
            <w:tcW w:w="0" w:type="auto"/>
            <w:gridSpan w:val="4"/>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 xml:space="preserve">Содержимое счетчика в такте </w:t>
            </w:r>
            <w:r w:rsidRPr="00AB7906">
              <w:rPr>
                <w:rFonts w:ascii="Times New Roman" w:hAnsi="Times New Roman"/>
                <w:sz w:val="24"/>
                <w:szCs w:val="24"/>
                <w:lang w:val="en-US"/>
              </w:rPr>
              <w:t>t</w:t>
            </w:r>
            <w:r w:rsidRPr="00AB7906">
              <w:rPr>
                <w:rFonts w:ascii="Times New Roman" w:hAnsi="Times New Roman"/>
                <w:sz w:val="24"/>
                <w:szCs w:val="24"/>
              </w:rPr>
              <w:t>+1</w:t>
            </w:r>
          </w:p>
          <w:p w:rsidR="00703F37" w:rsidRPr="00AB7906" w:rsidRDefault="00703F37" w:rsidP="00F9700E">
            <w:pPr>
              <w:jc w:val="center"/>
              <w:rPr>
                <w:rFonts w:ascii="Times New Roman" w:hAnsi="Times New Roman"/>
                <w:sz w:val="24"/>
                <w:szCs w:val="24"/>
              </w:rPr>
            </w:pPr>
          </w:p>
        </w:tc>
        <w:tc>
          <w:tcPr>
            <w:tcW w:w="0" w:type="auto"/>
            <w:gridSpan w:val="6"/>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Функции возбуждения триггера счетчика</w:t>
            </w:r>
          </w:p>
          <w:p w:rsidR="00703F37" w:rsidRPr="00AB7906" w:rsidRDefault="00703F37" w:rsidP="00F9700E">
            <w:pPr>
              <w:jc w:val="center"/>
              <w:rPr>
                <w:rFonts w:ascii="Times New Roman" w:hAnsi="Times New Roman"/>
                <w:sz w:val="24"/>
                <w:szCs w:val="24"/>
              </w:rPr>
            </w:pPr>
          </w:p>
        </w:tc>
      </w:tr>
      <w:tr w:rsidR="00703F37" w:rsidRPr="00AB7906" w:rsidTr="00902DD5">
        <w:trPr>
          <w:trHeight w:val="544"/>
        </w:trPr>
        <w:tc>
          <w:tcPr>
            <w:tcW w:w="0" w:type="auto"/>
            <w:vMerge w:val="restart"/>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Десятичное число</w:t>
            </w:r>
          </w:p>
        </w:tc>
        <w:tc>
          <w:tcPr>
            <w:tcW w:w="0" w:type="auto"/>
            <w:gridSpan w:val="3"/>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Двоичный код числа</w:t>
            </w:r>
          </w:p>
        </w:tc>
        <w:tc>
          <w:tcPr>
            <w:tcW w:w="0" w:type="auto"/>
            <w:vMerge w:val="restart"/>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Десятичное       число</w:t>
            </w:r>
          </w:p>
        </w:tc>
        <w:tc>
          <w:tcPr>
            <w:tcW w:w="0" w:type="auto"/>
            <w:gridSpan w:val="3"/>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Двоичный код числа</w:t>
            </w:r>
          </w:p>
        </w:tc>
        <w:tc>
          <w:tcPr>
            <w:tcW w:w="0" w:type="auto"/>
            <w:vMerge w:val="restart"/>
          </w:tcPr>
          <w:p w:rsidR="00703F37" w:rsidRPr="00AB7906" w:rsidRDefault="00703F37" w:rsidP="00F9700E">
            <w:pPr>
              <w:jc w:val="center"/>
              <w:rPr>
                <w:rFonts w:ascii="Times New Roman" w:hAnsi="Times New Roman"/>
                <w:sz w:val="24"/>
                <w:szCs w:val="24"/>
                <w:lang w:val="en-US"/>
              </w:rPr>
            </w:pPr>
            <w:r w:rsidRPr="00AB7906">
              <w:rPr>
                <w:rFonts w:ascii="Times New Roman" w:hAnsi="Times New Roman"/>
                <w:sz w:val="24"/>
                <w:szCs w:val="24"/>
                <w:lang w:val="en-US"/>
              </w:rPr>
              <w:t>J</w:t>
            </w:r>
            <w:r w:rsidRPr="00AB7906">
              <w:rPr>
                <w:rFonts w:ascii="Times New Roman" w:hAnsi="Times New Roman"/>
                <w:sz w:val="24"/>
                <w:szCs w:val="24"/>
                <w:vertAlign w:val="subscript"/>
                <w:lang w:val="en-US"/>
              </w:rPr>
              <w:t>3</w:t>
            </w:r>
          </w:p>
        </w:tc>
        <w:tc>
          <w:tcPr>
            <w:tcW w:w="0" w:type="auto"/>
            <w:vMerge w:val="restart"/>
          </w:tcPr>
          <w:p w:rsidR="00703F37" w:rsidRPr="00AB7906" w:rsidRDefault="00703F37" w:rsidP="00F9700E">
            <w:pPr>
              <w:jc w:val="center"/>
              <w:rPr>
                <w:rFonts w:ascii="Times New Roman" w:hAnsi="Times New Roman"/>
                <w:sz w:val="24"/>
                <w:szCs w:val="24"/>
                <w:lang w:val="en-US"/>
              </w:rPr>
            </w:pPr>
            <w:r w:rsidRPr="00AB7906">
              <w:rPr>
                <w:rFonts w:ascii="Times New Roman" w:hAnsi="Times New Roman"/>
                <w:sz w:val="24"/>
                <w:szCs w:val="24"/>
                <w:lang w:val="en-US"/>
              </w:rPr>
              <w:t>K</w:t>
            </w:r>
            <w:r w:rsidRPr="00AB7906">
              <w:rPr>
                <w:rFonts w:ascii="Times New Roman" w:hAnsi="Times New Roman"/>
                <w:sz w:val="24"/>
                <w:szCs w:val="24"/>
                <w:vertAlign w:val="subscript"/>
                <w:lang w:val="en-US"/>
              </w:rPr>
              <w:t>3</w:t>
            </w:r>
          </w:p>
        </w:tc>
        <w:tc>
          <w:tcPr>
            <w:tcW w:w="0" w:type="auto"/>
            <w:vMerge w:val="restart"/>
          </w:tcPr>
          <w:p w:rsidR="00703F37" w:rsidRPr="00AB7906" w:rsidRDefault="00703F37" w:rsidP="00F9700E">
            <w:pPr>
              <w:jc w:val="center"/>
              <w:rPr>
                <w:rFonts w:ascii="Times New Roman" w:hAnsi="Times New Roman"/>
                <w:sz w:val="24"/>
                <w:szCs w:val="24"/>
                <w:lang w:val="en-US"/>
              </w:rPr>
            </w:pPr>
            <w:r w:rsidRPr="00AB7906">
              <w:rPr>
                <w:rFonts w:ascii="Times New Roman" w:hAnsi="Times New Roman"/>
                <w:sz w:val="24"/>
                <w:szCs w:val="24"/>
                <w:lang w:val="en-US"/>
              </w:rPr>
              <w:t>J</w:t>
            </w:r>
            <w:r w:rsidRPr="00AB7906">
              <w:rPr>
                <w:rFonts w:ascii="Times New Roman" w:hAnsi="Times New Roman"/>
                <w:sz w:val="24"/>
                <w:szCs w:val="24"/>
                <w:vertAlign w:val="subscript"/>
                <w:lang w:val="en-US"/>
              </w:rPr>
              <w:t>2</w:t>
            </w:r>
          </w:p>
        </w:tc>
        <w:tc>
          <w:tcPr>
            <w:tcW w:w="0" w:type="auto"/>
            <w:vMerge w:val="restart"/>
          </w:tcPr>
          <w:p w:rsidR="00703F37" w:rsidRPr="00AB7906" w:rsidRDefault="00703F37" w:rsidP="00F9700E">
            <w:pPr>
              <w:jc w:val="center"/>
              <w:rPr>
                <w:rFonts w:ascii="Times New Roman" w:hAnsi="Times New Roman"/>
                <w:sz w:val="24"/>
                <w:szCs w:val="24"/>
                <w:lang w:val="en-US"/>
              </w:rPr>
            </w:pPr>
            <w:r w:rsidRPr="00AB7906">
              <w:rPr>
                <w:rFonts w:ascii="Times New Roman" w:hAnsi="Times New Roman"/>
                <w:sz w:val="24"/>
                <w:szCs w:val="24"/>
                <w:lang w:val="en-US"/>
              </w:rPr>
              <w:t>K</w:t>
            </w:r>
            <w:r w:rsidRPr="00AB7906">
              <w:rPr>
                <w:rFonts w:ascii="Times New Roman" w:hAnsi="Times New Roman"/>
                <w:sz w:val="24"/>
                <w:szCs w:val="24"/>
                <w:vertAlign w:val="subscript"/>
                <w:lang w:val="en-US"/>
              </w:rPr>
              <w:t>2</w:t>
            </w:r>
          </w:p>
        </w:tc>
        <w:tc>
          <w:tcPr>
            <w:tcW w:w="0" w:type="auto"/>
            <w:vMerge w:val="restart"/>
          </w:tcPr>
          <w:p w:rsidR="00703F37" w:rsidRPr="00AB7906" w:rsidRDefault="00703F37" w:rsidP="00F9700E">
            <w:pPr>
              <w:jc w:val="center"/>
              <w:rPr>
                <w:rFonts w:ascii="Times New Roman" w:hAnsi="Times New Roman"/>
                <w:sz w:val="24"/>
                <w:szCs w:val="24"/>
                <w:lang w:val="en-US"/>
              </w:rPr>
            </w:pPr>
            <w:r w:rsidRPr="00AB7906">
              <w:rPr>
                <w:rFonts w:ascii="Times New Roman" w:hAnsi="Times New Roman"/>
                <w:sz w:val="24"/>
                <w:szCs w:val="24"/>
                <w:lang w:val="en-US"/>
              </w:rPr>
              <w:t>J</w:t>
            </w:r>
            <w:r w:rsidRPr="00AB7906">
              <w:rPr>
                <w:rFonts w:ascii="Times New Roman" w:hAnsi="Times New Roman"/>
                <w:sz w:val="24"/>
                <w:szCs w:val="24"/>
                <w:vertAlign w:val="subscript"/>
                <w:lang w:val="en-US"/>
              </w:rPr>
              <w:t>1</w:t>
            </w:r>
          </w:p>
        </w:tc>
        <w:tc>
          <w:tcPr>
            <w:tcW w:w="0" w:type="auto"/>
            <w:vMerge w:val="restart"/>
          </w:tcPr>
          <w:p w:rsidR="00703F37" w:rsidRPr="00AB7906" w:rsidRDefault="00703F37" w:rsidP="00F9700E">
            <w:pPr>
              <w:jc w:val="center"/>
              <w:rPr>
                <w:rFonts w:ascii="Times New Roman" w:hAnsi="Times New Roman"/>
                <w:sz w:val="24"/>
                <w:szCs w:val="24"/>
                <w:lang w:val="en-US"/>
              </w:rPr>
            </w:pPr>
            <w:r w:rsidRPr="00AB7906">
              <w:rPr>
                <w:rFonts w:ascii="Times New Roman" w:hAnsi="Times New Roman"/>
                <w:sz w:val="24"/>
                <w:szCs w:val="24"/>
                <w:lang w:val="en-US"/>
              </w:rPr>
              <w:t>K</w:t>
            </w:r>
            <w:r w:rsidRPr="00AB7906">
              <w:rPr>
                <w:rFonts w:ascii="Times New Roman" w:hAnsi="Times New Roman"/>
                <w:sz w:val="24"/>
                <w:szCs w:val="24"/>
                <w:vertAlign w:val="subscript"/>
                <w:lang w:val="en-US"/>
              </w:rPr>
              <w:t>1</w:t>
            </w:r>
          </w:p>
        </w:tc>
      </w:tr>
      <w:tr w:rsidR="00703F37" w:rsidRPr="00AB7906" w:rsidTr="00902DD5">
        <w:trPr>
          <w:trHeight w:val="580"/>
        </w:trPr>
        <w:tc>
          <w:tcPr>
            <w:tcW w:w="0" w:type="auto"/>
            <w:vMerge/>
          </w:tcPr>
          <w:p w:rsidR="00703F37" w:rsidRPr="00AB7906" w:rsidRDefault="00703F37" w:rsidP="00F9700E">
            <w:pPr>
              <w:jc w:val="center"/>
              <w:rPr>
                <w:rFonts w:ascii="Times New Roman" w:hAnsi="Times New Roman"/>
                <w:sz w:val="24"/>
                <w:szCs w:val="24"/>
              </w:rPr>
            </w:pPr>
          </w:p>
        </w:tc>
        <w:tc>
          <w:tcPr>
            <w:tcW w:w="0" w:type="auto"/>
          </w:tcPr>
          <w:p w:rsidR="00703F37" w:rsidRPr="00AB7906" w:rsidRDefault="00703F37" w:rsidP="00F9700E">
            <w:pPr>
              <w:jc w:val="center"/>
              <w:rPr>
                <w:rFonts w:ascii="Times New Roman" w:hAnsi="Times New Roman"/>
                <w:sz w:val="24"/>
                <w:szCs w:val="24"/>
                <w:lang w:val="en-US"/>
              </w:rPr>
            </w:pPr>
            <w:r w:rsidRPr="00AB7906">
              <w:rPr>
                <w:rFonts w:ascii="Times New Roman" w:hAnsi="Times New Roman"/>
                <w:sz w:val="24"/>
                <w:szCs w:val="24"/>
                <w:lang w:val="en-US"/>
              </w:rPr>
              <w:t>Q</w:t>
            </w:r>
            <w:r w:rsidRPr="00AB7906">
              <w:rPr>
                <w:rFonts w:ascii="Times New Roman" w:hAnsi="Times New Roman"/>
                <w:sz w:val="24"/>
                <w:szCs w:val="24"/>
                <w:vertAlign w:val="subscript"/>
                <w:lang w:val="en-US"/>
              </w:rPr>
              <w:t>3</w:t>
            </w:r>
          </w:p>
        </w:tc>
        <w:tc>
          <w:tcPr>
            <w:tcW w:w="0" w:type="auto"/>
          </w:tcPr>
          <w:p w:rsidR="00703F37" w:rsidRPr="00AB7906" w:rsidRDefault="00703F37" w:rsidP="00F9700E">
            <w:pPr>
              <w:jc w:val="center"/>
              <w:rPr>
                <w:rFonts w:ascii="Times New Roman" w:hAnsi="Times New Roman"/>
                <w:sz w:val="24"/>
                <w:szCs w:val="24"/>
                <w:lang w:val="en-US"/>
              </w:rPr>
            </w:pPr>
            <w:r w:rsidRPr="00AB7906">
              <w:rPr>
                <w:rFonts w:ascii="Times New Roman" w:hAnsi="Times New Roman"/>
                <w:sz w:val="24"/>
                <w:szCs w:val="24"/>
                <w:lang w:val="en-US"/>
              </w:rPr>
              <w:t>Q</w:t>
            </w:r>
            <w:r w:rsidRPr="00AB7906">
              <w:rPr>
                <w:rFonts w:ascii="Times New Roman" w:hAnsi="Times New Roman"/>
                <w:sz w:val="24"/>
                <w:szCs w:val="24"/>
                <w:vertAlign w:val="subscript"/>
                <w:lang w:val="en-US"/>
              </w:rPr>
              <w:t>2</w:t>
            </w:r>
          </w:p>
        </w:tc>
        <w:tc>
          <w:tcPr>
            <w:tcW w:w="0" w:type="auto"/>
          </w:tcPr>
          <w:p w:rsidR="00703F37" w:rsidRPr="00AB7906" w:rsidRDefault="00703F37" w:rsidP="00F9700E">
            <w:pPr>
              <w:jc w:val="center"/>
              <w:rPr>
                <w:rFonts w:ascii="Times New Roman" w:hAnsi="Times New Roman"/>
                <w:sz w:val="24"/>
                <w:szCs w:val="24"/>
                <w:lang w:val="en-US"/>
              </w:rPr>
            </w:pPr>
            <w:r w:rsidRPr="00AB7906">
              <w:rPr>
                <w:rFonts w:ascii="Times New Roman" w:hAnsi="Times New Roman"/>
                <w:sz w:val="24"/>
                <w:szCs w:val="24"/>
                <w:lang w:val="en-US"/>
              </w:rPr>
              <w:t>Q</w:t>
            </w:r>
            <w:r w:rsidRPr="00AB7906">
              <w:rPr>
                <w:rFonts w:ascii="Times New Roman" w:hAnsi="Times New Roman"/>
                <w:sz w:val="24"/>
                <w:szCs w:val="24"/>
                <w:vertAlign w:val="subscript"/>
                <w:lang w:val="en-US"/>
              </w:rPr>
              <w:t>1</w:t>
            </w:r>
          </w:p>
        </w:tc>
        <w:tc>
          <w:tcPr>
            <w:tcW w:w="0" w:type="auto"/>
            <w:vMerge/>
          </w:tcPr>
          <w:p w:rsidR="00703F37" w:rsidRPr="00AB7906" w:rsidRDefault="00703F37" w:rsidP="00F9700E">
            <w:pPr>
              <w:jc w:val="center"/>
              <w:rPr>
                <w:rFonts w:ascii="Times New Roman" w:hAnsi="Times New Roman"/>
                <w:sz w:val="24"/>
                <w:szCs w:val="24"/>
              </w:rPr>
            </w:pPr>
          </w:p>
        </w:tc>
        <w:tc>
          <w:tcPr>
            <w:tcW w:w="0" w:type="auto"/>
          </w:tcPr>
          <w:p w:rsidR="00703F37" w:rsidRPr="00AB7906" w:rsidRDefault="00703F37" w:rsidP="00F9700E">
            <w:pPr>
              <w:jc w:val="center"/>
              <w:rPr>
                <w:rFonts w:ascii="Times New Roman" w:hAnsi="Times New Roman"/>
                <w:sz w:val="24"/>
                <w:szCs w:val="24"/>
                <w:lang w:val="en-US"/>
              </w:rPr>
            </w:pPr>
            <w:r w:rsidRPr="00AB7906">
              <w:rPr>
                <w:rFonts w:ascii="Times New Roman" w:hAnsi="Times New Roman"/>
                <w:sz w:val="24"/>
                <w:szCs w:val="24"/>
                <w:lang w:val="en-US"/>
              </w:rPr>
              <w:t>Q</w:t>
            </w:r>
            <w:r w:rsidRPr="00AB7906">
              <w:rPr>
                <w:rFonts w:ascii="Times New Roman" w:hAnsi="Times New Roman"/>
                <w:sz w:val="24"/>
                <w:szCs w:val="24"/>
                <w:vertAlign w:val="subscript"/>
                <w:lang w:val="en-US"/>
              </w:rPr>
              <w:t>3</w:t>
            </w:r>
          </w:p>
        </w:tc>
        <w:tc>
          <w:tcPr>
            <w:tcW w:w="0" w:type="auto"/>
          </w:tcPr>
          <w:p w:rsidR="00703F37" w:rsidRPr="00AB7906" w:rsidRDefault="00703F37" w:rsidP="00F9700E">
            <w:pPr>
              <w:jc w:val="center"/>
              <w:rPr>
                <w:rFonts w:ascii="Times New Roman" w:hAnsi="Times New Roman"/>
                <w:sz w:val="24"/>
                <w:szCs w:val="24"/>
                <w:lang w:val="en-US"/>
              </w:rPr>
            </w:pPr>
            <w:r w:rsidRPr="00AB7906">
              <w:rPr>
                <w:rFonts w:ascii="Times New Roman" w:hAnsi="Times New Roman"/>
                <w:sz w:val="24"/>
                <w:szCs w:val="24"/>
                <w:lang w:val="en-US"/>
              </w:rPr>
              <w:t>Q</w:t>
            </w:r>
            <w:r w:rsidRPr="00AB7906">
              <w:rPr>
                <w:rFonts w:ascii="Times New Roman" w:hAnsi="Times New Roman"/>
                <w:sz w:val="24"/>
                <w:szCs w:val="24"/>
                <w:vertAlign w:val="subscript"/>
                <w:lang w:val="en-US"/>
              </w:rPr>
              <w:t>2</w:t>
            </w:r>
          </w:p>
        </w:tc>
        <w:tc>
          <w:tcPr>
            <w:tcW w:w="0" w:type="auto"/>
          </w:tcPr>
          <w:p w:rsidR="00703F37" w:rsidRPr="00AB7906" w:rsidRDefault="00703F37" w:rsidP="00F9700E">
            <w:pPr>
              <w:jc w:val="center"/>
              <w:rPr>
                <w:rFonts w:ascii="Times New Roman" w:hAnsi="Times New Roman"/>
                <w:sz w:val="24"/>
                <w:szCs w:val="24"/>
                <w:lang w:val="en-US"/>
              </w:rPr>
            </w:pPr>
            <w:r w:rsidRPr="00AB7906">
              <w:rPr>
                <w:rFonts w:ascii="Times New Roman" w:hAnsi="Times New Roman"/>
                <w:sz w:val="24"/>
                <w:szCs w:val="24"/>
                <w:lang w:val="en-US"/>
              </w:rPr>
              <w:t>Q</w:t>
            </w:r>
            <w:r w:rsidRPr="00AB7906">
              <w:rPr>
                <w:rFonts w:ascii="Times New Roman" w:hAnsi="Times New Roman"/>
                <w:sz w:val="24"/>
                <w:szCs w:val="24"/>
                <w:vertAlign w:val="subscript"/>
                <w:lang w:val="en-US"/>
              </w:rPr>
              <w:t>1</w:t>
            </w:r>
          </w:p>
        </w:tc>
        <w:tc>
          <w:tcPr>
            <w:tcW w:w="0" w:type="auto"/>
            <w:vMerge/>
          </w:tcPr>
          <w:p w:rsidR="00703F37" w:rsidRPr="00AB7906" w:rsidRDefault="00703F37" w:rsidP="00F9700E">
            <w:pPr>
              <w:jc w:val="center"/>
              <w:rPr>
                <w:rFonts w:ascii="Times New Roman" w:hAnsi="Times New Roman"/>
                <w:sz w:val="24"/>
                <w:szCs w:val="24"/>
              </w:rPr>
            </w:pPr>
          </w:p>
        </w:tc>
        <w:tc>
          <w:tcPr>
            <w:tcW w:w="0" w:type="auto"/>
            <w:vMerge/>
          </w:tcPr>
          <w:p w:rsidR="00703F37" w:rsidRPr="00AB7906" w:rsidRDefault="00703F37" w:rsidP="00F9700E">
            <w:pPr>
              <w:jc w:val="center"/>
              <w:rPr>
                <w:rFonts w:ascii="Times New Roman" w:hAnsi="Times New Roman"/>
                <w:sz w:val="24"/>
                <w:szCs w:val="24"/>
              </w:rPr>
            </w:pPr>
          </w:p>
        </w:tc>
        <w:tc>
          <w:tcPr>
            <w:tcW w:w="0" w:type="auto"/>
            <w:vMerge/>
          </w:tcPr>
          <w:p w:rsidR="00703F37" w:rsidRPr="00AB7906" w:rsidRDefault="00703F37" w:rsidP="00F9700E">
            <w:pPr>
              <w:jc w:val="center"/>
              <w:rPr>
                <w:rFonts w:ascii="Times New Roman" w:hAnsi="Times New Roman"/>
                <w:sz w:val="24"/>
                <w:szCs w:val="24"/>
              </w:rPr>
            </w:pPr>
          </w:p>
        </w:tc>
        <w:tc>
          <w:tcPr>
            <w:tcW w:w="0" w:type="auto"/>
            <w:vMerge/>
          </w:tcPr>
          <w:p w:rsidR="00703F37" w:rsidRPr="00AB7906" w:rsidRDefault="00703F37" w:rsidP="00F9700E">
            <w:pPr>
              <w:jc w:val="center"/>
              <w:rPr>
                <w:rFonts w:ascii="Times New Roman" w:hAnsi="Times New Roman"/>
                <w:sz w:val="24"/>
                <w:szCs w:val="24"/>
              </w:rPr>
            </w:pPr>
          </w:p>
        </w:tc>
        <w:tc>
          <w:tcPr>
            <w:tcW w:w="0" w:type="auto"/>
            <w:vMerge/>
          </w:tcPr>
          <w:p w:rsidR="00703F37" w:rsidRPr="00AB7906" w:rsidRDefault="00703F37" w:rsidP="00F9700E">
            <w:pPr>
              <w:jc w:val="center"/>
              <w:rPr>
                <w:rFonts w:ascii="Times New Roman" w:hAnsi="Times New Roman"/>
                <w:sz w:val="24"/>
                <w:szCs w:val="24"/>
              </w:rPr>
            </w:pPr>
          </w:p>
        </w:tc>
        <w:tc>
          <w:tcPr>
            <w:tcW w:w="0" w:type="auto"/>
            <w:vMerge/>
          </w:tcPr>
          <w:p w:rsidR="00703F37" w:rsidRPr="00AB7906" w:rsidRDefault="00703F37" w:rsidP="00F9700E">
            <w:pPr>
              <w:jc w:val="center"/>
              <w:rPr>
                <w:rFonts w:ascii="Times New Roman" w:hAnsi="Times New Roman"/>
                <w:sz w:val="24"/>
                <w:szCs w:val="24"/>
              </w:rPr>
            </w:pPr>
          </w:p>
        </w:tc>
      </w:tr>
      <w:tr w:rsidR="00703F37" w:rsidRPr="00AB7906" w:rsidTr="00902DD5">
        <w:trPr>
          <w:trHeight w:val="465"/>
        </w:trPr>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w:t>
            </w:r>
          </w:p>
        </w:tc>
      </w:tr>
      <w:tr w:rsidR="00703F37" w:rsidRPr="00AB7906" w:rsidTr="00902DD5">
        <w:trPr>
          <w:trHeight w:val="485"/>
        </w:trPr>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2</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r>
      <w:tr w:rsidR="00703F37" w:rsidRPr="00AB7906" w:rsidTr="00902DD5">
        <w:trPr>
          <w:trHeight w:val="314"/>
        </w:trPr>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2</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3</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w:t>
            </w:r>
          </w:p>
        </w:tc>
      </w:tr>
      <w:tr w:rsidR="00703F37" w:rsidRPr="00AB7906" w:rsidTr="00902DD5">
        <w:trPr>
          <w:trHeight w:val="264"/>
        </w:trPr>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3</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4</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r>
      <w:tr w:rsidR="00703F37" w:rsidRPr="00AB7906" w:rsidTr="00902DD5">
        <w:trPr>
          <w:trHeight w:val="328"/>
        </w:trPr>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4</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5</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w:t>
            </w:r>
          </w:p>
        </w:tc>
      </w:tr>
      <w:tr w:rsidR="00703F37" w:rsidRPr="00AB7906" w:rsidTr="00902DD5">
        <w:trPr>
          <w:trHeight w:val="307"/>
        </w:trPr>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5</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9700E">
            <w:pPr>
              <w:jc w:val="center"/>
              <w:rPr>
                <w:rFonts w:ascii="Times New Roman" w:hAnsi="Times New Roman"/>
                <w:sz w:val="24"/>
                <w:szCs w:val="24"/>
              </w:rPr>
            </w:pPr>
            <w:r w:rsidRPr="00AB7906">
              <w:rPr>
                <w:rFonts w:ascii="Times New Roman" w:hAnsi="Times New Roman"/>
                <w:sz w:val="24"/>
                <w:szCs w:val="24"/>
              </w:rPr>
              <w:t>1</w:t>
            </w:r>
          </w:p>
        </w:tc>
      </w:tr>
    </w:tbl>
    <w:p w:rsidR="00703F37" w:rsidRDefault="00703F37" w:rsidP="005145D6">
      <w:pPr>
        <w:rPr>
          <w:rFonts w:ascii="Times New Roman" w:hAnsi="Times New Roman"/>
          <w:sz w:val="24"/>
          <w:szCs w:val="24"/>
        </w:rPr>
      </w:pPr>
    </w:p>
    <w:p w:rsidR="00703F37" w:rsidRPr="00D62A0E" w:rsidRDefault="00703F37" w:rsidP="005145D6">
      <w:pPr>
        <w:rPr>
          <w:rFonts w:ascii="Times New Roman" w:hAnsi="Times New Roman"/>
          <w:sz w:val="24"/>
          <w:szCs w:val="24"/>
        </w:rPr>
      </w:pPr>
      <w:r w:rsidRPr="00D62A0E">
        <w:rPr>
          <w:rFonts w:ascii="Times New Roman" w:hAnsi="Times New Roman"/>
          <w:sz w:val="24"/>
          <w:szCs w:val="24"/>
        </w:rPr>
        <w:t>Для удобства определения значений функций возбуждения перед заполнение</w:t>
      </w:r>
      <w:r>
        <w:rPr>
          <w:rFonts w:ascii="Times New Roman" w:hAnsi="Times New Roman"/>
          <w:sz w:val="24"/>
          <w:szCs w:val="24"/>
        </w:rPr>
        <w:t>м</w:t>
      </w:r>
      <w:r w:rsidRPr="00D62A0E">
        <w:rPr>
          <w:rFonts w:ascii="Times New Roman" w:hAnsi="Times New Roman"/>
          <w:sz w:val="24"/>
          <w:szCs w:val="24"/>
        </w:rPr>
        <w:t xml:space="preserve"> таблицы переходов счетчика целесообразно сначала составить таблицу переключений используемого триггера, определяющую, при каких значения функций возбуждения триггера может быть реализовано заданное изменение состояния триггера. Для используемого в данном примере </w:t>
      </w:r>
      <w:r w:rsidRPr="00D62A0E">
        <w:rPr>
          <w:rFonts w:ascii="Times New Roman" w:hAnsi="Times New Roman"/>
          <w:sz w:val="24"/>
          <w:szCs w:val="24"/>
          <w:lang w:val="en-US"/>
        </w:rPr>
        <w:t>JK</w:t>
      </w:r>
      <w:r w:rsidRPr="00D62A0E">
        <w:rPr>
          <w:rFonts w:ascii="Times New Roman" w:hAnsi="Times New Roman"/>
          <w:sz w:val="24"/>
          <w:szCs w:val="24"/>
        </w:rPr>
        <w:t>-триггера такая таблица приведена (</w:t>
      </w:r>
      <w:r w:rsidRPr="003862E1">
        <w:rPr>
          <w:rFonts w:ascii="Times New Roman" w:hAnsi="Times New Roman"/>
          <w:sz w:val="24"/>
          <w:szCs w:val="24"/>
        </w:rPr>
        <w:t>табл.3</w:t>
      </w:r>
      <w:r w:rsidRPr="00D62A0E">
        <w:rPr>
          <w:rFonts w:ascii="Times New Roman" w:hAnsi="Times New Roman"/>
          <w:sz w:val="24"/>
          <w:szCs w:val="24"/>
        </w:rPr>
        <w:t>).</w:t>
      </w:r>
    </w:p>
    <w:p w:rsidR="00703F37" w:rsidRPr="00F9700E" w:rsidRDefault="00703F37" w:rsidP="002A535E">
      <w:pPr>
        <w:jc w:val="right"/>
        <w:rPr>
          <w:rFonts w:ascii="Times New Roman" w:hAnsi="Times New Roman"/>
          <w:b/>
          <w:sz w:val="24"/>
          <w:szCs w:val="24"/>
        </w:rPr>
      </w:pPr>
      <w:r w:rsidRPr="00F9700E">
        <w:rPr>
          <w:rFonts w:ascii="Times New Roman" w:hAnsi="Times New Roman"/>
          <w:b/>
          <w:sz w:val="24"/>
          <w:szCs w:val="24"/>
        </w:rPr>
        <w:t>Таблица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775"/>
        <w:gridCol w:w="2998"/>
        <w:gridCol w:w="2019"/>
        <w:gridCol w:w="2346"/>
      </w:tblGrid>
      <w:tr w:rsidR="00703F37" w:rsidRPr="00AB7906" w:rsidTr="00AB7906">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 xml:space="preserve">Значение триггера в такте </w:t>
            </w:r>
            <w:r w:rsidRPr="00AB7906">
              <w:rPr>
                <w:rFonts w:ascii="Times New Roman" w:hAnsi="Times New Roman"/>
                <w:sz w:val="24"/>
                <w:szCs w:val="24"/>
                <w:lang w:val="en-US"/>
              </w:rPr>
              <w:t>t</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 xml:space="preserve">Значение триггера в такте </w:t>
            </w:r>
            <w:r w:rsidRPr="00AB7906">
              <w:rPr>
                <w:rFonts w:ascii="Times New Roman" w:hAnsi="Times New Roman"/>
                <w:sz w:val="24"/>
                <w:szCs w:val="24"/>
                <w:lang w:val="en-US"/>
              </w:rPr>
              <w:t>t</w:t>
            </w:r>
            <w:r w:rsidRPr="00AB7906">
              <w:rPr>
                <w:rFonts w:ascii="Times New Roman" w:hAnsi="Times New Roman"/>
                <w:sz w:val="24"/>
                <w:szCs w:val="24"/>
              </w:rPr>
              <w:t>+1</w:t>
            </w:r>
          </w:p>
        </w:tc>
        <w:tc>
          <w:tcPr>
            <w:tcW w:w="0" w:type="auto"/>
            <w:gridSpan w:val="2"/>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Возможные значения функций возбуждения</w:t>
            </w:r>
          </w:p>
        </w:tc>
      </w:tr>
      <w:tr w:rsidR="00703F37" w:rsidRPr="00AB7906" w:rsidTr="00AB7906">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Q(t)</w:t>
            </w: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Q(t+1)</w:t>
            </w: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J</w:t>
            </w: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K</w:t>
            </w:r>
          </w:p>
        </w:tc>
      </w:tr>
      <w:tr w:rsidR="00703F37" w:rsidRPr="00AB7906" w:rsidTr="00AB7906">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w:t>
            </w:r>
          </w:p>
        </w:tc>
      </w:tr>
      <w:tr w:rsidR="00703F37" w:rsidRPr="00AB7906" w:rsidTr="00AB7906">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w:t>
            </w:r>
          </w:p>
        </w:tc>
      </w:tr>
      <w:tr w:rsidR="00703F37" w:rsidRPr="00AB7906" w:rsidTr="00AB7906">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w:t>
            </w: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1</w:t>
            </w:r>
          </w:p>
        </w:tc>
      </w:tr>
      <w:tr w:rsidR="00703F37" w:rsidRPr="00AB7906" w:rsidTr="00AB7906">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w:t>
            </w: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0</w:t>
            </w:r>
          </w:p>
        </w:tc>
      </w:tr>
    </w:tbl>
    <w:p w:rsidR="00703F37" w:rsidRPr="00D62A0E" w:rsidRDefault="00703F37" w:rsidP="005145D6">
      <w:pPr>
        <w:rPr>
          <w:rFonts w:ascii="Times New Roman" w:hAnsi="Times New Roman"/>
          <w:sz w:val="24"/>
          <w:szCs w:val="24"/>
          <w:lang w:val="en-US"/>
        </w:rPr>
      </w:pPr>
    </w:p>
    <w:p w:rsidR="00703F37" w:rsidRPr="00D62A0E" w:rsidRDefault="00703F37" w:rsidP="005145D6">
      <w:pPr>
        <w:rPr>
          <w:rFonts w:ascii="Times New Roman" w:hAnsi="Times New Roman"/>
          <w:sz w:val="24"/>
          <w:szCs w:val="24"/>
        </w:rPr>
      </w:pPr>
      <w:r w:rsidRPr="00D62A0E">
        <w:rPr>
          <w:rFonts w:ascii="Times New Roman" w:hAnsi="Times New Roman"/>
          <w:sz w:val="24"/>
          <w:szCs w:val="24"/>
        </w:rPr>
        <w:t>Таблицы переключения триггеров составляются на основе таблицы входов соответствующего триггера. В случае если переключение триггера происходит независимо от значения какой-либо из  функций возбуждения, то вместо значения данной функции в таблице проставляется символ неопределенность (“-”).</w:t>
      </w:r>
    </w:p>
    <w:p w:rsidR="00703F37" w:rsidRDefault="00703F37" w:rsidP="005145D6">
      <w:pPr>
        <w:rPr>
          <w:rFonts w:ascii="Times New Roman" w:hAnsi="Times New Roman"/>
          <w:sz w:val="24"/>
          <w:szCs w:val="24"/>
        </w:rPr>
      </w:pPr>
      <w:r w:rsidRPr="00D62A0E">
        <w:rPr>
          <w:rFonts w:ascii="Times New Roman" w:hAnsi="Times New Roman"/>
          <w:sz w:val="24"/>
          <w:szCs w:val="24"/>
        </w:rPr>
        <w:t>После заполнения таблицы переходов счетчика на основе данных, содержащихся в таблице</w:t>
      </w:r>
      <w:r>
        <w:rPr>
          <w:rFonts w:ascii="Times New Roman" w:hAnsi="Times New Roman"/>
          <w:sz w:val="24"/>
          <w:szCs w:val="24"/>
        </w:rPr>
        <w:t xml:space="preserve"> переключения триггера</w:t>
      </w:r>
      <w:r w:rsidRPr="00D62A0E">
        <w:rPr>
          <w:rFonts w:ascii="Times New Roman" w:hAnsi="Times New Roman"/>
          <w:sz w:val="24"/>
          <w:szCs w:val="24"/>
        </w:rPr>
        <w:t>, пр</w:t>
      </w:r>
      <w:r>
        <w:rPr>
          <w:rFonts w:ascii="Times New Roman" w:hAnsi="Times New Roman"/>
          <w:sz w:val="24"/>
          <w:szCs w:val="24"/>
        </w:rPr>
        <w:t>о</w:t>
      </w:r>
      <w:r w:rsidRPr="00D62A0E">
        <w:rPr>
          <w:rFonts w:ascii="Times New Roman" w:hAnsi="Times New Roman"/>
          <w:sz w:val="24"/>
          <w:szCs w:val="24"/>
        </w:rPr>
        <w:t xml:space="preserve">изводится синтез КС. Общая методика синтеза многовыходных КС была рассмотрена при выполнении лабораторных работ №1 и 2 [1]. Поэтому не будем останавливаться подробно на синтезе данной комбинационной схемы, а приведем в качестве примера лишь реализацию функции </w:t>
      </w:r>
      <w:r w:rsidRPr="00D62A0E">
        <w:rPr>
          <w:rFonts w:ascii="Times New Roman" w:hAnsi="Times New Roman"/>
          <w:sz w:val="24"/>
          <w:szCs w:val="24"/>
          <w:lang w:val="en-US"/>
        </w:rPr>
        <w:t>J</w:t>
      </w:r>
      <w:r w:rsidRPr="00D62A0E">
        <w:rPr>
          <w:rFonts w:ascii="Times New Roman" w:hAnsi="Times New Roman"/>
          <w:sz w:val="24"/>
          <w:szCs w:val="24"/>
        </w:rPr>
        <w:t>2(</w:t>
      </w:r>
      <w:r w:rsidRPr="00D62A0E">
        <w:rPr>
          <w:rFonts w:ascii="Times New Roman" w:hAnsi="Times New Roman"/>
          <w:sz w:val="24"/>
          <w:szCs w:val="24"/>
          <w:lang w:val="en-US"/>
        </w:rPr>
        <w:t>Q</w:t>
      </w:r>
      <w:r w:rsidRPr="00B55D2F">
        <w:rPr>
          <w:rFonts w:ascii="Times New Roman" w:hAnsi="Times New Roman"/>
          <w:sz w:val="24"/>
          <w:szCs w:val="24"/>
          <w:vertAlign w:val="subscript"/>
        </w:rPr>
        <w:t>1</w:t>
      </w:r>
      <w:r w:rsidRPr="00D62A0E">
        <w:rPr>
          <w:rFonts w:ascii="Times New Roman" w:hAnsi="Times New Roman"/>
          <w:sz w:val="24"/>
          <w:szCs w:val="24"/>
        </w:rPr>
        <w:t>,</w:t>
      </w:r>
      <w:r w:rsidRPr="00D62A0E">
        <w:rPr>
          <w:rFonts w:ascii="Times New Roman" w:hAnsi="Times New Roman"/>
          <w:sz w:val="24"/>
          <w:szCs w:val="24"/>
          <w:lang w:val="en-US"/>
        </w:rPr>
        <w:t>Q</w:t>
      </w:r>
      <w:r w:rsidRPr="00B55D2F">
        <w:rPr>
          <w:rFonts w:ascii="Times New Roman" w:hAnsi="Times New Roman"/>
          <w:sz w:val="24"/>
          <w:szCs w:val="24"/>
          <w:vertAlign w:val="subscript"/>
        </w:rPr>
        <w:t>2</w:t>
      </w:r>
      <w:r w:rsidRPr="00D62A0E">
        <w:rPr>
          <w:rFonts w:ascii="Times New Roman" w:hAnsi="Times New Roman"/>
          <w:sz w:val="24"/>
          <w:szCs w:val="24"/>
        </w:rPr>
        <w:t>,</w:t>
      </w:r>
      <w:r w:rsidRPr="00D62A0E">
        <w:rPr>
          <w:rFonts w:ascii="Times New Roman" w:hAnsi="Times New Roman"/>
          <w:sz w:val="24"/>
          <w:szCs w:val="24"/>
          <w:lang w:val="en-US"/>
        </w:rPr>
        <w:t>Q</w:t>
      </w:r>
      <w:r w:rsidRPr="00B55D2F">
        <w:rPr>
          <w:rFonts w:ascii="Times New Roman" w:hAnsi="Times New Roman"/>
          <w:sz w:val="24"/>
          <w:szCs w:val="24"/>
          <w:vertAlign w:val="subscript"/>
        </w:rPr>
        <w:t>3</w:t>
      </w:r>
      <w:r w:rsidRPr="00D62A0E">
        <w:rPr>
          <w:rFonts w:ascii="Times New Roman" w:hAnsi="Times New Roman"/>
          <w:sz w:val="24"/>
          <w:szCs w:val="24"/>
        </w:rPr>
        <w:t xml:space="preserve">). Данной функции соответствует карта Карно, представленная на </w:t>
      </w:r>
      <w:r w:rsidRPr="003862E1">
        <w:rPr>
          <w:rFonts w:ascii="Times New Roman" w:hAnsi="Times New Roman"/>
          <w:sz w:val="24"/>
          <w:szCs w:val="24"/>
        </w:rPr>
        <w:t>рис.2</w:t>
      </w:r>
    </w:p>
    <w:p w:rsidR="00703F37" w:rsidRDefault="00703F37" w:rsidP="005145D6">
      <w:pPr>
        <w:rPr>
          <w:rFonts w:ascii="Times New Roman" w:hAnsi="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53"/>
        <w:gridCol w:w="500"/>
        <w:gridCol w:w="500"/>
        <w:gridCol w:w="500"/>
        <w:gridCol w:w="500"/>
      </w:tblGrid>
      <w:tr w:rsidR="00703F37" w:rsidRPr="00AB7906" w:rsidTr="00884EE2">
        <w:trPr>
          <w:jc w:val="center"/>
        </w:trPr>
        <w:tc>
          <w:tcPr>
            <w:tcW w:w="0" w:type="auto"/>
            <w:vAlign w:val="center"/>
          </w:tcPr>
          <w:p w:rsidR="00703F37" w:rsidRPr="00AB7906" w:rsidRDefault="00703F37" w:rsidP="00884EE2">
            <w:pPr>
              <w:jc w:val="center"/>
              <w:rPr>
                <w:rFonts w:cs="Calibri"/>
                <w:sz w:val="28"/>
                <w:szCs w:val="28"/>
              </w:rPr>
            </w:pPr>
            <w:r w:rsidRPr="00AB7906">
              <w:rPr>
                <w:rFonts w:cs="Calibri"/>
                <w:sz w:val="28"/>
                <w:szCs w:val="28"/>
                <w:lang w:val="en-US"/>
              </w:rPr>
              <w:t>Q</w:t>
            </w:r>
            <w:r w:rsidRPr="00AB7906">
              <w:rPr>
                <w:rFonts w:cs="Calibri"/>
                <w:sz w:val="28"/>
                <w:szCs w:val="28"/>
                <w:vertAlign w:val="subscript"/>
              </w:rPr>
              <w:t>3</w:t>
            </w:r>
            <w:r w:rsidRPr="00AB7906">
              <w:rPr>
                <w:rFonts w:cs="Calibri"/>
                <w:sz w:val="28"/>
                <w:szCs w:val="28"/>
              </w:rPr>
              <w:t xml:space="preserve"> \ </w:t>
            </w:r>
            <w:r w:rsidRPr="00AB7906">
              <w:rPr>
                <w:rFonts w:cs="Calibri"/>
                <w:sz w:val="28"/>
                <w:szCs w:val="28"/>
                <w:lang w:val="en-US"/>
              </w:rPr>
              <w:t>Q</w:t>
            </w:r>
            <w:r w:rsidRPr="00AB7906">
              <w:rPr>
                <w:rFonts w:cs="Calibri"/>
                <w:sz w:val="28"/>
                <w:szCs w:val="28"/>
                <w:vertAlign w:val="subscript"/>
              </w:rPr>
              <w:t>2</w:t>
            </w:r>
            <w:r w:rsidRPr="00AB7906">
              <w:rPr>
                <w:rFonts w:cs="Calibri"/>
                <w:sz w:val="28"/>
                <w:szCs w:val="28"/>
              </w:rPr>
              <w:t xml:space="preserve"> </w:t>
            </w:r>
            <w:r w:rsidRPr="00AB7906">
              <w:rPr>
                <w:rFonts w:cs="Calibri"/>
                <w:sz w:val="28"/>
                <w:szCs w:val="28"/>
                <w:lang w:val="en-US"/>
              </w:rPr>
              <w:t>Q</w:t>
            </w:r>
            <w:r w:rsidRPr="00AB7906">
              <w:rPr>
                <w:rFonts w:cs="Calibri"/>
                <w:sz w:val="28"/>
                <w:szCs w:val="28"/>
                <w:vertAlign w:val="subscript"/>
              </w:rPr>
              <w:t>1</w:t>
            </w:r>
          </w:p>
        </w:tc>
        <w:tc>
          <w:tcPr>
            <w:tcW w:w="0" w:type="auto"/>
            <w:vAlign w:val="center"/>
          </w:tcPr>
          <w:p w:rsidR="00703F37" w:rsidRPr="00AB7906" w:rsidRDefault="00703F37" w:rsidP="00884EE2">
            <w:pPr>
              <w:jc w:val="center"/>
              <w:rPr>
                <w:rFonts w:cs="Calibri"/>
                <w:sz w:val="28"/>
                <w:szCs w:val="28"/>
              </w:rPr>
            </w:pPr>
            <w:r w:rsidRPr="00AB7906">
              <w:rPr>
                <w:rFonts w:cs="Calibri"/>
                <w:sz w:val="28"/>
                <w:szCs w:val="28"/>
              </w:rPr>
              <w:t>00</w:t>
            </w:r>
          </w:p>
        </w:tc>
        <w:tc>
          <w:tcPr>
            <w:tcW w:w="0" w:type="auto"/>
            <w:vAlign w:val="center"/>
          </w:tcPr>
          <w:p w:rsidR="00703F37" w:rsidRPr="00AB7906" w:rsidRDefault="00703F37" w:rsidP="00884EE2">
            <w:pPr>
              <w:jc w:val="center"/>
              <w:rPr>
                <w:rFonts w:cs="Calibri"/>
                <w:sz w:val="28"/>
                <w:szCs w:val="28"/>
              </w:rPr>
            </w:pPr>
            <w:r w:rsidRPr="00AB7906">
              <w:rPr>
                <w:rFonts w:cs="Calibri"/>
                <w:sz w:val="28"/>
                <w:szCs w:val="28"/>
              </w:rPr>
              <w:t>01</w:t>
            </w:r>
          </w:p>
        </w:tc>
        <w:tc>
          <w:tcPr>
            <w:tcW w:w="0" w:type="auto"/>
            <w:vAlign w:val="center"/>
          </w:tcPr>
          <w:p w:rsidR="00703F37" w:rsidRPr="00AB7906" w:rsidRDefault="00703F37" w:rsidP="00884EE2">
            <w:pPr>
              <w:jc w:val="center"/>
              <w:rPr>
                <w:rFonts w:cs="Calibri"/>
                <w:sz w:val="28"/>
                <w:szCs w:val="28"/>
              </w:rPr>
            </w:pPr>
            <w:r w:rsidRPr="00AB7906">
              <w:rPr>
                <w:rFonts w:cs="Calibri"/>
                <w:sz w:val="28"/>
                <w:szCs w:val="28"/>
              </w:rPr>
              <w:t>11</w:t>
            </w:r>
          </w:p>
        </w:tc>
        <w:tc>
          <w:tcPr>
            <w:tcW w:w="0" w:type="auto"/>
            <w:vAlign w:val="center"/>
          </w:tcPr>
          <w:p w:rsidR="00703F37" w:rsidRPr="00AB7906" w:rsidRDefault="00703F37" w:rsidP="00884EE2">
            <w:pPr>
              <w:jc w:val="center"/>
              <w:rPr>
                <w:rFonts w:cs="Calibri"/>
                <w:sz w:val="28"/>
                <w:szCs w:val="28"/>
              </w:rPr>
            </w:pPr>
            <w:r w:rsidRPr="00AB7906">
              <w:rPr>
                <w:rFonts w:cs="Calibri"/>
                <w:sz w:val="28"/>
                <w:szCs w:val="28"/>
              </w:rPr>
              <w:t>10</w:t>
            </w:r>
          </w:p>
        </w:tc>
      </w:tr>
      <w:tr w:rsidR="00703F37" w:rsidRPr="00AB7906" w:rsidTr="00884EE2">
        <w:trPr>
          <w:jc w:val="center"/>
        </w:trPr>
        <w:tc>
          <w:tcPr>
            <w:tcW w:w="0" w:type="auto"/>
            <w:vAlign w:val="center"/>
          </w:tcPr>
          <w:p w:rsidR="00703F37" w:rsidRPr="00AB7906" w:rsidRDefault="00703F37" w:rsidP="00884EE2">
            <w:pPr>
              <w:jc w:val="center"/>
              <w:rPr>
                <w:rFonts w:cs="Calibri"/>
                <w:sz w:val="28"/>
                <w:szCs w:val="28"/>
              </w:rPr>
            </w:pPr>
            <w:r w:rsidRPr="00AB7906">
              <w:rPr>
                <w:rFonts w:cs="Calibri"/>
                <w:sz w:val="28"/>
                <w:szCs w:val="28"/>
              </w:rPr>
              <w:t>0</w:t>
            </w:r>
          </w:p>
        </w:tc>
        <w:tc>
          <w:tcPr>
            <w:tcW w:w="0" w:type="auto"/>
            <w:vAlign w:val="center"/>
          </w:tcPr>
          <w:p w:rsidR="00703F37" w:rsidRPr="00AB7906" w:rsidRDefault="00703F37" w:rsidP="00884EE2">
            <w:pPr>
              <w:jc w:val="center"/>
              <w:rPr>
                <w:rFonts w:cs="Calibri"/>
                <w:sz w:val="28"/>
                <w:szCs w:val="28"/>
              </w:rPr>
            </w:pPr>
            <w:r w:rsidRPr="00AB7906">
              <w:rPr>
                <w:rFonts w:cs="Calibri"/>
                <w:noProof/>
                <w:sz w:val="28"/>
                <w:szCs w:val="28"/>
              </w:rPr>
              <w:t>0</w:t>
            </w:r>
          </w:p>
        </w:tc>
        <w:tc>
          <w:tcPr>
            <w:tcW w:w="0" w:type="auto"/>
            <w:vAlign w:val="center"/>
          </w:tcPr>
          <w:p w:rsidR="00703F37" w:rsidRPr="00AB7906" w:rsidRDefault="00703F37" w:rsidP="00884EE2">
            <w:pPr>
              <w:jc w:val="center"/>
              <w:rPr>
                <w:rFonts w:cs="Calibri"/>
                <w:sz w:val="28"/>
                <w:szCs w:val="28"/>
              </w:rPr>
            </w:pPr>
            <w:r>
              <w:rPr>
                <w:noProof/>
              </w:rPr>
              <w:pict>
                <v:oval id="_x0000_s1026" style="position:absolute;left:0;text-align:left;margin-left:-5.35pt;margin-top:1.75pt;width:51.05pt;height:22.25pt;z-index:-251659776;mso-position-horizontal-relative:text;mso-position-vertical-relative:text"/>
              </w:pict>
            </w:r>
            <w:r w:rsidRPr="00AB7906">
              <w:rPr>
                <w:rFonts w:cs="Calibri"/>
                <w:sz w:val="28"/>
                <w:szCs w:val="28"/>
              </w:rPr>
              <w:t>1</w:t>
            </w:r>
          </w:p>
        </w:tc>
        <w:tc>
          <w:tcPr>
            <w:tcW w:w="0" w:type="auto"/>
            <w:vAlign w:val="center"/>
          </w:tcPr>
          <w:p w:rsidR="00703F37" w:rsidRPr="00AB7906" w:rsidRDefault="00703F37" w:rsidP="00884EE2">
            <w:pPr>
              <w:jc w:val="center"/>
              <w:rPr>
                <w:rFonts w:cs="Calibri"/>
                <w:sz w:val="28"/>
                <w:szCs w:val="28"/>
              </w:rPr>
            </w:pPr>
            <w:r w:rsidRPr="00AB7906">
              <w:rPr>
                <w:rFonts w:cs="Calibri"/>
                <w:sz w:val="28"/>
                <w:szCs w:val="28"/>
              </w:rPr>
              <w:t>-</w:t>
            </w:r>
          </w:p>
        </w:tc>
        <w:tc>
          <w:tcPr>
            <w:tcW w:w="0" w:type="auto"/>
            <w:vAlign w:val="center"/>
          </w:tcPr>
          <w:p w:rsidR="00703F37" w:rsidRPr="00AB7906" w:rsidRDefault="00703F37" w:rsidP="00884EE2">
            <w:pPr>
              <w:jc w:val="center"/>
              <w:rPr>
                <w:rFonts w:cs="Calibri"/>
                <w:sz w:val="28"/>
                <w:szCs w:val="28"/>
              </w:rPr>
            </w:pPr>
            <w:r w:rsidRPr="00AB7906">
              <w:rPr>
                <w:rFonts w:cs="Calibri"/>
                <w:sz w:val="28"/>
                <w:szCs w:val="28"/>
              </w:rPr>
              <w:t>-</w:t>
            </w:r>
          </w:p>
        </w:tc>
      </w:tr>
      <w:tr w:rsidR="00703F37" w:rsidRPr="00AB7906" w:rsidTr="00884EE2">
        <w:trPr>
          <w:jc w:val="center"/>
        </w:trPr>
        <w:tc>
          <w:tcPr>
            <w:tcW w:w="0" w:type="auto"/>
            <w:vAlign w:val="center"/>
          </w:tcPr>
          <w:p w:rsidR="00703F37" w:rsidRPr="00AB7906" w:rsidRDefault="00703F37" w:rsidP="00884EE2">
            <w:pPr>
              <w:jc w:val="center"/>
              <w:rPr>
                <w:rFonts w:cs="Calibri"/>
                <w:sz w:val="28"/>
                <w:szCs w:val="28"/>
              </w:rPr>
            </w:pPr>
            <w:r w:rsidRPr="00AB7906">
              <w:rPr>
                <w:rFonts w:cs="Calibri"/>
                <w:sz w:val="28"/>
                <w:szCs w:val="28"/>
              </w:rPr>
              <w:t>1</w:t>
            </w:r>
          </w:p>
        </w:tc>
        <w:tc>
          <w:tcPr>
            <w:tcW w:w="0" w:type="auto"/>
            <w:vAlign w:val="center"/>
          </w:tcPr>
          <w:p w:rsidR="00703F37" w:rsidRPr="00AB7906" w:rsidRDefault="00703F37" w:rsidP="00884EE2">
            <w:pPr>
              <w:jc w:val="center"/>
              <w:rPr>
                <w:rFonts w:cs="Calibri"/>
                <w:sz w:val="28"/>
                <w:szCs w:val="28"/>
              </w:rPr>
            </w:pPr>
            <w:r w:rsidRPr="00AB7906">
              <w:rPr>
                <w:rFonts w:cs="Calibri"/>
                <w:sz w:val="28"/>
                <w:szCs w:val="28"/>
              </w:rPr>
              <w:t>0</w:t>
            </w:r>
          </w:p>
        </w:tc>
        <w:tc>
          <w:tcPr>
            <w:tcW w:w="0" w:type="auto"/>
            <w:vAlign w:val="center"/>
          </w:tcPr>
          <w:p w:rsidR="00703F37" w:rsidRPr="00AB7906" w:rsidRDefault="00703F37" w:rsidP="00884EE2">
            <w:pPr>
              <w:jc w:val="center"/>
              <w:rPr>
                <w:rFonts w:cs="Calibri"/>
                <w:sz w:val="28"/>
                <w:szCs w:val="28"/>
              </w:rPr>
            </w:pPr>
            <w:r w:rsidRPr="00AB7906">
              <w:rPr>
                <w:rFonts w:cs="Calibri"/>
                <w:sz w:val="28"/>
                <w:szCs w:val="28"/>
              </w:rPr>
              <w:t>0</w:t>
            </w:r>
          </w:p>
        </w:tc>
        <w:tc>
          <w:tcPr>
            <w:tcW w:w="0" w:type="auto"/>
            <w:vAlign w:val="center"/>
          </w:tcPr>
          <w:p w:rsidR="00703F37" w:rsidRPr="00AB7906" w:rsidRDefault="00703F37" w:rsidP="00884EE2">
            <w:pPr>
              <w:jc w:val="center"/>
              <w:rPr>
                <w:rFonts w:cs="Calibri"/>
                <w:sz w:val="28"/>
                <w:szCs w:val="28"/>
              </w:rPr>
            </w:pPr>
            <w:r w:rsidRPr="00AB7906">
              <w:rPr>
                <w:rFonts w:cs="Calibri"/>
                <w:sz w:val="28"/>
                <w:szCs w:val="28"/>
              </w:rPr>
              <w:t>-</w:t>
            </w:r>
          </w:p>
        </w:tc>
        <w:tc>
          <w:tcPr>
            <w:tcW w:w="0" w:type="auto"/>
            <w:vAlign w:val="center"/>
          </w:tcPr>
          <w:p w:rsidR="00703F37" w:rsidRPr="00AB7906" w:rsidRDefault="00703F37" w:rsidP="00884EE2">
            <w:pPr>
              <w:jc w:val="center"/>
              <w:rPr>
                <w:rFonts w:cs="Calibri"/>
                <w:sz w:val="28"/>
                <w:szCs w:val="28"/>
              </w:rPr>
            </w:pPr>
            <w:r>
              <w:rPr>
                <w:noProof/>
              </w:rPr>
              <w:pict>
                <v:shapetype id="_x0000_t32" coordsize="21600,21600" o:spt="32" o:oned="t" path="m,l21600,21600e" filled="f">
                  <v:path arrowok="t" fillok="f" o:connecttype="none"/>
                  <o:lock v:ext="edit" shapetype="t"/>
                </v:shapetype>
                <v:shape id="_x0000_s1027" type="#_x0000_t32" style="position:absolute;left:0;text-align:left;margin-left:18.35pt;margin-top:29.35pt;width:25.8pt;height:16.3pt;flip:x y;z-index:251658752;mso-position-horizontal-relative:text;mso-position-vertical-relative:text" o:connectortype="straight">
                  <v:stroke endarrow="block"/>
                </v:shape>
              </w:pict>
            </w:r>
            <w:r w:rsidRPr="00AB7906">
              <w:rPr>
                <w:rFonts w:cs="Calibri"/>
                <w:sz w:val="28"/>
                <w:szCs w:val="28"/>
              </w:rPr>
              <w:t>-</w:t>
            </w:r>
          </w:p>
        </w:tc>
      </w:tr>
    </w:tbl>
    <w:p w:rsidR="00703F37" w:rsidRDefault="00703F37" w:rsidP="004D4CE5">
      <w:pPr>
        <w:pStyle w:val="PlainText"/>
        <w:rPr>
          <w:rFonts w:ascii="Times New Roman" w:hAnsi="Times New Roman"/>
          <w:sz w:val="24"/>
        </w:rPr>
      </w:pPr>
      <w:r>
        <w:rPr>
          <w:noProof/>
        </w:rPr>
        <w:pict>
          <v:oval id="_x0000_s1028" style="position:absolute;margin-left:356.4pt;margin-top:3.7pt;width:33.85pt;height:33.5pt;z-index:251657728;mso-position-horizontal-relative:text;mso-position-vertical-relative:text" filled="f">
            <v:textbox>
              <w:txbxContent>
                <w:p w:rsidR="00703F37" w:rsidRPr="004D4CE5" w:rsidRDefault="00703F37" w:rsidP="004D4CE5">
                  <w:r>
                    <w:rPr>
                      <w:rFonts w:ascii="Times New Roman" w:hAnsi="Times New Roman"/>
                      <w:i/>
                      <w:sz w:val="24"/>
                      <w:lang w:val="en-US"/>
                    </w:rPr>
                    <w:t>J</w:t>
                  </w:r>
                  <w:r>
                    <w:rPr>
                      <w:rFonts w:ascii="Times New Roman" w:hAnsi="Times New Roman"/>
                      <w:sz w:val="24"/>
                      <w:vertAlign w:val="subscript"/>
                      <w:lang w:val="en-US"/>
                    </w:rPr>
                    <w:t>2</w:t>
                  </w:r>
                </w:p>
              </w:txbxContent>
            </v:textbox>
          </v:oval>
        </w:pict>
      </w:r>
      <w:r>
        <w:rPr>
          <w:rFonts w:ascii="Times New Roman" w:hAnsi="Times New Roman"/>
          <w:sz w:val="24"/>
          <w:szCs w:val="24"/>
        </w:rPr>
        <w:t xml:space="preserve">                                                                                 </w:t>
      </w:r>
    </w:p>
    <w:p w:rsidR="00703F37" w:rsidRDefault="00703F37" w:rsidP="004D4CE5">
      <w:pPr>
        <w:pStyle w:val="PlainText"/>
        <w:jc w:val="center"/>
        <w:rPr>
          <w:rFonts w:ascii="Times New Roman" w:hAnsi="Times New Roman"/>
          <w:sz w:val="24"/>
        </w:rPr>
      </w:pPr>
      <w:r>
        <w:rPr>
          <w:rFonts w:ascii="Times New Roman" w:hAnsi="Times New Roman"/>
          <w:sz w:val="24"/>
        </w:rPr>
        <w:t>рис.2</w:t>
      </w:r>
    </w:p>
    <w:p w:rsidR="00703F37" w:rsidRDefault="00703F37" w:rsidP="005145D6">
      <w:pPr>
        <w:rPr>
          <w:rFonts w:ascii="Times New Roman" w:hAnsi="Times New Roman"/>
          <w:sz w:val="24"/>
          <w:szCs w:val="24"/>
        </w:rPr>
      </w:pPr>
      <w:r>
        <w:rPr>
          <w:rFonts w:ascii="Times New Roman" w:hAnsi="Times New Roman"/>
          <w:sz w:val="24"/>
          <w:szCs w:val="24"/>
        </w:rPr>
        <w:t xml:space="preserve">                                          </w:t>
      </w:r>
    </w:p>
    <w:p w:rsidR="00703F37" w:rsidRDefault="00703F37" w:rsidP="00E41170">
      <w:pPr>
        <w:jc w:val="center"/>
        <w:rPr>
          <w:rFonts w:ascii="Times New Roman" w:hAnsi="Times New Roman"/>
          <w:sz w:val="24"/>
          <w:szCs w:val="24"/>
        </w:rPr>
      </w:pPr>
      <w:r w:rsidRPr="00AB7906">
        <w:rPr>
          <w:rFonts w:ascii="Times New Roman" w:hAnsi="Times New Roman"/>
          <w:noProof/>
          <w:sz w:val="24"/>
          <w:szCs w:val="24"/>
        </w:rPr>
        <w:pict>
          <v:shape id="Рисунок 100" o:spid="_x0000_i1027" type="#_x0000_t75" style="width:207pt;height:122.4pt;visibility:visible">
            <v:imagedata r:id="rId9" o:title=""/>
          </v:shape>
        </w:pict>
      </w:r>
    </w:p>
    <w:p w:rsidR="00703F37" w:rsidRDefault="00703F37" w:rsidP="00E41170">
      <w:pPr>
        <w:pStyle w:val="PlainText"/>
        <w:jc w:val="center"/>
        <w:rPr>
          <w:rFonts w:ascii="Times New Roman" w:hAnsi="Times New Roman"/>
          <w:sz w:val="24"/>
        </w:rPr>
      </w:pPr>
      <w:r>
        <w:rPr>
          <w:rFonts w:ascii="Times New Roman" w:hAnsi="Times New Roman"/>
          <w:sz w:val="24"/>
        </w:rPr>
        <w:t>рис.2</w:t>
      </w:r>
    </w:p>
    <w:p w:rsidR="00703F37" w:rsidRDefault="00703F37" w:rsidP="00E41170">
      <w:pPr>
        <w:jc w:val="center"/>
        <w:rPr>
          <w:rFonts w:ascii="Times New Roman" w:hAnsi="Times New Roman"/>
          <w:sz w:val="24"/>
          <w:szCs w:val="24"/>
        </w:rPr>
      </w:pPr>
    </w:p>
    <w:p w:rsidR="00703F37" w:rsidRPr="00D62A0E" w:rsidRDefault="00703F37" w:rsidP="00E41170">
      <w:pPr>
        <w:jc w:val="center"/>
        <w:rPr>
          <w:rFonts w:ascii="Times New Roman" w:hAnsi="Times New Roman"/>
          <w:sz w:val="24"/>
          <w:szCs w:val="24"/>
        </w:rPr>
      </w:pPr>
      <w:r>
        <w:rPr>
          <w:rFonts w:ascii="Times New Roman" w:hAnsi="Times New Roman"/>
          <w:sz w:val="24"/>
          <w:szCs w:val="24"/>
        </w:rPr>
        <w:t xml:space="preserve"> </w:t>
      </w:r>
      <w:r w:rsidRPr="00D62A0E">
        <w:rPr>
          <w:rFonts w:ascii="Times New Roman" w:hAnsi="Times New Roman"/>
          <w:sz w:val="24"/>
          <w:szCs w:val="24"/>
        </w:rPr>
        <w:t>При заполнении карт Карно следует учитывать, что в клетк</w:t>
      </w:r>
      <w:r>
        <w:rPr>
          <w:rFonts w:ascii="Times New Roman" w:hAnsi="Times New Roman"/>
          <w:sz w:val="24"/>
          <w:szCs w:val="24"/>
        </w:rPr>
        <w:t>и</w:t>
      </w:r>
      <w:r w:rsidRPr="00D62A0E">
        <w:rPr>
          <w:rFonts w:ascii="Times New Roman" w:hAnsi="Times New Roman"/>
          <w:sz w:val="24"/>
          <w:szCs w:val="24"/>
        </w:rPr>
        <w:t xml:space="preserve"> карты, соответствующие неиспользуемым состояниям счетчика (после перенесения значения функций возбуждения из таблицы переходов в карту Карно эти клетки должны были остаться незаполненными), необходимо вписать символ неопределенности(“-”).</w:t>
      </w:r>
    </w:p>
    <w:p w:rsidR="00703F37" w:rsidRPr="00D62A0E" w:rsidRDefault="00703F37" w:rsidP="005145D6">
      <w:pPr>
        <w:rPr>
          <w:rFonts w:ascii="Times New Roman" w:hAnsi="Times New Roman"/>
          <w:sz w:val="24"/>
          <w:szCs w:val="24"/>
        </w:rPr>
      </w:pPr>
      <w:r w:rsidRPr="00D62A0E">
        <w:rPr>
          <w:rFonts w:ascii="Times New Roman" w:hAnsi="Times New Roman"/>
          <w:sz w:val="24"/>
          <w:szCs w:val="24"/>
        </w:rPr>
        <w:t xml:space="preserve">В результате минимизация функций </w:t>
      </w:r>
      <w:r w:rsidRPr="00D62A0E">
        <w:rPr>
          <w:rFonts w:ascii="Times New Roman" w:hAnsi="Times New Roman"/>
          <w:sz w:val="24"/>
          <w:szCs w:val="24"/>
          <w:lang w:val="en-US"/>
        </w:rPr>
        <w:t>J</w:t>
      </w:r>
      <w:r w:rsidRPr="00B55D2F">
        <w:rPr>
          <w:rFonts w:ascii="Times New Roman" w:hAnsi="Times New Roman"/>
          <w:sz w:val="24"/>
          <w:szCs w:val="24"/>
          <w:vertAlign w:val="subscript"/>
        </w:rPr>
        <w:t>2</w:t>
      </w:r>
      <w:r w:rsidRPr="00D62A0E">
        <w:rPr>
          <w:rFonts w:ascii="Times New Roman" w:hAnsi="Times New Roman"/>
          <w:sz w:val="24"/>
          <w:szCs w:val="24"/>
        </w:rPr>
        <w:t xml:space="preserve"> получаем следующее выражение:</w:t>
      </w:r>
    </w:p>
    <w:p w:rsidR="00703F37" w:rsidRPr="00D62A0E" w:rsidRDefault="00703F37" w:rsidP="005145D6">
      <w:pPr>
        <w:rPr>
          <w:rFonts w:ascii="Times New Roman" w:hAnsi="Times New Roman"/>
          <w:sz w:val="24"/>
          <w:szCs w:val="24"/>
        </w:rPr>
      </w:pPr>
      <w:r w:rsidRPr="00D62A0E">
        <w:rPr>
          <w:rFonts w:ascii="Times New Roman" w:hAnsi="Times New Roman"/>
          <w:sz w:val="24"/>
          <w:szCs w:val="24"/>
          <w:lang w:val="en-US"/>
        </w:rPr>
        <w:t>J</w:t>
      </w:r>
      <w:r w:rsidRPr="00B55D2F">
        <w:rPr>
          <w:rFonts w:ascii="Times New Roman" w:hAnsi="Times New Roman"/>
          <w:sz w:val="24"/>
          <w:szCs w:val="24"/>
          <w:vertAlign w:val="subscript"/>
        </w:rPr>
        <w:t>2</w:t>
      </w:r>
      <w:r>
        <w:rPr>
          <w:rFonts w:ascii="Times New Roman" w:hAnsi="Times New Roman"/>
          <w:sz w:val="24"/>
          <w:szCs w:val="24"/>
          <w:vertAlign w:val="subscript"/>
        </w:rPr>
        <w:t xml:space="preserve"> </w:t>
      </w:r>
      <w:r w:rsidRPr="00B55D2F">
        <w:rPr>
          <w:rFonts w:ascii="Times New Roman" w:hAnsi="Times New Roman"/>
          <w:sz w:val="24"/>
          <w:szCs w:val="24"/>
          <w:vertAlign w:val="subscript"/>
          <w:lang w:val="en-US"/>
        </w:rPr>
        <w:t>min</w:t>
      </w:r>
      <w:r w:rsidRPr="00D62A0E">
        <w:rPr>
          <w:rFonts w:ascii="Times New Roman" w:hAnsi="Times New Roman"/>
          <w:sz w:val="24"/>
          <w:szCs w:val="24"/>
        </w:rPr>
        <w:t>=</w:t>
      </w:r>
      <w:r w:rsidRPr="002E3612">
        <w:rPr>
          <w:rFonts w:ascii="Times New Roman" w:hAnsi="Times New Roman"/>
          <w:position w:val="-12"/>
          <w:sz w:val="24"/>
          <w:szCs w:val="24"/>
        </w:rPr>
        <w:object w:dxaOrig="580" w:dyaOrig="400">
          <v:shape id="_x0000_i1028" type="#_x0000_t75" style="width:28.2pt;height:20.4pt" o:ole="">
            <v:imagedata r:id="rId10" o:title=""/>
          </v:shape>
          <o:OLEObject Type="Embed" ProgID="Equation.3" ShapeID="_x0000_i1028" DrawAspect="Content" ObjectID="_1660760782" r:id="rId11"/>
        </w:object>
      </w:r>
      <w:r>
        <w:rPr>
          <w:rFonts w:ascii="Times New Roman" w:hAnsi="Times New Roman"/>
          <w:sz w:val="24"/>
          <w:szCs w:val="24"/>
        </w:rPr>
        <w:t>;</w:t>
      </w:r>
    </w:p>
    <w:p w:rsidR="00703F37" w:rsidRPr="00D62A0E" w:rsidRDefault="00703F37" w:rsidP="005145D6">
      <w:pPr>
        <w:rPr>
          <w:rFonts w:ascii="Times New Roman" w:hAnsi="Times New Roman"/>
          <w:sz w:val="24"/>
          <w:szCs w:val="24"/>
        </w:rPr>
      </w:pPr>
      <w:r w:rsidRPr="00D62A0E">
        <w:rPr>
          <w:rFonts w:ascii="Times New Roman" w:hAnsi="Times New Roman"/>
          <w:sz w:val="24"/>
          <w:szCs w:val="24"/>
        </w:rPr>
        <w:t>Аналогичным образом могут быть получены выражения для остальных функций возбуждения триггера счетчика. В результате система функций возбуждения будет иметь следующий вид:</w:t>
      </w:r>
    </w:p>
    <w:p w:rsidR="00703F37" w:rsidRPr="003862E1" w:rsidRDefault="00703F37" w:rsidP="005145D6">
      <w:pPr>
        <w:rPr>
          <w:rFonts w:ascii="Times New Roman" w:hAnsi="Times New Roman"/>
          <w:sz w:val="24"/>
          <w:szCs w:val="24"/>
        </w:rPr>
      </w:pPr>
      <w:r w:rsidRPr="00D62A0E">
        <w:rPr>
          <w:rFonts w:ascii="Times New Roman" w:hAnsi="Times New Roman"/>
          <w:sz w:val="24"/>
          <w:szCs w:val="24"/>
          <w:lang w:val="en-US"/>
        </w:rPr>
        <w:t>J</w:t>
      </w:r>
      <w:r w:rsidRPr="003862E1">
        <w:rPr>
          <w:rFonts w:ascii="Times New Roman" w:hAnsi="Times New Roman"/>
          <w:sz w:val="24"/>
          <w:szCs w:val="24"/>
          <w:vertAlign w:val="subscript"/>
        </w:rPr>
        <w:t xml:space="preserve">1 </w:t>
      </w:r>
      <w:r w:rsidRPr="00B55D2F">
        <w:rPr>
          <w:rFonts w:ascii="Times New Roman" w:hAnsi="Times New Roman"/>
          <w:sz w:val="24"/>
          <w:szCs w:val="24"/>
          <w:vertAlign w:val="subscript"/>
          <w:lang w:val="en-US"/>
        </w:rPr>
        <w:t>min</w:t>
      </w:r>
      <w:r w:rsidRPr="003862E1">
        <w:rPr>
          <w:rFonts w:ascii="Times New Roman" w:hAnsi="Times New Roman"/>
          <w:sz w:val="24"/>
          <w:szCs w:val="24"/>
        </w:rPr>
        <w:t>=1;</w:t>
      </w:r>
    </w:p>
    <w:p w:rsidR="00703F37" w:rsidRPr="00D62A0E" w:rsidRDefault="00703F37" w:rsidP="005145D6">
      <w:pPr>
        <w:rPr>
          <w:rFonts w:ascii="Times New Roman" w:hAnsi="Times New Roman"/>
          <w:sz w:val="24"/>
          <w:szCs w:val="24"/>
          <w:lang w:val="en-US"/>
        </w:rPr>
      </w:pPr>
      <w:r w:rsidRPr="00D62A0E">
        <w:rPr>
          <w:rFonts w:ascii="Times New Roman" w:hAnsi="Times New Roman"/>
          <w:sz w:val="24"/>
          <w:szCs w:val="24"/>
          <w:lang w:val="en-US"/>
        </w:rPr>
        <w:t>K</w:t>
      </w:r>
      <w:r w:rsidRPr="00B55D2F">
        <w:rPr>
          <w:rFonts w:ascii="Times New Roman" w:hAnsi="Times New Roman"/>
          <w:sz w:val="24"/>
          <w:szCs w:val="24"/>
          <w:vertAlign w:val="subscript"/>
          <w:lang w:val="en-US"/>
        </w:rPr>
        <w:t>1 min</w:t>
      </w:r>
      <w:r w:rsidRPr="00D62A0E">
        <w:rPr>
          <w:rFonts w:ascii="Times New Roman" w:hAnsi="Times New Roman"/>
          <w:sz w:val="24"/>
          <w:szCs w:val="24"/>
          <w:lang w:val="en-US"/>
        </w:rPr>
        <w:t>=1;</w:t>
      </w:r>
    </w:p>
    <w:p w:rsidR="00703F37" w:rsidRPr="00D62A0E" w:rsidRDefault="00703F37" w:rsidP="005145D6">
      <w:pPr>
        <w:rPr>
          <w:rFonts w:ascii="Times New Roman" w:hAnsi="Times New Roman"/>
          <w:sz w:val="24"/>
          <w:szCs w:val="24"/>
          <w:lang w:val="en-US"/>
        </w:rPr>
      </w:pPr>
      <w:r w:rsidRPr="00D62A0E">
        <w:rPr>
          <w:rFonts w:ascii="Times New Roman" w:hAnsi="Times New Roman"/>
          <w:sz w:val="24"/>
          <w:szCs w:val="24"/>
          <w:lang w:val="en-US"/>
        </w:rPr>
        <w:t>J</w:t>
      </w:r>
      <w:r w:rsidRPr="00B55D2F">
        <w:rPr>
          <w:rFonts w:ascii="Times New Roman" w:hAnsi="Times New Roman"/>
          <w:sz w:val="24"/>
          <w:szCs w:val="24"/>
          <w:vertAlign w:val="subscript"/>
          <w:lang w:val="en-US"/>
        </w:rPr>
        <w:t>2 min</w:t>
      </w:r>
      <w:r w:rsidRPr="006F7E63">
        <w:rPr>
          <w:rFonts w:ascii="Times New Roman" w:hAnsi="Times New Roman"/>
          <w:sz w:val="24"/>
          <w:szCs w:val="24"/>
          <w:vertAlign w:val="subscript"/>
          <w:lang w:val="en-US"/>
        </w:rPr>
        <w:t xml:space="preserve"> </w:t>
      </w:r>
      <w:r w:rsidRPr="00D62A0E">
        <w:rPr>
          <w:rFonts w:ascii="Times New Roman" w:hAnsi="Times New Roman"/>
          <w:sz w:val="24"/>
          <w:szCs w:val="24"/>
          <w:lang w:val="en-US"/>
        </w:rPr>
        <w:t>=</w:t>
      </w:r>
      <w:r w:rsidRPr="002E3612">
        <w:rPr>
          <w:rFonts w:ascii="Times New Roman" w:hAnsi="Times New Roman"/>
          <w:position w:val="-12"/>
          <w:sz w:val="24"/>
          <w:szCs w:val="24"/>
        </w:rPr>
        <w:object w:dxaOrig="620" w:dyaOrig="400">
          <v:shape id="_x0000_i1029" type="#_x0000_t75" style="width:30.6pt;height:20.4pt" o:ole="">
            <v:imagedata r:id="rId12" o:title=""/>
          </v:shape>
          <o:OLEObject Type="Embed" ProgID="Equation.3" ShapeID="_x0000_i1029" DrawAspect="Content" ObjectID="_1660760783" r:id="rId13"/>
        </w:object>
      </w:r>
      <w:r w:rsidRPr="006F7E63">
        <w:rPr>
          <w:rFonts w:ascii="Times New Roman" w:hAnsi="Times New Roman"/>
          <w:sz w:val="24"/>
          <w:szCs w:val="24"/>
          <w:lang w:val="en-US"/>
        </w:rPr>
        <w:t>;</w:t>
      </w:r>
    </w:p>
    <w:p w:rsidR="00703F37" w:rsidRPr="00D62A0E" w:rsidRDefault="00703F37" w:rsidP="005145D6">
      <w:pPr>
        <w:rPr>
          <w:rFonts w:ascii="Times New Roman" w:hAnsi="Times New Roman"/>
          <w:sz w:val="24"/>
          <w:szCs w:val="24"/>
          <w:lang w:val="en-US"/>
        </w:rPr>
      </w:pPr>
      <w:r w:rsidRPr="00D62A0E">
        <w:rPr>
          <w:rFonts w:ascii="Times New Roman" w:hAnsi="Times New Roman"/>
          <w:sz w:val="24"/>
          <w:szCs w:val="24"/>
          <w:lang w:val="en-US"/>
        </w:rPr>
        <w:t>K</w:t>
      </w:r>
      <w:r w:rsidRPr="00B55D2F">
        <w:rPr>
          <w:rFonts w:ascii="Times New Roman" w:hAnsi="Times New Roman"/>
          <w:sz w:val="24"/>
          <w:szCs w:val="24"/>
          <w:vertAlign w:val="subscript"/>
          <w:lang w:val="en-US"/>
        </w:rPr>
        <w:t>2 min</w:t>
      </w:r>
      <w:r w:rsidRPr="00D62A0E">
        <w:rPr>
          <w:rFonts w:ascii="Times New Roman" w:hAnsi="Times New Roman"/>
          <w:sz w:val="24"/>
          <w:szCs w:val="24"/>
          <w:lang w:val="en-US"/>
        </w:rPr>
        <w:t>=</w:t>
      </w:r>
      <w:r w:rsidRPr="006F7E63">
        <w:rPr>
          <w:rFonts w:ascii="Times New Roman" w:hAnsi="Times New Roman"/>
          <w:position w:val="-10"/>
          <w:sz w:val="24"/>
          <w:szCs w:val="24"/>
        </w:rPr>
        <w:object w:dxaOrig="320" w:dyaOrig="340">
          <v:shape id="_x0000_i1030" type="#_x0000_t75" style="width:15.6pt;height:16.8pt" o:ole="">
            <v:imagedata r:id="rId14" o:title=""/>
          </v:shape>
          <o:OLEObject Type="Embed" ProgID="Equation.3" ShapeID="_x0000_i1030" DrawAspect="Content" ObjectID="_1660760784" r:id="rId15"/>
        </w:object>
      </w:r>
      <w:r w:rsidRPr="006F7E63">
        <w:rPr>
          <w:rFonts w:ascii="Times New Roman" w:hAnsi="Times New Roman"/>
          <w:sz w:val="24"/>
          <w:szCs w:val="24"/>
          <w:lang w:val="en-US"/>
        </w:rPr>
        <w:t>;</w:t>
      </w:r>
    </w:p>
    <w:p w:rsidR="00703F37" w:rsidRPr="00F12130" w:rsidRDefault="00703F37" w:rsidP="005145D6">
      <w:pPr>
        <w:rPr>
          <w:rFonts w:ascii="Times New Roman" w:hAnsi="Times New Roman"/>
          <w:sz w:val="24"/>
          <w:szCs w:val="24"/>
          <w:lang w:val="en-US"/>
        </w:rPr>
      </w:pPr>
      <w:r w:rsidRPr="00D62A0E">
        <w:rPr>
          <w:rFonts w:ascii="Times New Roman" w:hAnsi="Times New Roman"/>
          <w:sz w:val="24"/>
          <w:szCs w:val="24"/>
          <w:lang w:val="en-US"/>
        </w:rPr>
        <w:t>J</w:t>
      </w:r>
      <w:r w:rsidRPr="00F12130">
        <w:rPr>
          <w:rFonts w:ascii="Times New Roman" w:hAnsi="Times New Roman"/>
          <w:sz w:val="24"/>
          <w:szCs w:val="24"/>
          <w:vertAlign w:val="subscript"/>
          <w:lang w:val="en-US"/>
        </w:rPr>
        <w:t xml:space="preserve">3 </w:t>
      </w:r>
      <w:r w:rsidRPr="00B55D2F">
        <w:rPr>
          <w:rFonts w:ascii="Times New Roman" w:hAnsi="Times New Roman"/>
          <w:sz w:val="24"/>
          <w:szCs w:val="24"/>
          <w:vertAlign w:val="subscript"/>
          <w:lang w:val="en-US"/>
        </w:rPr>
        <w:t>min</w:t>
      </w:r>
      <w:r w:rsidRPr="00F12130">
        <w:rPr>
          <w:rFonts w:ascii="Times New Roman" w:hAnsi="Times New Roman"/>
          <w:sz w:val="24"/>
          <w:szCs w:val="24"/>
          <w:lang w:val="en-US"/>
        </w:rPr>
        <w:t>=</w:t>
      </w:r>
      <w:r w:rsidRPr="006F7E63">
        <w:rPr>
          <w:rFonts w:ascii="Times New Roman" w:hAnsi="Times New Roman"/>
          <w:position w:val="-12"/>
          <w:sz w:val="24"/>
          <w:szCs w:val="24"/>
        </w:rPr>
        <w:object w:dxaOrig="580" w:dyaOrig="360">
          <v:shape id="_x0000_i1031" type="#_x0000_t75" style="width:28.2pt;height:18.6pt" o:ole="">
            <v:imagedata r:id="rId16" o:title=""/>
          </v:shape>
          <o:OLEObject Type="Embed" ProgID="Equation.3" ShapeID="_x0000_i1031" DrawAspect="Content" ObjectID="_1660760785" r:id="rId17"/>
        </w:object>
      </w:r>
      <w:r w:rsidRPr="00F12130">
        <w:rPr>
          <w:rFonts w:ascii="Times New Roman" w:hAnsi="Times New Roman"/>
          <w:sz w:val="24"/>
          <w:szCs w:val="24"/>
          <w:lang w:val="en-US"/>
        </w:rPr>
        <w:t>;</w:t>
      </w:r>
    </w:p>
    <w:p w:rsidR="00703F37" w:rsidRPr="00ED00AB" w:rsidRDefault="00703F37" w:rsidP="005145D6">
      <w:pPr>
        <w:rPr>
          <w:rFonts w:ascii="Times New Roman" w:hAnsi="Times New Roman"/>
          <w:sz w:val="24"/>
          <w:szCs w:val="24"/>
        </w:rPr>
      </w:pPr>
      <w:r w:rsidRPr="00D62A0E">
        <w:rPr>
          <w:rFonts w:ascii="Times New Roman" w:hAnsi="Times New Roman"/>
          <w:sz w:val="24"/>
          <w:szCs w:val="24"/>
          <w:lang w:val="en-US"/>
        </w:rPr>
        <w:t>K</w:t>
      </w:r>
      <w:r w:rsidRPr="00B55D2F">
        <w:rPr>
          <w:rFonts w:ascii="Times New Roman" w:hAnsi="Times New Roman"/>
          <w:sz w:val="24"/>
          <w:szCs w:val="24"/>
          <w:vertAlign w:val="subscript"/>
        </w:rPr>
        <w:t>3</w:t>
      </w:r>
      <w:r>
        <w:rPr>
          <w:rFonts w:ascii="Times New Roman" w:hAnsi="Times New Roman"/>
          <w:sz w:val="24"/>
          <w:szCs w:val="24"/>
          <w:vertAlign w:val="subscript"/>
        </w:rPr>
        <w:t xml:space="preserve"> </w:t>
      </w:r>
      <w:r w:rsidRPr="00B55D2F">
        <w:rPr>
          <w:rFonts w:ascii="Times New Roman" w:hAnsi="Times New Roman"/>
          <w:sz w:val="24"/>
          <w:szCs w:val="24"/>
          <w:vertAlign w:val="subscript"/>
          <w:lang w:val="en-US"/>
        </w:rPr>
        <w:t>min</w:t>
      </w:r>
      <w:r w:rsidRPr="00D62A0E">
        <w:rPr>
          <w:rFonts w:ascii="Times New Roman" w:hAnsi="Times New Roman"/>
          <w:sz w:val="24"/>
          <w:szCs w:val="24"/>
        </w:rPr>
        <w:t>=</w:t>
      </w:r>
      <w:r w:rsidRPr="006F7E63">
        <w:rPr>
          <w:rFonts w:ascii="Times New Roman" w:hAnsi="Times New Roman"/>
          <w:position w:val="-10"/>
          <w:sz w:val="24"/>
          <w:szCs w:val="24"/>
        </w:rPr>
        <w:object w:dxaOrig="320" w:dyaOrig="340">
          <v:shape id="_x0000_i1032" type="#_x0000_t75" style="width:15.6pt;height:16.8pt" o:ole="">
            <v:imagedata r:id="rId18" o:title=""/>
          </v:shape>
          <o:OLEObject Type="Embed" ProgID="Equation.3" ShapeID="_x0000_i1032" DrawAspect="Content" ObjectID="_1660760786" r:id="rId19"/>
        </w:object>
      </w:r>
      <w:r w:rsidRPr="00ED00AB">
        <w:rPr>
          <w:rFonts w:ascii="Times New Roman" w:hAnsi="Times New Roman"/>
          <w:sz w:val="24"/>
          <w:szCs w:val="24"/>
        </w:rPr>
        <w:t>;</w:t>
      </w:r>
    </w:p>
    <w:p w:rsidR="00703F37" w:rsidRPr="00D62A0E" w:rsidRDefault="00703F37" w:rsidP="005145D6">
      <w:pPr>
        <w:rPr>
          <w:rFonts w:ascii="Times New Roman" w:hAnsi="Times New Roman"/>
          <w:sz w:val="24"/>
          <w:szCs w:val="24"/>
        </w:rPr>
      </w:pPr>
      <w:r w:rsidRPr="00D62A0E">
        <w:rPr>
          <w:rFonts w:ascii="Times New Roman" w:hAnsi="Times New Roman"/>
          <w:sz w:val="24"/>
          <w:szCs w:val="24"/>
        </w:rPr>
        <w:t xml:space="preserve">В соответствии с полученными логическими выражениями для КС построена функциональная схема счетчика, представленная на </w:t>
      </w:r>
      <w:r w:rsidRPr="003862E1">
        <w:rPr>
          <w:rFonts w:ascii="Times New Roman" w:hAnsi="Times New Roman"/>
          <w:sz w:val="24"/>
          <w:szCs w:val="24"/>
        </w:rPr>
        <w:t>рис.3.</w:t>
      </w:r>
    </w:p>
    <w:p w:rsidR="00703F37" w:rsidRDefault="00703F37" w:rsidP="00B4591E">
      <w:pPr>
        <w:jc w:val="center"/>
      </w:pPr>
      <w:r>
        <w:object w:dxaOrig="6803" w:dyaOrig="4000">
          <v:shape id="_x0000_i1033" type="#_x0000_t75" style="width:415.2pt;height:246pt" o:ole="">
            <v:imagedata r:id="rId20" o:title=""/>
          </v:shape>
          <o:OLEObject Type="Embed" ProgID="Visio.Drawing.11" ShapeID="_x0000_i1033" DrawAspect="Content" ObjectID="_1660760787" r:id="rId21"/>
        </w:object>
      </w:r>
    </w:p>
    <w:p w:rsidR="00703F37" w:rsidRPr="00B4591E" w:rsidRDefault="00703F37" w:rsidP="00B4591E">
      <w:pPr>
        <w:jc w:val="center"/>
        <w:rPr>
          <w:rFonts w:ascii="Times New Roman" w:hAnsi="Times New Roman"/>
          <w:sz w:val="24"/>
          <w:szCs w:val="24"/>
        </w:rPr>
      </w:pPr>
      <w:r>
        <w:rPr>
          <w:rFonts w:ascii="Times New Roman" w:hAnsi="Times New Roman"/>
          <w:sz w:val="24"/>
          <w:szCs w:val="24"/>
        </w:rPr>
        <w:t>р</w:t>
      </w:r>
      <w:r w:rsidRPr="00B4591E">
        <w:rPr>
          <w:rFonts w:ascii="Times New Roman" w:hAnsi="Times New Roman"/>
          <w:sz w:val="24"/>
          <w:szCs w:val="24"/>
        </w:rPr>
        <w:t>ис.3</w:t>
      </w:r>
    </w:p>
    <w:p w:rsidR="00703F37" w:rsidRPr="00D62A0E" w:rsidRDefault="00703F37" w:rsidP="005145D6">
      <w:pPr>
        <w:rPr>
          <w:rFonts w:ascii="Times New Roman" w:hAnsi="Times New Roman"/>
          <w:sz w:val="24"/>
          <w:szCs w:val="24"/>
        </w:rPr>
      </w:pPr>
      <w:r w:rsidRPr="00D62A0E">
        <w:rPr>
          <w:rFonts w:ascii="Times New Roman" w:hAnsi="Times New Roman"/>
          <w:sz w:val="24"/>
          <w:szCs w:val="24"/>
        </w:rPr>
        <w:t xml:space="preserve"> Микрооперация «установка в ноль» для данной схемы выполняется путем подачи сигнала </w:t>
      </w:r>
      <w:r>
        <w:rPr>
          <w:rFonts w:ascii="Times New Roman" w:hAnsi="Times New Roman"/>
          <w:sz w:val="24"/>
          <w:szCs w:val="24"/>
        </w:rPr>
        <w:t>«</w:t>
      </w:r>
      <w:r w:rsidRPr="00D62A0E">
        <w:rPr>
          <w:rFonts w:ascii="Times New Roman" w:hAnsi="Times New Roman"/>
          <w:sz w:val="24"/>
          <w:szCs w:val="24"/>
          <w:lang w:val="en-US"/>
        </w:rPr>
        <w:t>R</w:t>
      </w:r>
      <w:r>
        <w:rPr>
          <w:rFonts w:ascii="Times New Roman" w:hAnsi="Times New Roman"/>
          <w:sz w:val="24"/>
          <w:szCs w:val="24"/>
        </w:rPr>
        <w:t>»</w:t>
      </w:r>
      <w:r w:rsidRPr="00D62A0E">
        <w:rPr>
          <w:rFonts w:ascii="Times New Roman" w:hAnsi="Times New Roman"/>
          <w:sz w:val="24"/>
          <w:szCs w:val="24"/>
        </w:rPr>
        <w:t xml:space="preserve"> на объединенные входы асинхронной установки в ноль триггеров счетчика, а микрооперац</w:t>
      </w:r>
      <w:r>
        <w:rPr>
          <w:rFonts w:ascii="Times New Roman" w:hAnsi="Times New Roman"/>
          <w:sz w:val="24"/>
          <w:szCs w:val="24"/>
        </w:rPr>
        <w:t xml:space="preserve">ия «прибавление единицы к числу» </w:t>
      </w:r>
      <w:r w:rsidRPr="00D62A0E">
        <w:rPr>
          <w:rFonts w:ascii="Times New Roman" w:hAnsi="Times New Roman"/>
          <w:sz w:val="24"/>
          <w:szCs w:val="24"/>
        </w:rPr>
        <w:t>-</w:t>
      </w:r>
      <w:r>
        <w:rPr>
          <w:rFonts w:ascii="Times New Roman" w:hAnsi="Times New Roman"/>
          <w:sz w:val="24"/>
          <w:szCs w:val="24"/>
        </w:rPr>
        <w:t xml:space="preserve"> </w:t>
      </w:r>
      <w:r w:rsidRPr="00D62A0E">
        <w:rPr>
          <w:rFonts w:ascii="Times New Roman" w:hAnsi="Times New Roman"/>
          <w:sz w:val="24"/>
          <w:szCs w:val="24"/>
        </w:rPr>
        <w:t xml:space="preserve">путем подачи счетного импульса на вход </w:t>
      </w:r>
      <w:r>
        <w:rPr>
          <w:rFonts w:ascii="Times New Roman" w:hAnsi="Times New Roman"/>
          <w:sz w:val="24"/>
          <w:szCs w:val="24"/>
        </w:rPr>
        <w:t>«</w:t>
      </w:r>
      <w:r w:rsidRPr="00D62A0E">
        <w:rPr>
          <w:rFonts w:ascii="Times New Roman" w:hAnsi="Times New Roman"/>
          <w:sz w:val="24"/>
          <w:szCs w:val="24"/>
        </w:rPr>
        <w:t>С</w:t>
      </w:r>
      <w:r>
        <w:rPr>
          <w:rFonts w:ascii="Times New Roman" w:hAnsi="Times New Roman"/>
          <w:sz w:val="24"/>
          <w:szCs w:val="24"/>
        </w:rPr>
        <w:t>»</w:t>
      </w:r>
      <w:r w:rsidRPr="00D62A0E">
        <w:rPr>
          <w:rFonts w:ascii="Times New Roman" w:hAnsi="Times New Roman"/>
          <w:sz w:val="24"/>
          <w:szCs w:val="24"/>
        </w:rPr>
        <w:t xml:space="preserve"> счетчика.</w:t>
      </w:r>
    </w:p>
    <w:p w:rsidR="00703F37" w:rsidRDefault="00703F37" w:rsidP="005145D6">
      <w:pPr>
        <w:rPr>
          <w:rFonts w:ascii="Times New Roman" w:hAnsi="Times New Roman"/>
          <w:sz w:val="24"/>
          <w:szCs w:val="24"/>
        </w:rPr>
      </w:pPr>
      <w:r w:rsidRPr="00D62A0E">
        <w:rPr>
          <w:rFonts w:ascii="Times New Roman" w:hAnsi="Times New Roman"/>
          <w:sz w:val="24"/>
          <w:szCs w:val="24"/>
        </w:rPr>
        <w:t xml:space="preserve">Для приведенной </w:t>
      </w:r>
      <w:r>
        <w:rPr>
          <w:rFonts w:ascii="Times New Roman" w:hAnsi="Times New Roman"/>
          <w:sz w:val="24"/>
          <w:szCs w:val="24"/>
        </w:rPr>
        <w:t>выш</w:t>
      </w:r>
      <w:r w:rsidRPr="00D62A0E">
        <w:rPr>
          <w:rFonts w:ascii="Times New Roman" w:hAnsi="Times New Roman"/>
          <w:sz w:val="24"/>
          <w:szCs w:val="24"/>
        </w:rPr>
        <w:t xml:space="preserve">е схемы счетчика может использоваться условие обозначение, представленное на </w:t>
      </w:r>
      <w:r w:rsidRPr="003862E1">
        <w:rPr>
          <w:rFonts w:ascii="Times New Roman" w:hAnsi="Times New Roman"/>
          <w:sz w:val="24"/>
          <w:szCs w:val="24"/>
        </w:rPr>
        <w:t>рис.4.</w:t>
      </w:r>
    </w:p>
    <w:p w:rsidR="00703F37" w:rsidRDefault="00703F37" w:rsidP="00CC3DD0">
      <w:pPr>
        <w:jc w:val="center"/>
      </w:pPr>
      <w:r>
        <w:object w:dxaOrig="1870" w:dyaOrig="1312">
          <v:shape id="_x0000_i1034" type="#_x0000_t75" style="width:142.2pt;height:99.6pt" o:ole="">
            <v:imagedata r:id="rId22" o:title=""/>
          </v:shape>
          <o:OLEObject Type="Embed" ProgID="Visio.Drawing.11" ShapeID="_x0000_i1034" DrawAspect="Content" ObjectID="_1660760788" r:id="rId23"/>
        </w:object>
      </w:r>
    </w:p>
    <w:p w:rsidR="00703F37" w:rsidRPr="0094640C" w:rsidRDefault="00703F37" w:rsidP="00CC3DD0">
      <w:pPr>
        <w:jc w:val="center"/>
        <w:rPr>
          <w:rFonts w:ascii="Times New Roman" w:hAnsi="Times New Roman"/>
          <w:sz w:val="24"/>
          <w:szCs w:val="24"/>
        </w:rPr>
      </w:pPr>
      <w:r>
        <w:rPr>
          <w:rFonts w:ascii="Times New Roman" w:hAnsi="Times New Roman"/>
          <w:sz w:val="24"/>
          <w:szCs w:val="24"/>
        </w:rPr>
        <w:t>р</w:t>
      </w:r>
      <w:r w:rsidRPr="0094640C">
        <w:rPr>
          <w:rFonts w:ascii="Times New Roman" w:hAnsi="Times New Roman"/>
          <w:sz w:val="24"/>
          <w:szCs w:val="24"/>
        </w:rPr>
        <w:t>ис.4</w:t>
      </w:r>
    </w:p>
    <w:p w:rsidR="00703F37" w:rsidRPr="00D62A0E" w:rsidRDefault="00703F37" w:rsidP="005145D6">
      <w:pPr>
        <w:rPr>
          <w:rFonts w:ascii="Times New Roman" w:hAnsi="Times New Roman"/>
          <w:sz w:val="24"/>
          <w:szCs w:val="24"/>
        </w:rPr>
      </w:pPr>
      <w:r w:rsidRPr="00D62A0E">
        <w:rPr>
          <w:rFonts w:ascii="Times New Roman" w:hAnsi="Times New Roman"/>
          <w:sz w:val="24"/>
          <w:szCs w:val="24"/>
        </w:rPr>
        <w:t>В качестве второго примера нами будет рассмотрен синтез вычитающего счетчика с переменным модулем пересчета</w:t>
      </w:r>
      <w:r>
        <w:rPr>
          <w:rFonts w:ascii="Times New Roman" w:hAnsi="Times New Roman"/>
          <w:sz w:val="24"/>
          <w:szCs w:val="24"/>
        </w:rPr>
        <w:t xml:space="preserve"> </w:t>
      </w:r>
      <w:r w:rsidRPr="00D62A0E">
        <w:rPr>
          <w:rFonts w:ascii="Times New Roman" w:hAnsi="Times New Roman"/>
          <w:sz w:val="24"/>
          <w:szCs w:val="24"/>
        </w:rPr>
        <w:t>(</w:t>
      </w:r>
      <w:r w:rsidRPr="00CC3DD0">
        <w:rPr>
          <w:rFonts w:ascii="Times New Roman" w:hAnsi="Times New Roman"/>
          <w:sz w:val="24"/>
          <w:szCs w:val="24"/>
        </w:rPr>
        <w:t>вариант 35 задания на лабораторную работу</w:t>
      </w:r>
      <w:r w:rsidRPr="00D62A0E">
        <w:rPr>
          <w:rFonts w:ascii="Times New Roman" w:hAnsi="Times New Roman"/>
          <w:sz w:val="24"/>
          <w:szCs w:val="24"/>
        </w:rPr>
        <w:t xml:space="preserve">). Для реализации этого счетчика будем использовать двухступенчатые </w:t>
      </w:r>
      <w:r w:rsidRPr="00D62A0E">
        <w:rPr>
          <w:rFonts w:ascii="Times New Roman" w:hAnsi="Times New Roman"/>
          <w:sz w:val="24"/>
          <w:szCs w:val="24"/>
          <w:lang w:val="en-US"/>
        </w:rPr>
        <w:t>RS</w:t>
      </w:r>
      <w:r w:rsidRPr="00D62A0E">
        <w:rPr>
          <w:rFonts w:ascii="Times New Roman" w:hAnsi="Times New Roman"/>
          <w:sz w:val="24"/>
          <w:szCs w:val="24"/>
        </w:rPr>
        <w:t xml:space="preserve"> –триггеры и логические элементы.</w:t>
      </w:r>
    </w:p>
    <w:p w:rsidR="00703F37" w:rsidRPr="00D62A0E" w:rsidRDefault="00703F37" w:rsidP="005145D6">
      <w:pPr>
        <w:rPr>
          <w:rFonts w:ascii="Times New Roman" w:hAnsi="Times New Roman"/>
          <w:sz w:val="24"/>
          <w:szCs w:val="24"/>
        </w:rPr>
      </w:pPr>
      <w:r w:rsidRPr="00D62A0E">
        <w:rPr>
          <w:rFonts w:ascii="Times New Roman" w:hAnsi="Times New Roman"/>
          <w:sz w:val="24"/>
          <w:szCs w:val="24"/>
        </w:rPr>
        <w:t>Согласно заданию этот счетчик должен обеспечивать работу с модулями пересчета</w:t>
      </w:r>
      <w:r>
        <w:rPr>
          <w:rFonts w:ascii="Times New Roman" w:hAnsi="Times New Roman"/>
          <w:sz w:val="24"/>
          <w:szCs w:val="24"/>
        </w:rPr>
        <w:t xml:space="preserve"> (М) равными</w:t>
      </w:r>
      <w:r w:rsidRPr="00D62A0E">
        <w:rPr>
          <w:rFonts w:ascii="Times New Roman" w:hAnsi="Times New Roman"/>
          <w:sz w:val="24"/>
          <w:szCs w:val="24"/>
        </w:rPr>
        <w:t xml:space="preserve"> 3 и 5.</w:t>
      </w:r>
    </w:p>
    <w:p w:rsidR="00703F37" w:rsidRPr="00D62A0E" w:rsidRDefault="00703F37" w:rsidP="005145D6">
      <w:pPr>
        <w:rPr>
          <w:rFonts w:ascii="Times New Roman" w:hAnsi="Times New Roman"/>
          <w:sz w:val="24"/>
          <w:szCs w:val="24"/>
        </w:rPr>
      </w:pPr>
      <w:r w:rsidRPr="00D62A0E">
        <w:rPr>
          <w:rFonts w:ascii="Times New Roman" w:hAnsi="Times New Roman"/>
          <w:sz w:val="24"/>
          <w:szCs w:val="24"/>
        </w:rPr>
        <w:t>Зная максимальное значение модуля пересчета, можно при помощи выражения (1) определить количество триггеров, необходимое для реализации схемы счетчика:</w:t>
      </w:r>
    </w:p>
    <w:p w:rsidR="00703F37" w:rsidRPr="00DD5508" w:rsidRDefault="00703F37" w:rsidP="005145D6">
      <w:pPr>
        <w:rPr>
          <w:rFonts w:ascii="Times New Roman" w:hAnsi="Times New Roman"/>
          <w:sz w:val="24"/>
          <w:szCs w:val="24"/>
          <w:lang w:val="en-US"/>
        </w:rPr>
      </w:pPr>
      <w:r w:rsidRPr="00D62A0E">
        <w:rPr>
          <w:rFonts w:ascii="Times New Roman" w:hAnsi="Times New Roman"/>
          <w:sz w:val="24"/>
          <w:szCs w:val="24"/>
          <w:lang w:val="en-US"/>
        </w:rPr>
        <w:t>N</w:t>
      </w:r>
      <w:r w:rsidRPr="00DD5508">
        <w:rPr>
          <w:rFonts w:ascii="Times New Roman" w:hAnsi="Times New Roman"/>
          <w:sz w:val="24"/>
          <w:szCs w:val="24"/>
          <w:lang w:val="en-US"/>
        </w:rPr>
        <w:t xml:space="preserve">= </w:t>
      </w:r>
      <w:r w:rsidRPr="00D62A0E">
        <w:rPr>
          <w:rFonts w:ascii="Times New Roman" w:hAnsi="Times New Roman"/>
          <w:sz w:val="24"/>
          <w:szCs w:val="24"/>
          <w:lang w:val="en-US"/>
        </w:rPr>
        <w:t>int</w:t>
      </w:r>
      <w:r w:rsidRPr="00DD5508">
        <w:rPr>
          <w:rFonts w:ascii="Times New Roman" w:hAnsi="Times New Roman"/>
          <w:sz w:val="24"/>
          <w:szCs w:val="24"/>
          <w:lang w:val="en-US"/>
        </w:rPr>
        <w:t>(</w:t>
      </w:r>
      <w:r w:rsidRPr="00D62A0E">
        <w:rPr>
          <w:rFonts w:ascii="Times New Roman" w:hAnsi="Times New Roman"/>
          <w:sz w:val="24"/>
          <w:szCs w:val="24"/>
          <w:lang w:val="en-US"/>
        </w:rPr>
        <w:t>log</w:t>
      </w:r>
      <w:r w:rsidRPr="00DD5508">
        <w:rPr>
          <w:rFonts w:ascii="Times New Roman" w:hAnsi="Times New Roman"/>
          <w:sz w:val="24"/>
          <w:szCs w:val="24"/>
          <w:vertAlign w:val="subscript"/>
          <w:lang w:val="en-US"/>
        </w:rPr>
        <w:t>2</w:t>
      </w:r>
      <w:r w:rsidRPr="00DD5508">
        <w:rPr>
          <w:rFonts w:ascii="Times New Roman" w:hAnsi="Times New Roman"/>
          <w:sz w:val="24"/>
          <w:szCs w:val="24"/>
          <w:lang w:val="en-US"/>
        </w:rPr>
        <w:t>(</w:t>
      </w:r>
      <w:r>
        <w:rPr>
          <w:rFonts w:ascii="Times New Roman" w:hAnsi="Times New Roman"/>
          <w:sz w:val="24"/>
          <w:szCs w:val="24"/>
          <w:lang w:val="en-US"/>
        </w:rPr>
        <w:t>Mmax</w:t>
      </w:r>
      <w:r w:rsidRPr="00DD5508">
        <w:rPr>
          <w:rFonts w:ascii="Times New Roman" w:hAnsi="Times New Roman"/>
          <w:sz w:val="24"/>
          <w:szCs w:val="24"/>
          <w:lang w:val="en-US"/>
        </w:rPr>
        <w:t>-1))=</w:t>
      </w:r>
      <w:r w:rsidRPr="00D62A0E">
        <w:rPr>
          <w:rFonts w:ascii="Times New Roman" w:hAnsi="Times New Roman"/>
          <w:sz w:val="24"/>
          <w:szCs w:val="24"/>
          <w:lang w:val="en-US"/>
        </w:rPr>
        <w:t>int</w:t>
      </w:r>
      <w:r w:rsidRPr="00DD5508">
        <w:rPr>
          <w:rFonts w:ascii="Times New Roman" w:hAnsi="Times New Roman"/>
          <w:sz w:val="24"/>
          <w:szCs w:val="24"/>
          <w:lang w:val="en-US"/>
        </w:rPr>
        <w:t>(</w:t>
      </w:r>
      <w:r w:rsidRPr="00D62A0E">
        <w:rPr>
          <w:rFonts w:ascii="Times New Roman" w:hAnsi="Times New Roman"/>
          <w:sz w:val="24"/>
          <w:szCs w:val="24"/>
          <w:lang w:val="en-US"/>
        </w:rPr>
        <w:t>log</w:t>
      </w:r>
      <w:r w:rsidRPr="00DD5508">
        <w:rPr>
          <w:rFonts w:ascii="Times New Roman" w:hAnsi="Times New Roman"/>
          <w:sz w:val="24"/>
          <w:szCs w:val="24"/>
          <w:vertAlign w:val="subscript"/>
          <w:lang w:val="en-US"/>
        </w:rPr>
        <w:t>2</w:t>
      </w:r>
      <w:r w:rsidRPr="00DD5508">
        <w:rPr>
          <w:rFonts w:ascii="Times New Roman" w:hAnsi="Times New Roman"/>
          <w:sz w:val="24"/>
          <w:szCs w:val="24"/>
          <w:lang w:val="en-US"/>
        </w:rPr>
        <w:t>(5-1))+1=3.</w:t>
      </w:r>
    </w:p>
    <w:p w:rsidR="00703F37" w:rsidRPr="00D62A0E" w:rsidRDefault="00703F37" w:rsidP="005145D6">
      <w:pPr>
        <w:rPr>
          <w:rFonts w:ascii="Times New Roman" w:hAnsi="Times New Roman"/>
          <w:sz w:val="24"/>
          <w:szCs w:val="24"/>
        </w:rPr>
      </w:pPr>
      <w:r w:rsidRPr="00D62A0E">
        <w:rPr>
          <w:rFonts w:ascii="Times New Roman" w:hAnsi="Times New Roman"/>
          <w:sz w:val="24"/>
          <w:szCs w:val="24"/>
        </w:rPr>
        <w:t xml:space="preserve">Обозначим значение разрядов нашего счетчика через </w:t>
      </w:r>
      <w:r w:rsidRPr="00D62A0E">
        <w:rPr>
          <w:rFonts w:ascii="Times New Roman" w:hAnsi="Times New Roman"/>
          <w:sz w:val="24"/>
          <w:szCs w:val="24"/>
          <w:lang w:val="en-US"/>
        </w:rPr>
        <w:t>Q</w:t>
      </w:r>
      <w:r w:rsidRPr="00B55D2F">
        <w:rPr>
          <w:rFonts w:ascii="Times New Roman" w:hAnsi="Times New Roman"/>
          <w:sz w:val="24"/>
          <w:szCs w:val="24"/>
          <w:vertAlign w:val="subscript"/>
        </w:rPr>
        <w:t>1</w:t>
      </w:r>
      <w:r w:rsidRPr="00D62A0E">
        <w:rPr>
          <w:rFonts w:ascii="Times New Roman" w:hAnsi="Times New Roman"/>
          <w:sz w:val="24"/>
          <w:szCs w:val="24"/>
        </w:rPr>
        <w:t>,</w:t>
      </w:r>
      <w:r w:rsidRPr="00D62A0E">
        <w:rPr>
          <w:rFonts w:ascii="Times New Roman" w:hAnsi="Times New Roman"/>
          <w:sz w:val="24"/>
          <w:szCs w:val="24"/>
          <w:lang w:val="en-US"/>
        </w:rPr>
        <w:t>Q</w:t>
      </w:r>
      <w:r w:rsidRPr="00B55D2F">
        <w:rPr>
          <w:rFonts w:ascii="Times New Roman" w:hAnsi="Times New Roman"/>
          <w:sz w:val="24"/>
          <w:szCs w:val="24"/>
          <w:vertAlign w:val="subscript"/>
        </w:rPr>
        <w:t>2</w:t>
      </w:r>
      <w:r w:rsidRPr="00D62A0E">
        <w:rPr>
          <w:rFonts w:ascii="Times New Roman" w:hAnsi="Times New Roman"/>
          <w:sz w:val="24"/>
          <w:szCs w:val="24"/>
        </w:rPr>
        <w:t>,</w:t>
      </w:r>
      <w:r w:rsidRPr="00D62A0E">
        <w:rPr>
          <w:rFonts w:ascii="Times New Roman" w:hAnsi="Times New Roman"/>
          <w:sz w:val="24"/>
          <w:szCs w:val="24"/>
          <w:lang w:val="en-US"/>
        </w:rPr>
        <w:t>Q</w:t>
      </w:r>
      <w:r w:rsidRPr="00B55D2F">
        <w:rPr>
          <w:rFonts w:ascii="Times New Roman" w:hAnsi="Times New Roman"/>
          <w:sz w:val="24"/>
          <w:szCs w:val="24"/>
          <w:vertAlign w:val="subscript"/>
        </w:rPr>
        <w:t>3</w:t>
      </w:r>
      <w:r w:rsidRPr="00D62A0E">
        <w:rPr>
          <w:rFonts w:ascii="Times New Roman" w:hAnsi="Times New Roman"/>
          <w:sz w:val="24"/>
          <w:szCs w:val="24"/>
        </w:rPr>
        <w:t>.</w:t>
      </w:r>
    </w:p>
    <w:p w:rsidR="00703F37" w:rsidRPr="00D62A0E" w:rsidRDefault="00703F37" w:rsidP="005145D6">
      <w:pPr>
        <w:rPr>
          <w:rFonts w:ascii="Times New Roman" w:hAnsi="Times New Roman"/>
          <w:sz w:val="24"/>
          <w:szCs w:val="24"/>
        </w:rPr>
      </w:pPr>
      <w:r w:rsidRPr="00D62A0E">
        <w:rPr>
          <w:rFonts w:ascii="Times New Roman" w:hAnsi="Times New Roman"/>
          <w:sz w:val="24"/>
          <w:szCs w:val="24"/>
        </w:rPr>
        <w:t>Поскольку синтезируемый счетчик имеет переменный модуль пересчета, нам нужно определить количество внешних сигналов, необходимое для кодирования текущего модуля пересчета. Количество этих сигналов (</w:t>
      </w:r>
      <w:r w:rsidRPr="00D62A0E">
        <w:rPr>
          <w:rFonts w:ascii="Times New Roman" w:hAnsi="Times New Roman"/>
          <w:sz w:val="24"/>
          <w:szCs w:val="24"/>
          <w:lang w:val="en-US"/>
        </w:rPr>
        <w:t>K</w:t>
      </w:r>
      <w:r w:rsidRPr="00D62A0E">
        <w:rPr>
          <w:rFonts w:ascii="Times New Roman" w:hAnsi="Times New Roman"/>
          <w:sz w:val="24"/>
          <w:szCs w:val="24"/>
        </w:rPr>
        <w:t>) определяется при помощи следующего выражения:</w:t>
      </w:r>
    </w:p>
    <w:p w:rsidR="00703F37" w:rsidRPr="00D62A0E" w:rsidRDefault="00703F37" w:rsidP="005145D6">
      <w:pPr>
        <w:rPr>
          <w:rFonts w:ascii="Times New Roman" w:hAnsi="Times New Roman"/>
          <w:sz w:val="24"/>
          <w:szCs w:val="24"/>
        </w:rPr>
      </w:pPr>
      <w:r w:rsidRPr="00D62A0E">
        <w:rPr>
          <w:rFonts w:ascii="Times New Roman" w:hAnsi="Times New Roman"/>
          <w:sz w:val="24"/>
          <w:szCs w:val="24"/>
          <w:lang w:val="en-US"/>
        </w:rPr>
        <w:t>K</w:t>
      </w:r>
      <w:r w:rsidRPr="00D62A0E">
        <w:rPr>
          <w:rFonts w:ascii="Times New Roman" w:hAnsi="Times New Roman"/>
          <w:sz w:val="24"/>
          <w:szCs w:val="24"/>
        </w:rPr>
        <w:t>=</w:t>
      </w:r>
      <w:r w:rsidRPr="00D62A0E">
        <w:rPr>
          <w:rFonts w:ascii="Times New Roman" w:hAnsi="Times New Roman"/>
          <w:sz w:val="24"/>
          <w:szCs w:val="24"/>
          <w:lang w:val="en-US"/>
        </w:rPr>
        <w:t>int</w:t>
      </w:r>
      <w:r w:rsidRPr="00D62A0E">
        <w:rPr>
          <w:rFonts w:ascii="Times New Roman" w:hAnsi="Times New Roman"/>
          <w:sz w:val="24"/>
          <w:szCs w:val="24"/>
        </w:rPr>
        <w:t>(</w:t>
      </w:r>
      <w:r w:rsidRPr="00D62A0E">
        <w:rPr>
          <w:rFonts w:ascii="Times New Roman" w:hAnsi="Times New Roman"/>
          <w:sz w:val="24"/>
          <w:szCs w:val="24"/>
          <w:lang w:val="en-US"/>
        </w:rPr>
        <w:t>log</w:t>
      </w:r>
      <w:r w:rsidRPr="00B55D2F">
        <w:rPr>
          <w:rFonts w:ascii="Times New Roman" w:hAnsi="Times New Roman"/>
          <w:sz w:val="24"/>
          <w:szCs w:val="24"/>
          <w:vertAlign w:val="subscript"/>
        </w:rPr>
        <w:t>2</w:t>
      </w:r>
      <w:r w:rsidRPr="00D62A0E">
        <w:rPr>
          <w:rFonts w:ascii="Times New Roman" w:hAnsi="Times New Roman"/>
          <w:sz w:val="24"/>
          <w:szCs w:val="24"/>
        </w:rPr>
        <w:t>(</w:t>
      </w:r>
      <w:r>
        <w:rPr>
          <w:rFonts w:ascii="Times New Roman" w:hAnsi="Times New Roman"/>
          <w:sz w:val="24"/>
          <w:szCs w:val="24"/>
          <w:lang w:val="en-US"/>
        </w:rPr>
        <w:t>L</w:t>
      </w:r>
      <w:r>
        <w:rPr>
          <w:rFonts w:ascii="Times New Roman" w:hAnsi="Times New Roman"/>
          <w:sz w:val="24"/>
          <w:szCs w:val="24"/>
        </w:rPr>
        <w:t>-1))+1            (2),</w:t>
      </w:r>
    </w:p>
    <w:p w:rsidR="00703F37" w:rsidRPr="00D62A0E" w:rsidRDefault="00703F37" w:rsidP="005145D6">
      <w:pPr>
        <w:rPr>
          <w:rFonts w:ascii="Times New Roman" w:hAnsi="Times New Roman"/>
          <w:sz w:val="24"/>
          <w:szCs w:val="24"/>
        </w:rPr>
      </w:pPr>
      <w:r w:rsidRPr="00D62A0E">
        <w:rPr>
          <w:rFonts w:ascii="Times New Roman" w:hAnsi="Times New Roman"/>
          <w:sz w:val="24"/>
          <w:szCs w:val="24"/>
        </w:rPr>
        <w:t xml:space="preserve">где </w:t>
      </w:r>
      <w:r>
        <w:rPr>
          <w:rFonts w:ascii="Times New Roman" w:hAnsi="Times New Roman"/>
          <w:sz w:val="24"/>
          <w:szCs w:val="24"/>
          <w:lang w:val="en-US"/>
        </w:rPr>
        <w:t>L</w:t>
      </w:r>
      <w:r w:rsidRPr="00D62A0E">
        <w:rPr>
          <w:rFonts w:ascii="Times New Roman" w:hAnsi="Times New Roman"/>
          <w:sz w:val="24"/>
          <w:szCs w:val="24"/>
        </w:rPr>
        <w:t xml:space="preserve">-количество различных модулей пересчета, по которым может считать синтезируемый счетчик. Поскольку в нашем случае счетчик должен работать с модулем 5 и 3, то </w:t>
      </w:r>
      <w:r>
        <w:rPr>
          <w:rFonts w:ascii="Times New Roman" w:hAnsi="Times New Roman"/>
          <w:sz w:val="24"/>
          <w:szCs w:val="24"/>
          <w:lang w:val="en-US"/>
        </w:rPr>
        <w:t>L</w:t>
      </w:r>
      <w:r w:rsidRPr="00D62A0E">
        <w:rPr>
          <w:rFonts w:ascii="Times New Roman" w:hAnsi="Times New Roman"/>
          <w:sz w:val="24"/>
          <w:szCs w:val="24"/>
        </w:rPr>
        <w:t>=2.</w:t>
      </w:r>
    </w:p>
    <w:p w:rsidR="00703F37" w:rsidRPr="00D62A0E" w:rsidRDefault="00703F37" w:rsidP="005145D6">
      <w:pPr>
        <w:rPr>
          <w:rFonts w:ascii="Times New Roman" w:hAnsi="Times New Roman"/>
          <w:sz w:val="24"/>
          <w:szCs w:val="24"/>
        </w:rPr>
      </w:pPr>
      <w:r w:rsidRPr="00D62A0E">
        <w:rPr>
          <w:rFonts w:ascii="Times New Roman" w:hAnsi="Times New Roman"/>
          <w:sz w:val="24"/>
          <w:szCs w:val="24"/>
        </w:rPr>
        <w:t xml:space="preserve">Подставляя значение </w:t>
      </w:r>
      <w:r>
        <w:rPr>
          <w:rFonts w:ascii="Times New Roman" w:hAnsi="Times New Roman"/>
          <w:sz w:val="24"/>
          <w:szCs w:val="24"/>
          <w:lang w:val="en-US"/>
        </w:rPr>
        <w:t>L</w:t>
      </w:r>
      <w:r w:rsidRPr="00D62A0E">
        <w:rPr>
          <w:rFonts w:ascii="Times New Roman" w:hAnsi="Times New Roman"/>
          <w:sz w:val="24"/>
          <w:szCs w:val="24"/>
        </w:rPr>
        <w:t xml:space="preserve"> в выражение (2),</w:t>
      </w:r>
      <w:r>
        <w:rPr>
          <w:rFonts w:ascii="Times New Roman" w:hAnsi="Times New Roman"/>
          <w:sz w:val="24"/>
          <w:szCs w:val="24"/>
        </w:rPr>
        <w:t xml:space="preserve"> </w:t>
      </w:r>
      <w:r w:rsidRPr="00D62A0E">
        <w:rPr>
          <w:rFonts w:ascii="Times New Roman" w:hAnsi="Times New Roman"/>
          <w:sz w:val="24"/>
          <w:szCs w:val="24"/>
        </w:rPr>
        <w:t>получим</w:t>
      </w:r>
    </w:p>
    <w:p w:rsidR="00703F37" w:rsidRPr="00D62A0E" w:rsidRDefault="00703F37" w:rsidP="005145D6">
      <w:pPr>
        <w:rPr>
          <w:rFonts w:ascii="Times New Roman" w:hAnsi="Times New Roman"/>
          <w:sz w:val="24"/>
          <w:szCs w:val="24"/>
        </w:rPr>
      </w:pPr>
      <w:r w:rsidRPr="00D62A0E">
        <w:rPr>
          <w:rFonts w:ascii="Times New Roman" w:hAnsi="Times New Roman"/>
          <w:sz w:val="24"/>
          <w:szCs w:val="24"/>
          <w:lang w:val="en-US"/>
        </w:rPr>
        <w:t>K</w:t>
      </w:r>
      <w:r w:rsidRPr="00D62A0E">
        <w:rPr>
          <w:rFonts w:ascii="Times New Roman" w:hAnsi="Times New Roman"/>
          <w:sz w:val="24"/>
          <w:szCs w:val="24"/>
        </w:rPr>
        <w:t>=</w:t>
      </w:r>
      <w:r w:rsidRPr="00D62A0E">
        <w:rPr>
          <w:rFonts w:ascii="Times New Roman" w:hAnsi="Times New Roman"/>
          <w:sz w:val="24"/>
          <w:szCs w:val="24"/>
          <w:lang w:val="en-US"/>
        </w:rPr>
        <w:t>int</w:t>
      </w:r>
      <w:r w:rsidRPr="00D62A0E">
        <w:rPr>
          <w:rFonts w:ascii="Times New Roman" w:hAnsi="Times New Roman"/>
          <w:sz w:val="24"/>
          <w:szCs w:val="24"/>
        </w:rPr>
        <w:t>(</w:t>
      </w:r>
      <w:r w:rsidRPr="00D62A0E">
        <w:rPr>
          <w:rFonts w:ascii="Times New Roman" w:hAnsi="Times New Roman"/>
          <w:sz w:val="24"/>
          <w:szCs w:val="24"/>
          <w:lang w:val="en-US"/>
        </w:rPr>
        <w:t>log</w:t>
      </w:r>
      <w:r w:rsidRPr="00B55D2F">
        <w:rPr>
          <w:rFonts w:ascii="Times New Roman" w:hAnsi="Times New Roman"/>
          <w:sz w:val="24"/>
          <w:szCs w:val="24"/>
          <w:vertAlign w:val="subscript"/>
        </w:rPr>
        <w:t>2</w:t>
      </w:r>
      <w:r w:rsidRPr="00D62A0E">
        <w:rPr>
          <w:rFonts w:ascii="Times New Roman" w:hAnsi="Times New Roman"/>
          <w:sz w:val="24"/>
          <w:szCs w:val="24"/>
        </w:rPr>
        <w:t>(2-1))+1=1.</w:t>
      </w:r>
    </w:p>
    <w:p w:rsidR="00703F37" w:rsidRDefault="00703F37" w:rsidP="005145D6">
      <w:pPr>
        <w:rPr>
          <w:rFonts w:ascii="Times New Roman" w:hAnsi="Times New Roman"/>
          <w:sz w:val="24"/>
          <w:szCs w:val="24"/>
        </w:rPr>
      </w:pPr>
      <w:r w:rsidRPr="00D62A0E">
        <w:rPr>
          <w:rFonts w:ascii="Times New Roman" w:hAnsi="Times New Roman"/>
          <w:sz w:val="24"/>
          <w:szCs w:val="24"/>
        </w:rPr>
        <w:t>Таким образом, для кодирован</w:t>
      </w:r>
      <w:r>
        <w:rPr>
          <w:rFonts w:ascii="Times New Roman" w:hAnsi="Times New Roman"/>
          <w:sz w:val="24"/>
          <w:szCs w:val="24"/>
        </w:rPr>
        <w:t>ия текущего модуля пересчета нам</w:t>
      </w:r>
      <w:r w:rsidRPr="00D62A0E">
        <w:rPr>
          <w:rFonts w:ascii="Times New Roman" w:hAnsi="Times New Roman"/>
          <w:sz w:val="24"/>
          <w:szCs w:val="24"/>
        </w:rPr>
        <w:t xml:space="preserve"> потребуется один сигнал. Обозначим его через </w:t>
      </w:r>
      <w:r w:rsidRPr="00D62A0E">
        <w:rPr>
          <w:rFonts w:ascii="Times New Roman" w:hAnsi="Times New Roman"/>
          <w:sz w:val="24"/>
          <w:szCs w:val="24"/>
          <w:lang w:val="en-US"/>
        </w:rPr>
        <w:t>S</w:t>
      </w:r>
      <w:r w:rsidRPr="00D62A0E">
        <w:rPr>
          <w:rFonts w:ascii="Times New Roman" w:hAnsi="Times New Roman"/>
          <w:sz w:val="24"/>
          <w:szCs w:val="24"/>
        </w:rPr>
        <w:t>.</w:t>
      </w:r>
      <w:r>
        <w:rPr>
          <w:rFonts w:ascii="Times New Roman" w:hAnsi="Times New Roman"/>
          <w:sz w:val="24"/>
          <w:szCs w:val="24"/>
        </w:rPr>
        <w:t xml:space="preserve"> </w:t>
      </w:r>
      <w:r w:rsidRPr="00D62A0E">
        <w:rPr>
          <w:rFonts w:ascii="Times New Roman" w:hAnsi="Times New Roman"/>
          <w:sz w:val="24"/>
          <w:szCs w:val="24"/>
        </w:rPr>
        <w:t>Осуществим кодирование используемых модулей пересчета.</w:t>
      </w:r>
      <w:r>
        <w:rPr>
          <w:rFonts w:ascii="Times New Roman" w:hAnsi="Times New Roman"/>
          <w:sz w:val="24"/>
          <w:szCs w:val="24"/>
        </w:rPr>
        <w:t xml:space="preserve"> </w:t>
      </w:r>
      <w:r w:rsidRPr="00D62A0E">
        <w:rPr>
          <w:rFonts w:ascii="Times New Roman" w:hAnsi="Times New Roman"/>
          <w:sz w:val="24"/>
          <w:szCs w:val="24"/>
        </w:rPr>
        <w:t xml:space="preserve">Результаты кодирования представим в </w:t>
      </w:r>
      <w:r w:rsidRPr="003862E1">
        <w:rPr>
          <w:rFonts w:ascii="Times New Roman" w:hAnsi="Times New Roman"/>
          <w:sz w:val="24"/>
          <w:szCs w:val="24"/>
        </w:rPr>
        <w:t>табл.</w:t>
      </w:r>
      <w:r>
        <w:rPr>
          <w:rFonts w:ascii="Times New Roman" w:hAnsi="Times New Roman"/>
          <w:sz w:val="24"/>
          <w:szCs w:val="24"/>
        </w:rPr>
        <w:t xml:space="preserve"> </w:t>
      </w:r>
      <w:r w:rsidRPr="003862E1">
        <w:rPr>
          <w:rFonts w:ascii="Times New Roman" w:hAnsi="Times New Roman"/>
          <w:sz w:val="24"/>
          <w:szCs w:val="24"/>
        </w:rPr>
        <w:t>4</w:t>
      </w:r>
      <w:r w:rsidRPr="00D62A0E">
        <w:rPr>
          <w:rFonts w:ascii="Times New Roman" w:hAnsi="Times New Roman"/>
          <w:sz w:val="24"/>
          <w:szCs w:val="24"/>
        </w:rPr>
        <w:t>.</w:t>
      </w:r>
    </w:p>
    <w:p w:rsidR="00703F37" w:rsidRPr="005818A1" w:rsidRDefault="00703F37" w:rsidP="006932DA">
      <w:pPr>
        <w:jc w:val="right"/>
        <w:rPr>
          <w:rFonts w:ascii="Times New Roman" w:hAnsi="Times New Roman"/>
          <w:b/>
          <w:sz w:val="24"/>
          <w:szCs w:val="24"/>
        </w:rPr>
      </w:pPr>
      <w:r w:rsidRPr="005818A1">
        <w:rPr>
          <w:rFonts w:ascii="Times New Roman" w:hAnsi="Times New Roman"/>
          <w:b/>
          <w:sz w:val="24"/>
          <w:szCs w:val="24"/>
        </w:rPr>
        <w:t>Таблица 4.</w:t>
      </w:r>
    </w:p>
    <w:p w:rsidR="00703F37" w:rsidRPr="00E950B1" w:rsidRDefault="00703F37" w:rsidP="006932DA">
      <w:pPr>
        <w:jc w:val="center"/>
        <w:rPr>
          <w:rFonts w:ascii="Times New Roman" w:hAnsi="Times New Roman"/>
          <w:sz w:val="24"/>
          <w:szCs w:val="24"/>
          <w:u w:val="single"/>
        </w:rPr>
      </w:pPr>
      <w:r w:rsidRPr="005818A1">
        <w:rPr>
          <w:rFonts w:ascii="Times New Roman" w:hAnsi="Times New Roman"/>
          <w:sz w:val="24"/>
          <w:szCs w:val="24"/>
          <w:u w:val="single"/>
        </w:rPr>
        <w:t>Коды используемых модулей пересчет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088"/>
        <w:gridCol w:w="2489"/>
      </w:tblGrid>
      <w:tr w:rsidR="00703F37" w:rsidRPr="00AB7906" w:rsidTr="00AB7906">
        <w:trPr>
          <w:jc w:val="center"/>
        </w:trPr>
        <w:tc>
          <w:tcPr>
            <w:tcW w:w="0" w:type="auto"/>
            <w:vMerge w:val="restart"/>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Модуль пересчета</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Код модуля пересчета</w:t>
            </w:r>
          </w:p>
        </w:tc>
      </w:tr>
      <w:tr w:rsidR="00703F37" w:rsidRPr="00AB7906" w:rsidTr="00AB7906">
        <w:trPr>
          <w:jc w:val="center"/>
        </w:trPr>
        <w:tc>
          <w:tcPr>
            <w:tcW w:w="0" w:type="auto"/>
            <w:vMerge/>
          </w:tcPr>
          <w:p w:rsidR="00703F37" w:rsidRPr="00AB7906" w:rsidRDefault="00703F37" w:rsidP="00AB7906">
            <w:pPr>
              <w:spacing w:after="0" w:line="240" w:lineRule="auto"/>
              <w:jc w:val="center"/>
              <w:rPr>
                <w:rFonts w:ascii="Times New Roman" w:hAnsi="Times New Roman"/>
                <w:sz w:val="24"/>
                <w:szCs w:val="24"/>
              </w:rPr>
            </w:pP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S</w:t>
            </w:r>
          </w:p>
        </w:tc>
      </w:tr>
      <w:tr w:rsidR="00703F37" w:rsidRPr="00AB7906" w:rsidTr="00AB7906">
        <w:trPr>
          <w:jc w:val="center"/>
        </w:trPr>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5</w:t>
            </w: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0</w:t>
            </w:r>
          </w:p>
        </w:tc>
      </w:tr>
      <w:tr w:rsidR="00703F37" w:rsidRPr="00AB7906" w:rsidTr="00AB7906">
        <w:trPr>
          <w:jc w:val="center"/>
        </w:trPr>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3</w:t>
            </w: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1</w:t>
            </w:r>
          </w:p>
        </w:tc>
      </w:tr>
    </w:tbl>
    <w:p w:rsidR="00703F37" w:rsidRDefault="00703F37" w:rsidP="00687C3A">
      <w:pPr>
        <w:rPr>
          <w:rFonts w:ascii="Times New Roman" w:hAnsi="Times New Roman"/>
          <w:sz w:val="24"/>
          <w:szCs w:val="24"/>
        </w:rPr>
      </w:pPr>
    </w:p>
    <w:p w:rsidR="00703F37" w:rsidRDefault="00703F37" w:rsidP="00687C3A">
      <w:pPr>
        <w:rPr>
          <w:rFonts w:ascii="Times New Roman" w:hAnsi="Times New Roman"/>
          <w:sz w:val="24"/>
          <w:szCs w:val="24"/>
        </w:rPr>
      </w:pPr>
      <w:r w:rsidRPr="00D62A0E">
        <w:rPr>
          <w:rFonts w:ascii="Times New Roman" w:hAnsi="Times New Roman"/>
          <w:sz w:val="24"/>
          <w:szCs w:val="24"/>
        </w:rPr>
        <w:t xml:space="preserve">Составим таблицу переходов счетчика с учетом значения сигнала </w:t>
      </w:r>
      <w:r w:rsidRPr="00D62A0E">
        <w:rPr>
          <w:rFonts w:ascii="Times New Roman" w:hAnsi="Times New Roman"/>
          <w:sz w:val="24"/>
          <w:szCs w:val="24"/>
          <w:lang w:val="en-US"/>
        </w:rPr>
        <w:t>S</w:t>
      </w:r>
      <w:r w:rsidRPr="00D62A0E">
        <w:rPr>
          <w:rFonts w:ascii="Times New Roman" w:hAnsi="Times New Roman"/>
          <w:sz w:val="24"/>
          <w:szCs w:val="24"/>
        </w:rPr>
        <w:t xml:space="preserve"> (</w:t>
      </w:r>
      <w:r w:rsidRPr="003862E1">
        <w:rPr>
          <w:rFonts w:ascii="Times New Roman" w:hAnsi="Times New Roman"/>
          <w:sz w:val="24"/>
          <w:szCs w:val="24"/>
        </w:rPr>
        <w:t>табл.5</w:t>
      </w:r>
      <w:r w:rsidRPr="00D62A0E">
        <w:rPr>
          <w:rFonts w:ascii="Times New Roman" w:hAnsi="Times New Roman"/>
          <w:sz w:val="24"/>
          <w:szCs w:val="24"/>
        </w:rPr>
        <w:t>).</w:t>
      </w:r>
    </w:p>
    <w:p w:rsidR="00703F37" w:rsidRDefault="00703F37" w:rsidP="00F74E6F">
      <w:pPr>
        <w:jc w:val="right"/>
        <w:rPr>
          <w:rFonts w:ascii="Times New Roman" w:hAnsi="Times New Roman"/>
          <w:b/>
          <w:sz w:val="24"/>
          <w:szCs w:val="24"/>
        </w:rPr>
      </w:pPr>
    </w:p>
    <w:p w:rsidR="00703F37" w:rsidRDefault="00703F37" w:rsidP="00F74E6F">
      <w:pPr>
        <w:jc w:val="right"/>
        <w:rPr>
          <w:rFonts w:ascii="Times New Roman" w:hAnsi="Times New Roman"/>
          <w:b/>
          <w:sz w:val="24"/>
          <w:szCs w:val="24"/>
        </w:rPr>
      </w:pPr>
    </w:p>
    <w:p w:rsidR="00703F37" w:rsidRDefault="00703F37" w:rsidP="00F74E6F">
      <w:pPr>
        <w:jc w:val="right"/>
        <w:rPr>
          <w:rFonts w:ascii="Times New Roman" w:hAnsi="Times New Roman"/>
          <w:b/>
          <w:sz w:val="24"/>
          <w:szCs w:val="24"/>
        </w:rPr>
      </w:pPr>
    </w:p>
    <w:p w:rsidR="00703F37" w:rsidRDefault="00703F37" w:rsidP="00F74E6F">
      <w:pPr>
        <w:jc w:val="right"/>
        <w:rPr>
          <w:rFonts w:ascii="Times New Roman" w:hAnsi="Times New Roman"/>
          <w:b/>
          <w:sz w:val="24"/>
          <w:szCs w:val="24"/>
        </w:rPr>
      </w:pPr>
    </w:p>
    <w:p w:rsidR="00703F37" w:rsidRDefault="00703F37" w:rsidP="00F74E6F">
      <w:pPr>
        <w:jc w:val="right"/>
        <w:rPr>
          <w:rFonts w:ascii="Times New Roman" w:hAnsi="Times New Roman"/>
          <w:b/>
          <w:sz w:val="24"/>
          <w:szCs w:val="24"/>
        </w:rPr>
      </w:pPr>
    </w:p>
    <w:p w:rsidR="00703F37" w:rsidRDefault="00703F37" w:rsidP="00F74E6F">
      <w:pPr>
        <w:jc w:val="right"/>
        <w:rPr>
          <w:rFonts w:ascii="Times New Roman" w:hAnsi="Times New Roman"/>
          <w:b/>
          <w:sz w:val="24"/>
          <w:szCs w:val="24"/>
        </w:rPr>
      </w:pPr>
    </w:p>
    <w:p w:rsidR="00703F37" w:rsidRDefault="00703F37" w:rsidP="00F74E6F">
      <w:pPr>
        <w:jc w:val="right"/>
        <w:rPr>
          <w:rFonts w:ascii="Times New Roman" w:hAnsi="Times New Roman"/>
          <w:b/>
          <w:sz w:val="24"/>
          <w:szCs w:val="24"/>
        </w:rPr>
      </w:pPr>
    </w:p>
    <w:p w:rsidR="00703F37" w:rsidRDefault="00703F37" w:rsidP="00F74E6F">
      <w:pPr>
        <w:jc w:val="right"/>
        <w:rPr>
          <w:rFonts w:ascii="Times New Roman" w:hAnsi="Times New Roman"/>
          <w:b/>
          <w:sz w:val="24"/>
          <w:szCs w:val="24"/>
        </w:rPr>
      </w:pPr>
    </w:p>
    <w:p w:rsidR="00703F37" w:rsidRDefault="00703F37" w:rsidP="00F74E6F">
      <w:pPr>
        <w:jc w:val="right"/>
        <w:rPr>
          <w:rFonts w:ascii="Times New Roman" w:hAnsi="Times New Roman"/>
          <w:b/>
          <w:sz w:val="24"/>
          <w:szCs w:val="24"/>
        </w:rPr>
      </w:pPr>
    </w:p>
    <w:p w:rsidR="00703F37" w:rsidRPr="00F7547A" w:rsidRDefault="00703F37" w:rsidP="00F74E6F">
      <w:pPr>
        <w:jc w:val="right"/>
        <w:rPr>
          <w:rFonts w:ascii="Times New Roman" w:hAnsi="Times New Roman"/>
          <w:b/>
          <w:sz w:val="24"/>
          <w:szCs w:val="24"/>
          <w:lang w:val="en-US"/>
        </w:rPr>
      </w:pPr>
      <w:r>
        <w:rPr>
          <w:rFonts w:ascii="Times New Roman" w:hAnsi="Times New Roman"/>
          <w:b/>
          <w:sz w:val="24"/>
          <w:szCs w:val="24"/>
        </w:rPr>
        <w:t xml:space="preserve">Таблица </w:t>
      </w:r>
      <w:r>
        <w:rPr>
          <w:rFonts w:ascii="Times New Roman" w:hAnsi="Times New Roman"/>
          <w:b/>
          <w:sz w:val="24"/>
          <w:szCs w:val="24"/>
          <w:lang w:val="en-US"/>
        </w:rPr>
        <w:t>5</w:t>
      </w:r>
    </w:p>
    <w:p w:rsidR="00703F37" w:rsidRPr="00F9700E" w:rsidRDefault="00703F37" w:rsidP="00F74E6F">
      <w:pPr>
        <w:jc w:val="center"/>
        <w:rPr>
          <w:rFonts w:ascii="Times New Roman" w:hAnsi="Times New Roman"/>
          <w:sz w:val="24"/>
          <w:szCs w:val="24"/>
          <w:u w:val="single"/>
        </w:rPr>
      </w:pPr>
      <w:r w:rsidRPr="00F9700E">
        <w:rPr>
          <w:rFonts w:ascii="Times New Roman" w:hAnsi="Times New Roman"/>
          <w:sz w:val="24"/>
          <w:szCs w:val="24"/>
          <w:u w:val="single"/>
        </w:rPr>
        <w:t>Таблица переходов счетчика</w:t>
      </w:r>
    </w:p>
    <w:tbl>
      <w:tblPr>
        <w:tblW w:w="0" w:type="auto"/>
        <w:tblInd w:w="-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17"/>
        <w:gridCol w:w="1493"/>
        <w:gridCol w:w="529"/>
        <w:gridCol w:w="529"/>
        <w:gridCol w:w="529"/>
        <w:gridCol w:w="1607"/>
        <w:gridCol w:w="529"/>
        <w:gridCol w:w="529"/>
        <w:gridCol w:w="529"/>
        <w:gridCol w:w="486"/>
        <w:gridCol w:w="516"/>
        <w:gridCol w:w="486"/>
        <w:gridCol w:w="516"/>
        <w:gridCol w:w="486"/>
        <w:gridCol w:w="516"/>
      </w:tblGrid>
      <w:tr w:rsidR="00703F37" w:rsidRPr="00AB7906" w:rsidTr="00F74E6F">
        <w:trPr>
          <w:trHeight w:val="965"/>
        </w:trPr>
        <w:tc>
          <w:tcPr>
            <w:tcW w:w="1416" w:type="dxa"/>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Код модуля пересчета</w:t>
            </w:r>
          </w:p>
        </w:tc>
        <w:tc>
          <w:tcPr>
            <w:tcW w:w="2938" w:type="dxa"/>
            <w:gridSpan w:val="4"/>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 xml:space="preserve">Содержимое счетчика в такте </w:t>
            </w:r>
            <w:r w:rsidRPr="00AB7906">
              <w:rPr>
                <w:rFonts w:ascii="Times New Roman" w:hAnsi="Times New Roman"/>
                <w:sz w:val="24"/>
                <w:szCs w:val="24"/>
                <w:lang w:val="en-US"/>
              </w:rPr>
              <w:t>t</w:t>
            </w:r>
          </w:p>
          <w:p w:rsidR="00703F37" w:rsidRPr="00AB7906" w:rsidRDefault="00703F37" w:rsidP="00F74E6F">
            <w:pPr>
              <w:jc w:val="center"/>
              <w:rPr>
                <w:rFonts w:ascii="Times New Roman" w:hAnsi="Times New Roman"/>
                <w:sz w:val="24"/>
                <w:szCs w:val="24"/>
              </w:rPr>
            </w:pPr>
          </w:p>
        </w:tc>
        <w:tc>
          <w:tcPr>
            <w:tcW w:w="0" w:type="auto"/>
            <w:gridSpan w:val="4"/>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 xml:space="preserve">Содержимое счетчика в такте </w:t>
            </w:r>
            <w:r w:rsidRPr="00AB7906">
              <w:rPr>
                <w:rFonts w:ascii="Times New Roman" w:hAnsi="Times New Roman"/>
                <w:sz w:val="24"/>
                <w:szCs w:val="24"/>
                <w:lang w:val="en-US"/>
              </w:rPr>
              <w:t>t</w:t>
            </w:r>
            <w:r w:rsidRPr="00AB7906">
              <w:rPr>
                <w:rFonts w:ascii="Times New Roman" w:hAnsi="Times New Roman"/>
                <w:sz w:val="24"/>
                <w:szCs w:val="24"/>
              </w:rPr>
              <w:t>+1</w:t>
            </w:r>
          </w:p>
          <w:p w:rsidR="00703F37" w:rsidRPr="00AB7906" w:rsidRDefault="00703F37" w:rsidP="00F74E6F">
            <w:pPr>
              <w:jc w:val="center"/>
              <w:rPr>
                <w:rFonts w:ascii="Times New Roman" w:hAnsi="Times New Roman"/>
                <w:sz w:val="24"/>
                <w:szCs w:val="24"/>
              </w:rPr>
            </w:pPr>
          </w:p>
        </w:tc>
        <w:tc>
          <w:tcPr>
            <w:tcW w:w="0" w:type="auto"/>
            <w:gridSpan w:val="6"/>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Функции возбуждения триггера счетчика</w:t>
            </w:r>
          </w:p>
          <w:p w:rsidR="00703F37" w:rsidRPr="00AB7906" w:rsidRDefault="00703F37" w:rsidP="00F74E6F">
            <w:pPr>
              <w:jc w:val="center"/>
              <w:rPr>
                <w:rFonts w:ascii="Times New Roman" w:hAnsi="Times New Roman"/>
                <w:sz w:val="24"/>
                <w:szCs w:val="24"/>
              </w:rPr>
            </w:pPr>
          </w:p>
        </w:tc>
      </w:tr>
      <w:tr w:rsidR="00703F37" w:rsidRPr="00AB7906" w:rsidTr="00F74E6F">
        <w:trPr>
          <w:trHeight w:val="544"/>
        </w:trPr>
        <w:tc>
          <w:tcPr>
            <w:tcW w:w="1416" w:type="dxa"/>
            <w:vMerge w:val="restart"/>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S</w:t>
            </w:r>
          </w:p>
        </w:tc>
        <w:tc>
          <w:tcPr>
            <w:tcW w:w="1456" w:type="dxa"/>
            <w:vMerge w:val="restart"/>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Десятичное число</w:t>
            </w:r>
          </w:p>
        </w:tc>
        <w:tc>
          <w:tcPr>
            <w:tcW w:w="0" w:type="auto"/>
            <w:gridSpan w:val="3"/>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Двоичный код числа</w:t>
            </w:r>
          </w:p>
        </w:tc>
        <w:tc>
          <w:tcPr>
            <w:tcW w:w="0" w:type="auto"/>
            <w:vMerge w:val="restart"/>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Десятичное       число</w:t>
            </w:r>
          </w:p>
        </w:tc>
        <w:tc>
          <w:tcPr>
            <w:tcW w:w="0" w:type="auto"/>
            <w:gridSpan w:val="3"/>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Двоичный код числа</w:t>
            </w:r>
          </w:p>
        </w:tc>
        <w:tc>
          <w:tcPr>
            <w:tcW w:w="0" w:type="auto"/>
            <w:vMerge w:val="restart"/>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S</w:t>
            </w:r>
            <w:r w:rsidRPr="00AB7906">
              <w:rPr>
                <w:rFonts w:ascii="Times New Roman" w:hAnsi="Times New Roman"/>
                <w:sz w:val="24"/>
                <w:szCs w:val="24"/>
                <w:vertAlign w:val="subscript"/>
                <w:lang w:val="en-US"/>
              </w:rPr>
              <w:t>3</w:t>
            </w:r>
          </w:p>
        </w:tc>
        <w:tc>
          <w:tcPr>
            <w:tcW w:w="0" w:type="auto"/>
            <w:vMerge w:val="restart"/>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R</w:t>
            </w:r>
            <w:r w:rsidRPr="00AB7906">
              <w:rPr>
                <w:rFonts w:ascii="Times New Roman" w:hAnsi="Times New Roman"/>
                <w:sz w:val="24"/>
                <w:szCs w:val="24"/>
                <w:vertAlign w:val="subscript"/>
                <w:lang w:val="en-US"/>
              </w:rPr>
              <w:t>3</w:t>
            </w:r>
          </w:p>
        </w:tc>
        <w:tc>
          <w:tcPr>
            <w:tcW w:w="0" w:type="auto"/>
            <w:vMerge w:val="restart"/>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S</w:t>
            </w:r>
            <w:r w:rsidRPr="00AB7906">
              <w:rPr>
                <w:rFonts w:ascii="Times New Roman" w:hAnsi="Times New Roman"/>
                <w:sz w:val="24"/>
                <w:szCs w:val="24"/>
                <w:vertAlign w:val="subscript"/>
                <w:lang w:val="en-US"/>
              </w:rPr>
              <w:t>2</w:t>
            </w:r>
          </w:p>
        </w:tc>
        <w:tc>
          <w:tcPr>
            <w:tcW w:w="0" w:type="auto"/>
            <w:vMerge w:val="restart"/>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R</w:t>
            </w:r>
            <w:r w:rsidRPr="00AB7906">
              <w:rPr>
                <w:rFonts w:ascii="Times New Roman" w:hAnsi="Times New Roman"/>
                <w:sz w:val="24"/>
                <w:szCs w:val="24"/>
                <w:vertAlign w:val="subscript"/>
                <w:lang w:val="en-US"/>
              </w:rPr>
              <w:t>2</w:t>
            </w:r>
          </w:p>
        </w:tc>
        <w:tc>
          <w:tcPr>
            <w:tcW w:w="0" w:type="auto"/>
            <w:vMerge w:val="restart"/>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S</w:t>
            </w:r>
            <w:r w:rsidRPr="00AB7906">
              <w:rPr>
                <w:rFonts w:ascii="Times New Roman" w:hAnsi="Times New Roman"/>
                <w:sz w:val="24"/>
                <w:szCs w:val="24"/>
                <w:vertAlign w:val="subscript"/>
                <w:lang w:val="en-US"/>
              </w:rPr>
              <w:t>1</w:t>
            </w:r>
          </w:p>
        </w:tc>
        <w:tc>
          <w:tcPr>
            <w:tcW w:w="0" w:type="auto"/>
            <w:vMerge w:val="restart"/>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R</w:t>
            </w:r>
            <w:r w:rsidRPr="00AB7906">
              <w:rPr>
                <w:rFonts w:ascii="Times New Roman" w:hAnsi="Times New Roman"/>
                <w:sz w:val="24"/>
                <w:szCs w:val="24"/>
                <w:vertAlign w:val="subscript"/>
                <w:lang w:val="en-US"/>
              </w:rPr>
              <w:t>1</w:t>
            </w:r>
          </w:p>
        </w:tc>
      </w:tr>
      <w:tr w:rsidR="00703F37" w:rsidRPr="00AB7906" w:rsidTr="00F74E6F">
        <w:trPr>
          <w:trHeight w:val="580"/>
        </w:trPr>
        <w:tc>
          <w:tcPr>
            <w:tcW w:w="1416" w:type="dxa"/>
            <w:vMerge/>
          </w:tcPr>
          <w:p w:rsidR="00703F37" w:rsidRPr="00AB7906" w:rsidRDefault="00703F37" w:rsidP="00F74E6F">
            <w:pPr>
              <w:jc w:val="center"/>
              <w:rPr>
                <w:rFonts w:ascii="Times New Roman" w:hAnsi="Times New Roman"/>
                <w:sz w:val="24"/>
                <w:szCs w:val="24"/>
              </w:rPr>
            </w:pPr>
          </w:p>
        </w:tc>
        <w:tc>
          <w:tcPr>
            <w:tcW w:w="1456" w:type="dxa"/>
            <w:vMerge/>
          </w:tcPr>
          <w:p w:rsidR="00703F37" w:rsidRPr="00AB7906" w:rsidRDefault="00703F37" w:rsidP="00F74E6F">
            <w:pPr>
              <w:jc w:val="center"/>
              <w:rPr>
                <w:rFonts w:ascii="Times New Roman" w:hAnsi="Times New Roman"/>
                <w:sz w:val="24"/>
                <w:szCs w:val="24"/>
              </w:rPr>
            </w:pP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Q</w:t>
            </w:r>
            <w:r w:rsidRPr="00AB7906">
              <w:rPr>
                <w:rFonts w:ascii="Times New Roman" w:hAnsi="Times New Roman"/>
                <w:sz w:val="24"/>
                <w:szCs w:val="24"/>
                <w:vertAlign w:val="subscript"/>
                <w:lang w:val="en-US"/>
              </w:rPr>
              <w:t>3</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Q</w:t>
            </w:r>
            <w:r w:rsidRPr="00AB7906">
              <w:rPr>
                <w:rFonts w:ascii="Times New Roman" w:hAnsi="Times New Roman"/>
                <w:sz w:val="24"/>
                <w:szCs w:val="24"/>
                <w:vertAlign w:val="subscript"/>
                <w:lang w:val="en-US"/>
              </w:rPr>
              <w:t>2</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Q</w:t>
            </w:r>
            <w:r w:rsidRPr="00AB7906">
              <w:rPr>
                <w:rFonts w:ascii="Times New Roman" w:hAnsi="Times New Roman"/>
                <w:sz w:val="24"/>
                <w:szCs w:val="24"/>
                <w:vertAlign w:val="subscript"/>
                <w:lang w:val="en-US"/>
              </w:rPr>
              <w:t>1</w:t>
            </w:r>
          </w:p>
        </w:tc>
        <w:tc>
          <w:tcPr>
            <w:tcW w:w="0" w:type="auto"/>
            <w:vMerge/>
          </w:tcPr>
          <w:p w:rsidR="00703F37" w:rsidRPr="00AB7906" w:rsidRDefault="00703F37" w:rsidP="00F74E6F">
            <w:pPr>
              <w:jc w:val="center"/>
              <w:rPr>
                <w:rFonts w:ascii="Times New Roman" w:hAnsi="Times New Roman"/>
                <w:sz w:val="24"/>
                <w:szCs w:val="24"/>
              </w:rPr>
            </w:pP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Q</w:t>
            </w:r>
            <w:r w:rsidRPr="00AB7906">
              <w:rPr>
                <w:rFonts w:ascii="Times New Roman" w:hAnsi="Times New Roman"/>
                <w:sz w:val="24"/>
                <w:szCs w:val="24"/>
                <w:vertAlign w:val="subscript"/>
                <w:lang w:val="en-US"/>
              </w:rPr>
              <w:t>3</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Q</w:t>
            </w:r>
            <w:r w:rsidRPr="00AB7906">
              <w:rPr>
                <w:rFonts w:ascii="Times New Roman" w:hAnsi="Times New Roman"/>
                <w:sz w:val="24"/>
                <w:szCs w:val="24"/>
                <w:vertAlign w:val="subscript"/>
                <w:lang w:val="en-US"/>
              </w:rPr>
              <w:t>2</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Q</w:t>
            </w:r>
            <w:r w:rsidRPr="00AB7906">
              <w:rPr>
                <w:rFonts w:ascii="Times New Roman" w:hAnsi="Times New Roman"/>
                <w:sz w:val="24"/>
                <w:szCs w:val="24"/>
                <w:vertAlign w:val="subscript"/>
                <w:lang w:val="en-US"/>
              </w:rPr>
              <w:t>1</w:t>
            </w:r>
          </w:p>
        </w:tc>
        <w:tc>
          <w:tcPr>
            <w:tcW w:w="0" w:type="auto"/>
            <w:vMerge/>
          </w:tcPr>
          <w:p w:rsidR="00703F37" w:rsidRPr="00AB7906" w:rsidRDefault="00703F37" w:rsidP="00F74E6F">
            <w:pPr>
              <w:jc w:val="center"/>
              <w:rPr>
                <w:rFonts w:ascii="Times New Roman" w:hAnsi="Times New Roman"/>
                <w:sz w:val="24"/>
                <w:szCs w:val="24"/>
              </w:rPr>
            </w:pPr>
          </w:p>
        </w:tc>
        <w:tc>
          <w:tcPr>
            <w:tcW w:w="0" w:type="auto"/>
            <w:vMerge/>
          </w:tcPr>
          <w:p w:rsidR="00703F37" w:rsidRPr="00AB7906" w:rsidRDefault="00703F37" w:rsidP="00F74E6F">
            <w:pPr>
              <w:jc w:val="center"/>
              <w:rPr>
                <w:rFonts w:ascii="Times New Roman" w:hAnsi="Times New Roman"/>
                <w:sz w:val="24"/>
                <w:szCs w:val="24"/>
              </w:rPr>
            </w:pPr>
          </w:p>
        </w:tc>
        <w:tc>
          <w:tcPr>
            <w:tcW w:w="0" w:type="auto"/>
            <w:vMerge/>
          </w:tcPr>
          <w:p w:rsidR="00703F37" w:rsidRPr="00AB7906" w:rsidRDefault="00703F37" w:rsidP="00F74E6F">
            <w:pPr>
              <w:jc w:val="center"/>
              <w:rPr>
                <w:rFonts w:ascii="Times New Roman" w:hAnsi="Times New Roman"/>
                <w:sz w:val="24"/>
                <w:szCs w:val="24"/>
              </w:rPr>
            </w:pPr>
          </w:p>
        </w:tc>
        <w:tc>
          <w:tcPr>
            <w:tcW w:w="0" w:type="auto"/>
            <w:vMerge/>
          </w:tcPr>
          <w:p w:rsidR="00703F37" w:rsidRPr="00AB7906" w:rsidRDefault="00703F37" w:rsidP="00F74E6F">
            <w:pPr>
              <w:jc w:val="center"/>
              <w:rPr>
                <w:rFonts w:ascii="Times New Roman" w:hAnsi="Times New Roman"/>
                <w:sz w:val="24"/>
                <w:szCs w:val="24"/>
              </w:rPr>
            </w:pPr>
          </w:p>
        </w:tc>
        <w:tc>
          <w:tcPr>
            <w:tcW w:w="0" w:type="auto"/>
            <w:vMerge/>
          </w:tcPr>
          <w:p w:rsidR="00703F37" w:rsidRPr="00AB7906" w:rsidRDefault="00703F37" w:rsidP="00F74E6F">
            <w:pPr>
              <w:jc w:val="center"/>
              <w:rPr>
                <w:rFonts w:ascii="Times New Roman" w:hAnsi="Times New Roman"/>
                <w:sz w:val="24"/>
                <w:szCs w:val="24"/>
              </w:rPr>
            </w:pPr>
          </w:p>
        </w:tc>
        <w:tc>
          <w:tcPr>
            <w:tcW w:w="0" w:type="auto"/>
            <w:vMerge/>
          </w:tcPr>
          <w:p w:rsidR="00703F37" w:rsidRPr="00AB7906" w:rsidRDefault="00703F37" w:rsidP="00F74E6F">
            <w:pPr>
              <w:jc w:val="center"/>
              <w:rPr>
                <w:rFonts w:ascii="Times New Roman" w:hAnsi="Times New Roman"/>
                <w:sz w:val="24"/>
                <w:szCs w:val="24"/>
              </w:rPr>
            </w:pPr>
          </w:p>
        </w:tc>
      </w:tr>
      <w:tr w:rsidR="00703F37" w:rsidRPr="00AB7906" w:rsidTr="00F74E6F">
        <w:trPr>
          <w:trHeight w:val="465"/>
        </w:trPr>
        <w:tc>
          <w:tcPr>
            <w:tcW w:w="1416" w:type="dxa"/>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1456" w:type="dxa"/>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4</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w:t>
            </w:r>
          </w:p>
        </w:tc>
      </w:tr>
      <w:tr w:rsidR="00703F37" w:rsidRPr="00AB7906" w:rsidTr="00F74E6F">
        <w:trPr>
          <w:trHeight w:val="485"/>
        </w:trPr>
        <w:tc>
          <w:tcPr>
            <w:tcW w:w="1416" w:type="dxa"/>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1456" w:type="dxa"/>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1</w:t>
            </w:r>
          </w:p>
        </w:tc>
      </w:tr>
      <w:tr w:rsidR="00703F37" w:rsidRPr="00AB7906" w:rsidTr="00F74E6F">
        <w:trPr>
          <w:trHeight w:val="314"/>
        </w:trPr>
        <w:tc>
          <w:tcPr>
            <w:tcW w:w="1416" w:type="dxa"/>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1456" w:type="dxa"/>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2</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r>
      <w:tr w:rsidR="00703F37" w:rsidRPr="00AB7906" w:rsidTr="00F74E6F">
        <w:trPr>
          <w:trHeight w:val="264"/>
        </w:trPr>
        <w:tc>
          <w:tcPr>
            <w:tcW w:w="1416" w:type="dxa"/>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1456" w:type="dxa"/>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3</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2</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1</w:t>
            </w:r>
          </w:p>
        </w:tc>
      </w:tr>
      <w:tr w:rsidR="00703F37" w:rsidRPr="00AB7906" w:rsidTr="00F74E6F">
        <w:trPr>
          <w:trHeight w:val="328"/>
        </w:trPr>
        <w:tc>
          <w:tcPr>
            <w:tcW w:w="1416" w:type="dxa"/>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1456" w:type="dxa"/>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4</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3</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r>
      <w:tr w:rsidR="00703F37" w:rsidRPr="00AB7906" w:rsidTr="00F74E6F">
        <w:trPr>
          <w:trHeight w:val="300"/>
        </w:trPr>
        <w:tc>
          <w:tcPr>
            <w:tcW w:w="1416" w:type="dxa"/>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1456" w:type="dxa"/>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2</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w:t>
            </w:r>
          </w:p>
        </w:tc>
      </w:tr>
      <w:tr w:rsidR="00703F37" w:rsidRPr="00AB7906" w:rsidTr="00F74E6F">
        <w:trPr>
          <w:trHeight w:val="257"/>
        </w:trPr>
        <w:tc>
          <w:tcPr>
            <w:tcW w:w="1416" w:type="dxa"/>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1456" w:type="dxa"/>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r>
      <w:tr w:rsidR="00703F37" w:rsidRPr="00AB7906" w:rsidTr="00F74E6F">
        <w:trPr>
          <w:trHeight w:val="232"/>
        </w:trPr>
        <w:tc>
          <w:tcPr>
            <w:tcW w:w="1416" w:type="dxa"/>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1456" w:type="dxa"/>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2</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r>
      <w:tr w:rsidR="00703F37" w:rsidRPr="00AB7906" w:rsidTr="00F74E6F">
        <w:trPr>
          <w:trHeight w:val="246"/>
        </w:trPr>
        <w:tc>
          <w:tcPr>
            <w:tcW w:w="1416" w:type="dxa"/>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1456" w:type="dxa"/>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3</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r>
      <w:tr w:rsidR="00703F37" w:rsidRPr="00AB7906" w:rsidTr="00F74E6F">
        <w:trPr>
          <w:trHeight w:val="257"/>
        </w:trPr>
        <w:tc>
          <w:tcPr>
            <w:tcW w:w="1416" w:type="dxa"/>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1456" w:type="dxa"/>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4</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74E6F">
            <w:pPr>
              <w:jc w:val="center"/>
              <w:rPr>
                <w:rFonts w:ascii="Times New Roman" w:hAnsi="Times New Roman"/>
                <w:sz w:val="24"/>
                <w:szCs w:val="24"/>
                <w:lang w:val="en-US"/>
              </w:rPr>
            </w:pPr>
            <w:r w:rsidRPr="00AB7906">
              <w:rPr>
                <w:rFonts w:ascii="Times New Roman" w:hAnsi="Times New Roman"/>
                <w:sz w:val="24"/>
                <w:szCs w:val="24"/>
                <w:lang w:val="en-US"/>
              </w:rPr>
              <w:t>-</w:t>
            </w:r>
          </w:p>
        </w:tc>
      </w:tr>
    </w:tbl>
    <w:p w:rsidR="00703F37" w:rsidRDefault="00703F37" w:rsidP="00687C3A">
      <w:pPr>
        <w:rPr>
          <w:rFonts w:ascii="Times New Roman" w:hAnsi="Times New Roman"/>
          <w:sz w:val="24"/>
          <w:szCs w:val="24"/>
        </w:rPr>
      </w:pPr>
    </w:p>
    <w:p w:rsidR="00703F37" w:rsidRPr="00D62A0E" w:rsidRDefault="00703F37" w:rsidP="00687C3A">
      <w:pPr>
        <w:rPr>
          <w:rFonts w:ascii="Times New Roman" w:hAnsi="Times New Roman"/>
          <w:sz w:val="24"/>
          <w:szCs w:val="24"/>
        </w:rPr>
      </w:pPr>
      <w:r w:rsidRPr="00D62A0E">
        <w:rPr>
          <w:rFonts w:ascii="Times New Roman" w:hAnsi="Times New Roman"/>
          <w:sz w:val="24"/>
          <w:szCs w:val="24"/>
        </w:rPr>
        <w:t xml:space="preserve">При составлении таблиц переходов счетчика с переменным модулем пересчета следует предусмотреть обнуление счетчиков при их попадании в запрещенное для текущего модуля пересчета состояние. В нашем случае обнуление необходимо, если при </w:t>
      </w:r>
      <w:r w:rsidRPr="00D62A0E">
        <w:rPr>
          <w:rFonts w:ascii="Times New Roman" w:hAnsi="Times New Roman"/>
          <w:sz w:val="24"/>
          <w:szCs w:val="24"/>
          <w:lang w:val="en-US"/>
        </w:rPr>
        <w:t>M</w:t>
      </w:r>
      <w:r w:rsidRPr="00D62A0E">
        <w:rPr>
          <w:rFonts w:ascii="Times New Roman" w:hAnsi="Times New Roman"/>
          <w:sz w:val="24"/>
          <w:szCs w:val="24"/>
        </w:rPr>
        <w:t>=3 сче</w:t>
      </w:r>
      <w:r>
        <w:rPr>
          <w:rFonts w:ascii="Times New Roman" w:hAnsi="Times New Roman"/>
          <w:sz w:val="24"/>
          <w:szCs w:val="24"/>
        </w:rPr>
        <w:t>тчик имеет значение «3» или «4».</w:t>
      </w:r>
    </w:p>
    <w:p w:rsidR="00703F37" w:rsidRPr="00D62A0E" w:rsidRDefault="00703F37" w:rsidP="00687C3A">
      <w:pPr>
        <w:rPr>
          <w:rFonts w:ascii="Times New Roman" w:hAnsi="Times New Roman"/>
          <w:sz w:val="24"/>
          <w:szCs w:val="24"/>
        </w:rPr>
      </w:pPr>
      <w:r w:rsidRPr="00D62A0E">
        <w:rPr>
          <w:rFonts w:ascii="Times New Roman" w:hAnsi="Times New Roman"/>
          <w:sz w:val="24"/>
          <w:szCs w:val="24"/>
        </w:rPr>
        <w:t>Синтез комбинационной схемы осуществляется, как в первом примере, путем минимизации функций возбуждения триггеров при помощи карт Карно. В результате минимизации может быть получена следующая система булевых функций:</w:t>
      </w:r>
    </w:p>
    <w:p w:rsidR="00703F37" w:rsidRPr="00FF4BA9" w:rsidRDefault="00703F37" w:rsidP="00687C3A">
      <w:pPr>
        <w:rPr>
          <w:rFonts w:ascii="Times New Roman" w:hAnsi="Times New Roman"/>
          <w:sz w:val="24"/>
          <w:szCs w:val="24"/>
          <w:lang w:val="en-US"/>
        </w:rPr>
      </w:pPr>
      <w:r w:rsidRPr="00AB7906">
        <w:pict>
          <v:shape id="_x0000_i1035" type="#_x0000_t75" style="width:1425.6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BgAAAP7///8EAAAABQAAAAcAAAD+////CAAAAP7/////////////////////////////////&#10;&#10;////////////////////////////////////////////////////////////////////////////&#10;&#10;////////////////////////////////////////////////////////////////////////////&#10;&#10;////////////////////////////////////////////////////////////////////////////&#10;&#10;////////////////////////////////////////////////////////////////////////////&#10;&#10;////////////////////////////////////////////////////////////////////////////&#10;&#10;////////////////////////////////////////////////////////////////////////////&#10;&#10;////////////////////////////////////////////////////////////////////////////&#10;&#10;/////////////////////////////////////////////////////////////////////////1IA&#10;&#10;bwBvAHQAIABFAG4AdAByAHkAAAAAAAAAAAAAAAAAAAAAAAAAAAAAAAAAAAAAAAAAAAAAAAAAAAAA&#10;&#10;AAAAAAAWAAUA//////////8CAAAAAAAAAAAAAAAAAAAAAAAAAAAAAAAAAAAAAAAAABD41YHqgtYB&#10;&#10;AwAAAEAIAAAAAAAAXwAxADYANgAwADcANgAwADYAOAA3AAAAAAAAAAAAAAAAAAAAAAAAAAAAAAAA&#10;&#10;AAAAAAAAAAAAAAAAAAAAAAAAABgAAgH///////////////8AAAAAAAAAAAAAAAAAAAAAAAAAAAAA&#10;&#10;AAAAAAAAAAAAAAAAAAAAAAAABgIAAAAAAABfADEANgA2ADAANwA2ADAANgA4ADgAAAAAAAAAAAAA&#10;&#10;AAAAAAAAAAAAAAAAAAAAAAAAAAAAAAAAAAAAAAAAAAAAGAACAQEAAAAEAAAA/////wAAAAAAAAAA&#10;&#10;AAAAAAAAAAAAAAAAAAAAAAAAAAAAAAAAAAAAAAkAAABuAQAAAAAAAF8AMQA2ADYAMAA3ADYAMAA2&#10;&#10;ADgAOQAAAAAAAAAAAAAAAAAAAAAAAAAAAAAAAAAAAAAAAAAAAAAAAAAAAAAAAAAYAAIA////////&#10;&#10;////////AAAAAAAAAAAAAAAAAAAAAAAAAAAAAAAAAAAAAAAAAAAAAAAADwAAAG4BAAAAAAAAAQAA&#10;&#10;AAIAAAADAAAABAAAAAUAAAAGAAAABwAAAAgAAAD+////CgAAAAsAAAAMAAAADQAAAA4AAAD+////&#10;&#10;EAAAABEAAAASAAAAEwAAABQAAAD+////FgAAABcAAAAYAAAAGQAAABoAAAD+////HAAAAB0AAAAe&#10;&#10;AAAAHwAAACAAAAD+////////////////////////////////////////////////////////////&#10;&#10;////////////////////////////////////////////////////////////////////////////&#10;&#10;////////////////////////////////////////////////////////////////////////////&#10;&#10;////////////////////////////////////////////////////////////////////////////&#10;&#10;////////////////////////////////////////////////////////////////////////////&#10;&#10;////////////////////////////////////////////////////////////////////////////&#10;&#10;//////////////////////////////////////////////////////////////////////8ADAAA&#10;&#10;eJztVk0vA2EQfnYXoUiqEUUceuCAkEZF4oAtKpH4Cv4AokmFVimJm4+Dqx8gEYmTE36ANE5OSCQc&#10;&#10;XEic3CSuumb2fV9WI7IVF9GnmXbemdn3mXk/pnt1WXG/f1z7gCx0w0DGKkGRw6ZJseEFdDnOWJal&#10;&#10;zFYefwqvJAVyD5Xk8X8wjgR9Uggggjj9LmEtuxV8iyoUvt957gf6hW7b08I94Iz1bl9vPG3eaAbp&#10;&#10;pqZ6yijmMZsTpxMe6JqzHrfPVULx91H9C1ikPKYxlzO/j/i5FK7JLT/HR6VuSN5BWv0oZfITfuYt&#10;&#10;yIGfc1V9PSP3LX///yfoLOrFWecjeFCDx2dvuNjUi4I0rifRvek7HB52OeMK7bOcsQyPOHvZd99P&#10;&#10;X8OxmaXEciKaCkSSK1OpWCIeCLUGUUau/ol3G0pprAatIbx0niQ/pXQa7TYNfw+w3vNhFLph3ydu&#10;&#10;NEckBzzR8EBzswmbhNFkihqqRXa9HzOke+u4NpSflUvL2K0fu3si0tA0w+PRfFsTwhfGON3TMIZI&#10;&#10;7zD1dZoW7cJlqXcjFgrfmekyGzq/zFfAB5GfJvNSuVZJnW0NjphJKS28cCRtJKNQ72PnYRb2jUjb&#10;&#10;ED5D7feYnZ/oEzx/BEmsYIo6f4y6T5z+B0bkaNVVVw7Q6jnPk4tHwL2q0U2gS+TK/9v4y/xvwHtb&#10;&#10;YQAACwAAAAMAAABIAQAAZgAAAAAAAAAAAAAAmiAAAPwJAAAgRU1GAAABANRxAABoAgAAAwAAAAAA&#10;&#10;AAAADAAAeJy7cF7wwcKNUg8Z0IAdAzPDv/+cDGxIYoxQDAYCDAxMUP6/////w4T/j4IhBf4CMQs0&#10;&#10;DmF4FIwcEMSQD4QlDAoMrgx5QLqIoRK9KMALxBhY4XkeVB4wnWMCix+ASLshqxVov9z4qukaIzOQ&#10;&#10;7cAIK1P8GXIYUkmyExlwMTAxIvuHWH0iDDD7nYH+z2UoALojiSGLZPuFgPaDvALyE7H2g9SnQdnM&#10;&#10;UHs9gaGfBnQJOfaD7GUhwX6QW2Hl+j9ovI3m/5EJgGmRiQMtfShclyS6HmcEphxmLkjaQ8/74kDC&#10;&#10;NzO5KL84P61EwbWwNLEkMz9PwVjPgIEHKOUSDBdj4AbyYRw9Y4YvlpsKkV2E235QamakoNUhwwBq&#10;&#10;x/Ae4oXaJHBJjKFnvQQknzAyMnNxMTI1BuJ1wpAGrgyFDKUMicCSPxNY+uQB6wE/KK+MqFJZARh6&#10;&#10;yOYRU/6AyipNYhQSCUi1n9pgKNsPALiXhgsAAAAAAAAAAIBBAAAAAAAAAAAADAAAeJy7cF7wwcKN&#10;&#10;Ug8Z0IAdAzPDv/+cDGxIYoxQDAYCDAxMUP6/////w4T/j4IhBf4CMQs0DmF4FIwcEMSQD4QlDAoM&#10;&#10;rgx5QLqIoRK9KMALxBhY4XkeVB4wnWMCix+ASLshqxVov9z4qukaIzOQ7cAIK1P8GXIYUkmyExlw&#10;&#10;MTAxIvuHWH0iDDD7nYH+z2UoALojiSGLZPuFgPaDvALyE7H2g9SnQdnMUHs9gaGfBnQJOfaD7GUh&#10;&#10;wX6QW2Hl+j9ovI3m/5EJgGmRiQMtfShclyS6HmcEphxmLkjaQ8/74kDCNzO5KL84P61EwbWwNLEk&#10;&#10;Mz9PwVjPgIEHKOUSDBdj4AbyYRw9Y4YvlpsKkV2E235QamakoNUhwwBqx/Ae4oXaFHBdnGHOfAlI&#10;&#10;PmFkZObiYhRqDsbrhCENXBkKGUoZEoElfyaw9MkD1gN+UF4ZUaWyAjD0kM0jpvwBlVWaxCgkEpBq&#10;&#10;P7XBULYfAL+NhmUAAAAAgEEAAAAAAAAAAAAAgEEADAAAeJy7cF7wwcKNUg8Z0IAdAzPDv/+cDGxI&#10;&#10;YoxQDAYCDAxMUP6/////w4T/j4IhBf4CMQs0DmF4FIwcEMSQD4QlDAoMrgx5QLqIoRK9KMALxBhY&#10;&#10;4XkeVB4wnWMCix+ASLshqxVov9z4qukaIzOQ7cAIK1P8GXIYUkmyExlwMTAxIvuHWH0iDDD7nYH+&#10;&#10;z2UoALojiSGLZPuFgPaDvALyE7H2g9SnQdnMUHs9gaGfBnQJOfaD7GUhwX6QW2Hl+j9fADEANgA2&#10;&#10;ADAANwA2ADAANgA5ADAAAAAAAAAAAAAAAAAAAAAAAAAAAAAAAAAAAAAAAAAAAAAAAAAAAAAAAAAA&#10;&#10;GAACAQMAAAAFAAAA/////wAAAAAAAAAAAAAAAAAAAAAAAAAAAAAAAAAAAAAAAAAAAAAAABUAAABu&#10;&#10;AQAAAAAAAF8AMQA2ADYAMAA3ADYAMAA2ADkAMQAAAAAAAAAAAAAAAAAAAAAAAAAAAAAAAAAAAAAA&#10;&#10;AAAAAAAAAAAAAAAAAAAYAAIA////////////////AAAAAAAAAAAAAAAAAAAAAAAAAAAAAAAAAAAA&#10;&#10;AAAAAAAAAAAAGwAAAG4BAAAAAAAAAAAAAAAAAAAAAAAAAAAAAAAAAAAAAAAAAAAAAAAAAAAAAAAA&#10;&#10;AAAAAAAAAAAAAAAAAAAAAAAAAAAAAAAAAAAAAAAAAAD///////////////8AAAAAAAAAAAAAAAAA&#10;&#10;AAAAAAAAAAAAAAAAAAAAAAAAAAAAAAAAAAAAAAAAAAAAAAAAAAAAAAAAAAAAAAAAAAAAAAAAAAAA&#10;&#10;AAAAAAAAAAAAAAAAAAAAAAAAAAAAAAAAAAAAAAAAAAAAAAAAAAAAAAAAAAAAAP//////////////&#10;&#10;/wAAAAAAAAAAAAAAAAAAAAAAAAAAAAAAAAAAAAAAAAAAAAAAAAAAAAAAAAAAAAAAAGi8jeb/kQmA&#10;&#10;aZGJAy19KFyXJLoeZwSmHGYuSNpDz/viQMI3M7kovzg/rUTBtbA0sSQzP0/BWM+AgQco5RIMF2Pg&#10;&#10;BvJhHD1jhi+WmwqRXYTbflBqZqSg1SHDAGrH8B7ihdokcEmMoWe9BCSfMDIyc3ExMjUG4nXCkAau&#10;&#10;DIUMpQyJwJI/E1j65AHrAT8or4yoUlkBGHrI5hFT/oDKKk1iFBIJSLWf2mAo2w8AuJeGC+3HWmHO&#10;&#10;8c9WalvqaLrAy9o7WgAMAAB4nLtwXvDBwo1SDxnQgB0DM8O//5wMbEhijFAMBgIMDExQ/r/////D&#10;&#10;hP+PgiEF/gIxCzQOYXgUjBwQxJAPhCUMCgyuDHlAuoihEr0owAvEGFjheR5UHjCdYwKLH4BIuyGr&#10;&#10;FWi/3Piq6RojM5DtwAgrU/wZchhSSbITGXAxMDEi+4dYfSIMMPudgf7PZSgAuiOJIYtk+4WA9oO8&#10;&#10;AvITsfaD1KdB2cxQez2BoZ8GdAk59oPsZSHBfpBbYeX6P2i8jeb/kQmAaZGJAy19KFyXJLoeZwSm&#10;&#10;HGYuSNpDz/viQMI3M7kovzg/rUTBtbA0sSQzP0/BWM+AgQco5RIMF2PgBvJhHD1jhi+WmwqRXYTb&#10;&#10;flBqZqSg1SHDAGrH8B7ihdokcEmMoWe9BCSfMDIyc3ExMjUG4nXCkAauDIUMpQyJwJI/E1j65AHr&#10;&#10;AT8or4yoUlkBGHrI5hFT/oDKKk1iFBIJSLWf2mAo2w8AuJeGC1UvFe1hw3RxSjJHN0g5Bpfv47p7&#10;&#10;ym+VP+Lrmm6q7oGyt36gjoZ36a8iNBVlqXqVapsKqShV11SkUPW3iuCroMTQXEP9VEiseqU6Sb1X&#10;&#10;naG+jJfQAwaX04Zsg7vm+2YnLAm4XJZoEDF7hSy96/p8Y4vwggey9OSC8h0vNDEd3us907F8d3tL&#10;&#10;Wli6DpjcaZefW9y2aWVdLlhyVxvP0YQbIUY6NCalkE93/pJijYLdTUcsWbLidH/qtutqdDoJydbd&#10;&#10;kph0VZI5+s76QL1cSlIlM6Qa/SoJI/lJKpEW6Amjr9YnG60BFAl18k4xhMt2GmmeyYFyQvNMyozH&#10;&#10;uBQ5jemPPIwu8iNGvfHerQwaf2boh6Tr4LGjOph6mVyaFPhRb6JXIRKNaUMLX/o1lNuMZ8fCasmO&#10;&#10;u/c4VjHN+1BRgXy84vyu8rfBWXYRN7OekuDSfFOxac5mr8ErN06LHDCETClZbB/DbVVt5lI4rfzi&#10;&#10;m8d9faMrBvYte+iOrzPcqaxH5uDkgvNFHn+OHSGXTprQ0rPMwK0qetU2uLSU+9izW8lytxakLzfD&#10;&#10;e0nyWHtLXDCxhLSTHFKeUY6RTJfEdz3na5Qq6AvGmqULV3kOGTDYacxDTzvBkUX=&#10;&#10;&lt;/w:binData&gt;&lt;/w:docOleData&gt;&lt;w:docPr&gt;&lt;w:view w:val=&quot;print&quot;/&gt;&lt;w:zoom w:percent=&quot;105&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83C20&quot;/&gt;&lt;wsp:rsid wsp:val=&quot;000044F4&quot;/&gt;&lt;wsp:rsid wsp:val=&quot;000149BC&quot;/&gt;&lt;wsp:rsid wsp:val=&quot;000166B1&quot;/&gt;&lt;wsp:rsid wsp:val=&quot;00023393&quot;/&gt;&lt;wsp:rsid wsp:val=&quot;00024C8C&quot;/&gt;&lt;wsp:rsid wsp:val=&quot;00043117&quot;/&gt;&lt;wsp:rsid wsp:val=&quot;00050BCA&quot;/&gt;&lt;wsp:rsid wsp:val=&quot;00064A9E&quot;/&gt;&lt;wsp:rsid wsp:val=&quot;00065B5B&quot;/&gt;&lt;wsp:rsid wsp:val=&quot;00073FC0&quot;/&gt;&lt;wsp:rsid wsp:val=&quot;000801FF&quot;/&gt;&lt;wsp:rsid wsp:val=&quot;0008027B&quot;/&gt;&lt;wsp:rsid wsp:val=&quot;000866A3&quot;/&gt;&lt;wsp:rsid wsp:val=&quot;00090571&quot;/&gt;&lt;wsp:rsid wsp:val=&quot;00090CF3&quot;/&gt;&lt;wsp:rsid wsp:val=&quot;00096E68&quot;/&gt;&lt;wsp:rsid wsp:val=&quot;00097D80&quot;/&gt;&lt;wsp:rsid wsp:val=&quot;000A09E6&quot;/&gt;&lt;wsp:rsid wsp:val=&quot;000A6BB9&quot;/&gt;&lt;wsp:rsid wsp:val=&quot;000A7A31&quot;/&gt;&lt;wsp:rsid wsp:val=&quot;000B6701&quot;/&gt;&lt;wsp:rsid wsp:val=&quot;000C1E94&quot;/&gt;&lt;wsp:rsid wsp:val=&quot;000D12D6&quot;/&gt;&lt;wsp:rsid wsp:val=&quot;000E4C18&quot;/&gt;&lt;wsp:rsid wsp:val=&quot;000E6B46&quot;/&gt;&lt;wsp:rsid wsp:val=&quot;000F2736&quot;/&gt;&lt;wsp:rsid wsp:val=&quot;000F6E4B&quot;/&gt;&lt;wsp:rsid wsp:val=&quot;0010223E&quot;/&gt;&lt;wsp:rsid wsp:val=&quot;00104A50&quot;/&gt;&lt;wsp:rsid wsp:val=&quot;00110C74&quot;/&gt;&lt;wsp:rsid wsp:val=&quot;00114736&quot;/&gt;&lt;wsp:rsid wsp:val=&quot;00124C93&quot;/&gt;&lt;wsp:rsid wsp:val=&quot;0012741C&quot;/&gt;&lt;wsp:rsid wsp:val=&quot;0012767D&quot;/&gt;&lt;wsp:rsid wsp:val=&quot;00134CA1&quot;/&gt;&lt;wsp:rsid wsp:val=&quot;001420AF&quot;/&gt;&lt;wsp:rsid wsp:val=&quot;00161A87&quot;/&gt;&lt;wsp:rsid wsp:val=&quot;001729F7&quot;/&gt;&lt;wsp:rsid wsp:val=&quot;00172C27&quot;/&gt;&lt;wsp:rsid wsp:val=&quot;001740E4&quot;/&gt;&lt;wsp:rsid wsp:val=&quot;0017586A&quot;/&gt;&lt;wsp:rsid wsp:val=&quot;00183D6D&quot;/&gt;&lt;wsp:rsid wsp:val=&quot;00185BCA&quot;/&gt;&lt;wsp:rsid wsp:val=&quot;00187879&quot;/&gt;&lt;wsp:rsid wsp:val=&quot;00196145&quot;/&gt;&lt;wsp:rsid wsp:val=&quot;001A1CC1&quot;/&gt;&lt;wsp:rsid wsp:val=&quot;001B0178&quot;/&gt;&lt;wsp:rsid wsp:val=&quot;001B1FD1&quot;/&gt;&lt;wsp:rsid wsp:val=&quot;001B6C09&quot;/&gt;&lt;wsp:rsid wsp:val=&quot;001D0E85&quot;/&gt;&lt;wsp:rsid wsp:val=&quot;001D1434&quot;/&gt;&lt;wsp:rsid wsp:val=&quot;001D2B0C&quot;/&gt;&lt;wsp:rsid wsp:val=&quot;001D4547&quot;/&gt;&lt;wsp:rsid wsp:val=&quot;001D7573&quot;/&gt;&lt;wsp:rsid wsp:val=&quot;001E166D&quot;/&gt;&lt;wsp:rsid wsp:val=&quot;001E5416&quot;/&gt;&lt;wsp:rsid wsp:val=&quot;001E6366&quot;/&gt;&lt;wsp:rsid wsp:val=&quot;001E6758&quot;/&gt;&lt;wsp:rsid wsp:val=&quot;001F3226&quot;/&gt;&lt;wsp:rsid wsp:val=&quot;002066A7&quot;/&gt;&lt;wsp:rsid wsp:val=&quot;0021450F&quot;/&gt;&lt;wsp:rsid wsp:val=&quot;0021546B&quot;/&gt;&lt;wsp:rsid wsp:val=&quot;00216E46&quot;/&gt;&lt;wsp:rsid wsp:val=&quot;002172CF&quot;/&gt;&lt;wsp:rsid wsp:val=&quot;00217BC2&quot;/&gt;&lt;wsp:rsid wsp:val=&quot;00233711&quot;/&gt;&lt;wsp:rsid wsp:val=&quot;00241BC9&quot;/&gt;&lt;wsp:rsid wsp:val=&quot;00242798&quot;/&gt;&lt;wsp:rsid wsp:val=&quot;00256794&quot;/&gt;&lt;wsp:rsid wsp:val=&quot;0025688C&quot;/&gt;&lt;wsp:rsid wsp:val=&quot;00264139&quot;/&gt;&lt;wsp:rsid wsp:val=&quot;00271216&quot;/&gt;&lt;wsp:rsid wsp:val=&quot;00271420&quot;/&gt;&lt;wsp:rsid wsp:val=&quot;002720BB&quot;/&gt;&lt;wsp:rsid wsp:val=&quot;00276164&quot;/&gt;&lt;wsp:rsid wsp:val=&quot;0028056C&quot;/&gt;&lt;wsp:rsid wsp:val=&quot;002817B8&quot;/&gt;&lt;wsp:rsid wsp:val=&quot;002821D4&quot;/&gt;&lt;wsp:rsid wsp:val=&quot;002901CA&quot;/&gt;&lt;wsp:rsid wsp:val=&quot;0029111C&quot;/&gt;&lt;wsp:rsid wsp:val=&quot;002A1977&quot;/&gt;&lt;wsp:rsid wsp:val=&quot;002A2EC8&quot;/&gt;&lt;wsp:rsid wsp:val=&quot;002A3237&quot;/&gt;&lt;wsp:rsid wsp:val=&quot;002A4425&quot;/&gt;&lt;wsp:rsid wsp:val=&quot;002A535E&quot;/&gt;&lt;wsp:rsid wsp:val=&quot;002A61FF&quot;/&gt;&lt;wsp:rsid wsp:val=&quot;002A66D4&quot;/&gt;&lt;wsp:rsid wsp:val=&quot;002C4B42&quot;/&gt;&lt;wsp:rsid wsp:val=&quot;002C5668&quot;/&gt;&lt;wsp:rsid wsp:val=&quot;002D1414&quot;/&gt;&lt;wsp:rsid wsp:val=&quot;002D1750&quot;/&gt;&lt;wsp:rsid wsp:val=&quot;002D5CE9&quot;/&gt;&lt;wsp:rsid wsp:val=&quot;002E0D53&quot;/&gt;&lt;wsp:rsid wsp:val=&quot;002E3612&quot;/&gt;&lt;wsp:rsid wsp:val=&quot;002F1B8D&quot;/&gt;&lt;wsp:rsid wsp:val=&quot;002F418B&quot;/&gt;&lt;wsp:rsid wsp:val=&quot;002F6AB8&quot;/&gt;&lt;wsp:rsid wsp:val=&quot;002F742D&quot;/&gt;&lt;wsp:rsid wsp:val=&quot;003016EB&quot;/&gt;&lt;wsp:rsid wsp:val=&quot;0030516D&quot;/&gt;&lt;wsp:rsid wsp:val=&quot;003068D9&quot;/&gt;&lt;wsp:rsid wsp:val=&quot;00313B0D&quot;/&gt;&lt;wsp:rsid wsp:val=&quot;00314BB4&quot;/&gt;&lt;wsp:rsid wsp:val=&quot;00320DA5&quot;/&gt;&lt;wsp:rsid wsp:val=&quot;0032445B&quot;/&gt;&lt;wsp:rsid wsp:val=&quot;00326D72&quot;/&gt;&lt;wsp:rsid wsp:val=&quot;00327C1B&quot;/&gt;&lt;wsp:rsid wsp:val=&quot;00342891&quot;/&gt;&lt;wsp:rsid wsp:val=&quot;00344B6A&quot;/&gt;&lt;wsp:rsid wsp:val=&quot;003461C4&quot;/&gt;&lt;wsp:rsid wsp:val=&quot;00347261&quot;/&gt;&lt;wsp:rsid wsp:val=&quot;00351AFE&quot;/&gt;&lt;wsp:rsid wsp:val=&quot;003579DC&quot;/&gt;&lt;wsp:rsid wsp:val=&quot;00357A55&quot;/&gt;&lt;wsp:rsid wsp:val=&quot;00360834&quot;/&gt;&lt;wsp:rsid wsp:val=&quot;00362C58&quot;/&gt;&lt;wsp:rsid wsp:val=&quot;00363F24&quot;/&gt;&lt;wsp:rsid wsp:val=&quot;00370BAB&quot;/&gt;&lt;wsp:rsid wsp:val=&quot;00373EE1&quot;/&gt;&lt;wsp:rsid wsp:val=&quot;0038107A&quot;/&gt;&lt;wsp:rsid wsp:val=&quot;00385CD5&quot;/&gt;&lt;wsp:rsid wsp:val=&quot;003862E1&quot;/&gt;&lt;wsp:rsid wsp:val=&quot;00387644&quot;/&gt;&lt;wsp:rsid wsp:val=&quot;00390543&quot;/&gt;&lt;wsp:rsid wsp:val=&quot;003907E1&quot;/&gt;&lt;wsp:rsid wsp:val=&quot;0039429F&quot;/&gt;&lt;wsp:rsid wsp:val=&quot;003A3CB2&quot;/&gt;&lt;wsp:rsid wsp:val=&quot;003A51C0&quot;/&gt;&lt;wsp:rsid wsp:val=&quot;003C1FF6&quot;/&gt;&lt;wsp:rsid wsp:val=&quot;003C6F18&quot;/&gt;&lt;wsp:rsid wsp:val=&quot;003D0FE7&quot;/&gt;&lt;wsp:rsid wsp:val=&quot;003D53CB&quot;/&gt;&lt;wsp:rsid wsp:val=&quot;003E2E2B&quot;/&gt;&lt;wsp:rsid wsp:val=&quot;003E37A1&quot;/&gt;&lt;wsp:rsid wsp:val=&quot;003E4D02&quot;/&gt;&lt;wsp:rsid wsp:val=&quot;003E60BA&quot;/&gt;&lt;wsp:rsid wsp:val=&quot;003F7B3C&quot;/&gt;&lt;wsp:rsid wsp:val=&quot;004018CA&quot;/&gt;&lt;wsp:rsid wsp:val=&quot;00411B3A&quot;/&gt;&lt;wsp:rsid wsp:val=&quot;00413CD9&quot;/&gt;&lt;wsp:rsid wsp:val=&quot;004177CA&quot;/&gt;&lt;wsp:rsid wsp:val=&quot;00427338&quot;/&gt;&lt;wsp:rsid wsp:val=&quot;004326B4&quot;/&gt;&lt;wsp:rsid wsp:val=&quot;00433F7C&quot;/&gt;&lt;wsp:rsid wsp:val=&quot;004349CF&quot;/&gt;&lt;wsp:rsid wsp:val=&quot;004478AF&quot;/&gt;&lt;wsp:rsid wsp:val=&quot;00454E0F&quot;/&gt;&lt;wsp:rsid wsp:val=&quot;004559E0&quot;/&gt;&lt;wsp:rsid wsp:val=&quot;00456C87&quot;/&gt;&lt;wsp:rsid wsp:val=&quot;00457BB6&quot;/&gt;&lt;wsp:rsid wsp:val=&quot;00464740&quot;/&gt;&lt;wsp:rsid wsp:val=&quot;004661A2&quot;/&gt;&lt;wsp:rsid wsp:val=&quot;00470432&quot;/&gt;&lt;wsp:rsid wsp:val=&quot;004714D3&quot;/&gt;&lt;wsp:rsid wsp:val=&quot;004767BC&quot;/&gt;&lt;wsp:rsid wsp:val=&quot;00483C3D&quot;/&gt;&lt;wsp:rsid wsp:val=&quot;004850EB&quot;/&gt;&lt;wsp:rsid wsp:val=&quot;00487C38&quot;/&gt;&lt;wsp:rsid wsp:val=&quot;004900ED&quot;/&gt;&lt;wsp:rsid wsp:val=&quot;004934EB&quot;/&gt;&lt;wsp:rsid wsp:val=&quot;00493F9A&quot;/&gt;&lt;wsp:rsid wsp:val=&quot;00494355&quot;/&gt;&lt;wsp:rsid wsp:val=&quot;004971AE&quot;/&gt;&lt;wsp:rsid wsp:val=&quot;004A3709&quot;/&gt;&lt;wsp:rsid wsp:val=&quot;004C72A8&quot;/&gt;&lt;wsp:rsid wsp:val=&quot;004D4CE5&quot;/&gt;&lt;wsp:rsid wsp:val=&quot;004E6604&quot;/&gt;&lt;wsp:rsid wsp:val=&quot;004F0051&quot;/&gt;&lt;wsp:rsid wsp:val=&quot;004F10F0&quot;/&gt;&lt;wsp:rsid wsp:val=&quot;004F292F&quot;/&gt;&lt;wsp:rsid wsp:val=&quot;0050171C&quot;/&gt;&lt;wsp:rsid wsp:val=&quot;00502D56&quot;/&gt;&lt;wsp:rsid wsp:val=&quot;005145D6&quot;/&gt;&lt;wsp:rsid wsp:val=&quot;00514BEB&quot;/&gt;&lt;wsp:rsid wsp:val=&quot;0053183A&quot;/&gt;&lt;wsp:rsid wsp:val=&quot;00531C2E&quot;/&gt;&lt;wsp:rsid wsp:val=&quot;0053731D&quot;/&gt;&lt;wsp:rsid wsp:val=&quot;00537F21&quot;/&gt;&lt;wsp:rsid wsp:val=&quot;005408BA&quot;/&gt;&lt;wsp:rsid wsp:val=&quot;00543360&quot;/&gt;&lt;wsp:rsid wsp:val=&quot;00550A44&quot;/&gt;&lt;wsp:rsid wsp:val=&quot;005543ED&quot;/&gt;&lt;wsp:rsid wsp:val=&quot;00563B56&quot;/&gt;&lt;wsp:rsid wsp:val=&quot;00565F42&quot;/&gt;&lt;wsp:rsid wsp:val=&quot;00566B32&quot;/&gt;&lt;wsp:rsid wsp:val=&quot;00571A68&quot;/&gt;&lt;wsp:rsid wsp:val=&quot;005818A1&quot;/&gt;&lt;wsp:rsid wsp:val=&quot;0059192E&quot;/&gt;&lt;wsp:rsid wsp:val=&quot;00592883&quot;/&gt;&lt;wsp:rsid wsp:val=&quot;00592A8E&quot;/&gt;&lt;wsp:rsid wsp:val=&quot;005948B1&quot;/&gt;&lt;wsp:rsid wsp:val=&quot;00595B2E&quot;/&gt;&lt;wsp:rsid wsp:val=&quot;005A1728&quot;/&gt;&lt;wsp:rsid wsp:val=&quot;005A62E1&quot;/&gt;&lt;wsp:rsid wsp:val=&quot;005B0163&quot;/&gt;&lt;wsp:rsid wsp:val=&quot;005B7D28&quot;/&gt;&lt;wsp:rsid wsp:val=&quot;005C142B&quot;/&gt;&lt;wsp:rsid wsp:val=&quot;005C5C54&quot;/&gt;&lt;wsp:rsid wsp:val=&quot;005E28EF&quot;/&gt;&lt;wsp:rsid wsp:val=&quot;005E319B&quot;/&gt;&lt;wsp:rsid wsp:val=&quot;005E5803&quot;/&gt;&lt;wsp:rsid wsp:val=&quot;005E71E4&quot;/&gt;&lt;wsp:rsid wsp:val=&quot;005F40EA&quot;/&gt;&lt;wsp:rsid wsp:val=&quot;0060090B&quot;/&gt;&lt;wsp:rsid wsp:val=&quot;00602584&quot;/&gt;&lt;wsp:rsid wsp:val=&quot;00607748&quot;/&gt;&lt;wsp:rsid wsp:val=&quot;00613FE9&quot;/&gt;&lt;wsp:rsid wsp:val=&quot;00632252&quot;/&gt;&lt;wsp:rsid wsp:val=&quot;0063693A&quot;/&gt;&lt;wsp:rsid wsp:val=&quot;0063703C&quot;/&gt;&lt;wsp:rsid wsp:val=&quot;00654A56&quot;/&gt;&lt;wsp:rsid wsp:val=&quot;006550E4&quot;/&gt;&lt;wsp:rsid wsp:val=&quot;00656A57&quot;/&gt;&lt;wsp:rsid wsp:val=&quot;00663AEA&quot;/&gt;&lt;wsp:rsid wsp:val=&quot;006809CB&quot;/&gt;&lt;wsp:rsid wsp:val=&quot;00683AE9&quot;/&gt;&lt;wsp:rsid wsp:val=&quot;006862D4&quot;/&gt;&lt;wsp:rsid wsp:val=&quot;00687086&quot;/&gt;&lt;wsp:rsid wsp:val=&quot;00687C3A&quot;/&gt;&lt;wsp:rsid wsp:val=&quot;00691AC9&quot;/&gt;&lt;wsp:rsid wsp:val=&quot;006932DA&quot;/&gt;&lt;wsp:rsid wsp:val=&quot;0069629E&quot;/&gt;&lt;wsp:rsid wsp:val=&quot;006A00BE&quot;/&gt;&lt;wsp:rsid wsp:val=&quot;006A2431&quot;/&gt;&lt;wsp:rsid wsp:val=&quot;006A2FF3&quot;/&gt;&lt;wsp:rsid wsp:val=&quot;006B3368&quot;/&gt;&lt;wsp:rsid wsp:val=&quot;006B76D4&quot;/&gt;&lt;wsp:rsid wsp:val=&quot;006C4845&quot;/&gt;&lt;wsp:rsid wsp:val=&quot;006F3D38&quot;/&gt;&lt;wsp:rsid wsp:val=&quot;006F5A92&quot;/&gt;&lt;wsp:rsid wsp:val=&quot;006F7E63&quot;/&gt;&lt;wsp:rsid wsp:val=&quot;007011C2&quot;/&gt;&lt;wsp:rsid wsp:val=&quot;00702E69&quot;/&gt;&lt;wsp:rsid wsp:val=&quot;00704842&quot;/&gt;&lt;wsp:rsid wsp:val=&quot;00705AC2&quot;/&gt;&lt;wsp:rsid wsp:val=&quot;00707341&quot;/&gt;&lt;wsp:rsid wsp:val=&quot;00710954&quot;/&gt;&lt;wsp:rsid wsp:val=&quot;00710978&quot;/&gt;&lt;wsp:rsid wsp:val=&quot;00714088&quot;/&gt;&lt;wsp:rsid wsp:val=&quot;00714D04&quot;/&gt;&lt;wsp:rsid wsp:val=&quot;007163B4&quot;/&gt;&lt;wsp:rsid wsp:val=&quot;00724D6D&quot;/&gt;&lt;wsp:rsid wsp:val=&quot;0072500F&quot;/&gt;&lt;wsp:rsid wsp:val=&quot;00725A20&quot;/&gt;&lt;wsp:rsid wsp:val=&quot;0072634D&quot;/&gt;&lt;wsp:rsid wsp:val=&quot;007335C1&quot;/&gt;&lt;wsp:rsid wsp:val=&quot;00736B1D&quot;/&gt;&lt;wsp:rsid wsp:val=&quot;0073781A&quot;/&gt;&lt;wsp:rsid wsp:val=&quot;007412B4&quot;/&gt;&lt;wsp:rsid wsp:val=&quot;00742B5A&quot;/&gt;&lt;wsp:rsid wsp:val=&quot;0074470A&quot;/&gt;&lt;wsp:rsid wsp:val=&quot;0074596F&quot;/&gt;&lt;wsp:rsid wsp:val=&quot;007507DD&quot;/&gt;&lt;wsp:rsid wsp:val=&quot;00750AB8&quot;/&gt;&lt;wsp:rsid wsp:val=&quot;00764017&quot;/&gt;&lt;wsp:rsid wsp:val=&quot;007709A6&quot;/&gt;&lt;wsp:rsid wsp:val=&quot;00773D49&quot;/&gt;&lt;wsp:rsid wsp:val=&quot;00774D05&quot;/&gt;&lt;wsp:rsid wsp:val=&quot;0078173D&quot;/&gt;&lt;wsp:rsid wsp:val=&quot;00782BFE&quot;/&gt;&lt;wsp:rsid wsp:val=&quot;00784400&quot;/&gt;&lt;wsp:rsid wsp:val=&quot;00787ABD&quot;/&gt;&lt;wsp:rsid wsp:val=&quot;007A0341&quot;/&gt;&lt;wsp:rsid wsp:val=&quot;007A2E5A&quot;/&gt;&lt;wsp:rsid wsp:val=&quot;007B27BA&quot;/&gt;&lt;wsp:rsid wsp:val=&quot;007D1652&quot;/&gt;&lt;wsp:rsid wsp:val=&quot;007E240B&quot;/&gt;&lt;wsp:rsid wsp:val=&quot;007E3140&quot;/&gt;&lt;wsp:rsid wsp:val=&quot;007E35D7&quot;/&gt;&lt;wsp:rsid wsp:val=&quot;007E4961&quot;/&gt;&lt;wsp:rsid wsp:val=&quot;007E4D3C&quot;/&gt;&lt;wsp:rsid wsp:val=&quot;007F1A48&quot;/&gt;&lt;wsp:rsid wsp:val=&quot;00801DA2&quot;/&gt;&lt;wsp:rsid wsp:val=&quot;008033DD&quot;/&gt;&lt;wsp:rsid wsp:val=&quot;00803CDE&quot;/&gt;&lt;wsp:rsid wsp:val=&quot;00805138&quot;/&gt;&lt;wsp:rsid wsp:val=&quot;00806013&quot;/&gt;&lt;wsp:rsid wsp:val=&quot;00812CB3&quot;/&gt;&lt;wsp:rsid wsp:val=&quot;0081383B&quot;/&gt;&lt;wsp:rsid wsp:val=&quot;008138AF&quot;/&gt;&lt;wsp:rsid wsp:val=&quot;00814F6B&quot;/&gt;&lt;wsp:rsid wsp:val=&quot;00822351&quot;/&gt;&lt;wsp:rsid wsp:val=&quot;00836661&quot;/&gt;&lt;wsp:rsid wsp:val=&quot;00844936&quot;/&gt;&lt;wsp:rsid wsp:val=&quot;0085488F&quot;/&gt;&lt;wsp:rsid wsp:val=&quot;00855379&quot;/&gt;&lt;wsp:rsid wsp:val=&quot;008564CA&quot;/&gt;&lt;wsp:rsid wsp:val=&quot;008609EF&quot;/&gt;&lt;wsp:rsid wsp:val=&quot;008665ED&quot;/&gt;&lt;wsp:rsid wsp:val=&quot;00883C20&quot;/&gt;&lt;wsp:rsid wsp:val=&quot;00884EE2&quot;/&gt;&lt;wsp:rsid wsp:val=&quot;0089060C&quot;/&gt;&lt;wsp:rsid wsp:val=&quot;00897946&quot;/&gt;&lt;wsp:rsid wsp:val=&quot;00897CCC&quot;/&gt;&lt;wsp:rsid wsp:val=&quot;008A3802&quot;/&gt;&lt;wsp:rsid wsp:val=&quot;008B106B&quot;/&gt;&lt;wsp:rsid wsp:val=&quot;008B32BD&quot;/&gt;&lt;wsp:rsid wsp:val=&quot;008B5049&quot;/&gt;&lt;wsp:rsid wsp:val=&quot;008C3083&quot;/&gt;&lt;wsp:rsid wsp:val=&quot;008C4129&quot;/&gt;&lt;wsp:rsid wsp:val=&quot;008D09C8&quot;/&gt;&lt;wsp:rsid wsp:val=&quot;008D68B3&quot;/&gt;&lt;wsp:rsid wsp:val=&quot;008E1235&quot;/&gt;&lt;wsp:rsid wsp:val=&quot;008E16F0&quot;/&gt;&lt;wsp:rsid wsp:val=&quot;008F4CD7&quot;/&gt;&lt;wsp:rsid wsp:val=&quot;00902DD5&quot;/&gt;&lt;wsp:rsid wsp:val=&quot;009048F6&quot;/&gt;&lt;wsp:rsid wsp:val=&quot;00905E21&quot;/&gt;&lt;wsp:rsid wsp:val=&quot;009213C9&quot;/&gt;&lt;wsp:rsid wsp:val=&quot;009270A4&quot;/&gt;&lt;wsp:rsid wsp:val=&quot;009270C1&quot;/&gt;&lt;wsp:rsid wsp:val=&quot;009279A8&quot;/&gt;&lt;wsp:rsid wsp:val=&quot;0094640C&quot;/&gt;&lt;wsp:rsid wsp:val=&quot;009465DC&quot;/&gt;&lt;wsp:rsid wsp:val=&quot;009517A0&quot;/&gt;&lt;wsp:rsid wsp:val=&quot;00953D7F&quot;/&gt;&lt;wsp:rsid wsp:val=&quot;00955AAC&quot;/&gt;&lt;wsp:rsid wsp:val=&quot;00960CA0&quot;/&gt;&lt;wsp:rsid wsp:val=&quot;00963CBA&quot;/&gt;&lt;wsp:rsid wsp:val=&quot;00973D4D&quot;/&gt;&lt;wsp:rsid wsp:val=&quot;00986BC3&quot;/&gt;&lt;wsp:rsid wsp:val=&quot;0098712E&quot;/&gt;&lt;wsp:rsid wsp:val=&quot;009922C3&quot;/&gt;&lt;wsp:rsid wsp:val=&quot;009A4FB9&quot;/&gt;&lt;wsp:rsid wsp:val=&quot;009C13EC&quot;/&gt;&lt;wsp:rsid wsp:val=&quot;009C6A14&quot;/&gt;&lt;wsp:rsid wsp:val=&quot;009D3BBF&quot;/&gt;&lt;wsp:rsid wsp:val=&quot;009D58C3&quot;/&gt;&lt;wsp:rsid wsp:val=&quot;009D6BBB&quot;/&gt;&lt;wsp:rsid wsp:val=&quot;009E067D&quot;/&gt;&lt;wsp:rsid wsp:val=&quot;009E373A&quot;/&gt;&lt;wsp:rsid wsp:val=&quot;009E6DAE&quot;/&gt;&lt;wsp:rsid wsp:val=&quot;009F2900&quot;/&gt;&lt;wsp:rsid wsp:val=&quot;009F7F2C&quot;/&gt;&lt;wsp:rsid wsp:val=&quot;00A135D2&quot;/&gt;&lt;wsp:rsid wsp:val=&quot;00A1361D&quot;/&gt;&lt;wsp:rsid wsp:val=&quot;00A15D93&quot;/&gt;&lt;wsp:rsid wsp:val=&quot;00A15D96&quot;/&gt;&lt;wsp:rsid wsp:val=&quot;00A207EC&quot;/&gt;&lt;wsp:rsid wsp:val=&quot;00A21E98&quot;/&gt;&lt;wsp:rsid wsp:val=&quot;00A22613&quot;/&gt;&lt;wsp:rsid wsp:val=&quot;00A24CBB&quot;/&gt;&lt;wsp:rsid wsp:val=&quot;00A34698&quot;/&gt;&lt;wsp:rsid wsp:val=&quot;00A40E9B&quot;/&gt;&lt;wsp:rsid wsp:val=&quot;00A41A34&quot;/&gt;&lt;wsp:rsid wsp:val=&quot;00A4354D&quot;/&gt;&lt;wsp:rsid wsp:val=&quot;00A43D9E&quot;/&gt;&lt;wsp:rsid wsp:val=&quot;00A52342&quot;/&gt;&lt;wsp:rsid wsp:val=&quot;00A5721C&quot;/&gt;&lt;wsp:rsid wsp:val=&quot;00A644A2&quot;/&gt;&lt;wsp:rsid wsp:val=&quot;00A65681&quot;/&gt;&lt;wsp:rsid wsp:val=&quot;00A65942&quot;/&gt;&lt;wsp:rsid wsp:val=&quot;00A716B7&quot;/&gt;&lt;wsp:rsid wsp:val=&quot;00A71C24&quot;/&gt;&lt;wsp:rsid wsp:val=&quot;00A818AD&quot;/&gt;&lt;wsp:rsid wsp:val=&quot;00A8264E&quot;/&gt;&lt;wsp:rsid wsp:val=&quot;00A8739E&quot;/&gt;&lt;wsp:rsid wsp:val=&quot;00A9797A&quot;/&gt;&lt;wsp:rsid wsp:val=&quot;00AA0F18&quot;/&gt;&lt;wsp:rsid wsp:val=&quot;00AB05E9&quot;/&gt;&lt;wsp:rsid wsp:val=&quot;00AB553B&quot;/&gt;&lt;wsp:rsid wsp:val=&quot;00AB61D0&quot;/&gt;&lt;wsp:rsid wsp:val=&quot;00AB7906&quot;/&gt;&lt;wsp:rsid wsp:val=&quot;00AD7F05&quot;/&gt;&lt;wsp:rsid wsp:val=&quot;00AE1F63&quot;/&gt;&lt;wsp:rsid wsp:val=&quot;00AE2743&quot;/&gt;&lt;wsp:rsid wsp:val=&quot;00AE3F13&quot;/&gt;&lt;wsp:rsid wsp:val=&quot;00AE58F7&quot;/&gt;&lt;wsp:rsid wsp:val=&quot;00AF12CA&quot;/&gt;&lt;wsp:rsid wsp:val=&quot;00B02A36&quot;/&gt;&lt;wsp:rsid wsp:val=&quot;00B03773&quot;/&gt;&lt;wsp:rsid wsp:val=&quot;00B0709E&quot;/&gt;&lt;wsp:rsid wsp:val=&quot;00B07BAA&quot;/&gt;&lt;wsp:rsid wsp:val=&quot;00B14BB5&quot;/&gt;&lt;wsp:rsid wsp:val=&quot;00B14F42&quot;/&gt;&lt;wsp:rsid wsp:val=&quot;00B173EF&quot;/&gt;&lt;wsp:rsid wsp:val=&quot;00B23556&quot;/&gt;&lt;wsp:rsid wsp:val=&quot;00B243FF&quot;/&gt;&lt;wsp:rsid wsp:val=&quot;00B403C6&quot;/&gt;&lt;wsp:rsid wsp:val=&quot;00B41793&quot;/&gt;&lt;wsp:rsid wsp:val=&quot;00B41B4F&quot;/&gt;&lt;wsp:rsid wsp:val=&quot;00B4591E&quot;/&gt;&lt;wsp:rsid wsp:val=&quot;00B4798E&quot;/&gt;&lt;wsp:rsid wsp:val=&quot;00B5045E&quot;/&gt;&lt;wsp:rsid wsp:val=&quot;00B55D2F&quot;/&gt;&lt;wsp:rsid wsp:val=&quot;00B726ED&quot;/&gt;&lt;wsp:rsid wsp:val=&quot;00B7698D&quot;/&gt;&lt;wsp:rsid wsp:val=&quot;00B86810&quot;/&gt;&lt;wsp:rsid wsp:val=&quot;00B87E38&quot;/&gt;&lt;wsp:rsid wsp:val=&quot;00B9039E&quot;/&gt;&lt;wsp:rsid wsp:val=&quot;00B91824&quot;/&gt;&lt;wsp:rsid wsp:val=&quot;00B96E93&quot;/&gt;&lt;wsp:rsid wsp:val=&quot;00B9729D&quot;/&gt;&lt;wsp:rsid wsp:val=&quot;00BA0880&quot;/&gt;&lt;wsp:rsid wsp:val=&quot;00BA0955&quot;/&gt;&lt;wsp:rsid wsp:val=&quot;00BA6FA0&quot;/&gt;&lt;wsp:rsid wsp:val=&quot;00BA7873&quot;/&gt;&lt;wsp:rsid wsp:val=&quot;00BB4085&quot;/&gt;&lt;wsp:rsid wsp:val=&quot;00BB579F&quot;/&gt;&lt;wsp:rsid wsp:val=&quot;00BC3F0C&quot;/&gt;&lt;wsp:rsid wsp:val=&quot;00BC7838&quot;/&gt;&lt;wsp:rsid wsp:val=&quot;00BD06DD&quot;/&gt;&lt;wsp:rsid wsp:val=&quot;00BD6B3E&quot;/&gt;&lt;wsp:rsid wsp:val=&quot;00BE44D1&quot;/&gt;&lt;wsp:rsid wsp:val=&quot;00BF0AE6&quot;/&gt;&lt;wsp:rsid wsp:val=&quot;00BF62EC&quot;/&gt;&lt;wsp:rsid wsp:val=&quot;00BF6356&quot;/&gt;&lt;wsp:rsid wsp:val=&quot;00C02AC8&quot;/&gt;&lt;wsp:rsid wsp:val=&quot;00C03ECF&quot;/&gt;&lt;wsp:rsid wsp:val=&quot;00C05526&quot;/&gt;&lt;wsp:rsid wsp:val=&quot;00C06D77&quot;/&gt;&lt;wsp:rsid wsp:val=&quot;00C11D9F&quot;/&gt;&lt;wsp:rsid wsp:val=&quot;00C160D0&quot;/&gt;&lt;wsp:rsid wsp:val=&quot;00C20440&quot;/&gt;&lt;wsp:rsid wsp:val=&quot;00C2245A&quot;/&gt;&lt;wsp:rsid wsp:val=&quot;00C250FE&quot;/&gt;&lt;wsp:rsid wsp:val=&quot;00C25477&quot;/&gt;&lt;wsp:rsid wsp:val=&quot;00C25CA7&quot;/&gt;&lt;wsp:rsid wsp:val=&quot;00C27E2B&quot;/&gt;&lt;wsp:rsid wsp:val=&quot;00C301FB&quot;/&gt;&lt;wsp:rsid wsp:val=&quot;00C3130F&quot;/&gt;&lt;wsp:rsid wsp:val=&quot;00C31AD9&quot;/&gt;&lt;wsp:rsid wsp:val=&quot;00C33D13&quot;/&gt;&lt;wsp:rsid wsp:val=&quot;00C43F95&quot;/&gt;&lt;wsp:rsid wsp:val=&quot;00C44F08&quot;/&gt;&lt;wsp:rsid wsp:val=&quot;00C46A34&quot;/&gt;&lt;wsp:rsid wsp:val=&quot;00C47982&quot;/&gt;&lt;wsp:rsid wsp:val=&quot;00C533DC&quot;/&gt;&lt;wsp:rsid wsp:val=&quot;00C653FA&quot;/&gt;&lt;wsp:rsid wsp:val=&quot;00C7139C&quot;/&gt;&lt;wsp:rsid wsp:val=&quot;00C82FE0&quot;/&gt;&lt;wsp:rsid wsp:val=&quot;00C8334C&quot;/&gt;&lt;wsp:rsid wsp:val=&quot;00C9550E&quot;/&gt;&lt;wsp:rsid wsp:val=&quot;00CA0D0D&quot;/&gt;&lt;wsp:rsid wsp:val=&quot;00CA2ADB&quot;/&gt;&lt;wsp:rsid wsp:val=&quot;00CA5C6C&quot;/&gt;&lt;wsp:rsid wsp:val=&quot;00CA7BAA&quot;/&gt;&lt;wsp:rsid wsp:val=&quot;00CB1363&quot;/&gt;&lt;wsp:rsid wsp:val=&quot;00CB73C0&quot;/&gt;&lt;wsp:rsid wsp:val=&quot;00CC3DD0&quot;/&gt;&lt;wsp:rsid wsp:val=&quot;00CC44C2&quot;/&gt;&lt;wsp:rsid wsp:val=&quot;00CC6A44&quot;/&gt;&lt;wsp:rsid wsp:val=&quot;00CD690C&quot;/&gt;&lt;wsp:rsid wsp:val=&quot;00CE1FE1&quot;/&gt;&lt;wsp:rsid wsp:val=&quot;00CF3B16&quot;/&gt;&lt;wsp:rsid wsp:val=&quot;00D04313&quot;/&gt;&lt;wsp:rsid wsp:val=&quot;00D11D16&quot;/&gt;&lt;wsp:rsid wsp:val=&quot;00D14C12&quot;/&gt;&lt;wsp:rsid wsp:val=&quot;00D20897&quot;/&gt;&lt;wsp:rsid wsp:val=&quot;00D33F42&quot;/&gt;&lt;wsp:rsid wsp:val=&quot;00D420B4&quot;/&gt;&lt;wsp:rsid wsp:val=&quot;00D424BB&quot;/&gt;&lt;wsp:rsid wsp:val=&quot;00D43099&quot;/&gt;&lt;wsp:rsid wsp:val=&quot;00D43510&quot;/&gt;&lt;wsp:rsid wsp:val=&quot;00D43724&quot;/&gt;&lt;wsp:rsid wsp:val=&quot;00D55047&quot;/&gt;&lt;wsp:rsid wsp:val=&quot;00D5753D&quot;/&gt;&lt;wsp:rsid wsp:val=&quot;00D60238&quot;/&gt;&lt;wsp:rsid wsp:val=&quot;00D62A0E&quot;/&gt;&lt;wsp:rsid wsp:val=&quot;00D65A14&quot;/&gt;&lt;wsp:rsid wsp:val=&quot;00D66849&quot;/&gt;&lt;wsp:rsid wsp:val=&quot;00D74CD0&quot;/&gt;&lt;wsp:rsid wsp:val=&quot;00D7742C&quot;/&gt;&lt;wsp:rsid wsp:val=&quot;00D80955&quot;/&gt;&lt;wsp:rsid wsp:val=&quot;00D82248&quot;/&gt;&lt;wsp:rsid wsp:val=&quot;00D84515&quot;/&gt;&lt;wsp:rsid wsp:val=&quot;00D87A67&quot;/&gt;&lt;wsp:rsid wsp:val=&quot;00D90E6C&quot;/&gt;&lt;wsp:rsid wsp:val=&quot;00D9168A&quot;/&gt;&lt;wsp:rsid wsp:val=&quot;00D92A51&quot;/&gt;&lt;wsp:rsid wsp:val=&quot;00D92D57&quot;/&gt;&lt;wsp:rsid wsp:val=&quot;00D936E7&quot;/&gt;&lt;wsp:rsid wsp:val=&quot;00D93BDF&quot;/&gt;&lt;wsp:rsid wsp:val=&quot;00D97898&quot;/&gt;&lt;wsp:rsid wsp:val=&quot;00DA4DD3&quot;/&gt;&lt;wsp:rsid wsp:val=&quot;00DB1A46&quot;/&gt;&lt;wsp:rsid wsp:val=&quot;00DC3A84&quot;/&gt;&lt;wsp:rsid wsp:val=&quot;00DD547E&quot;/&gt;&lt;wsp:rsid wsp:val=&quot;00DD5508&quot;/&gt;&lt;wsp:rsid wsp:val=&quot;00DE08CF&quot;/&gt;&lt;wsp:rsid wsp:val=&quot;00DE6DF6&quot;/&gt;&lt;wsp:rsid wsp:val=&quot;00DF1DD0&quot;/&gt;&lt;wsp:rsid wsp:val=&quot;00DF3657&quot;/&gt;&lt;wsp:rsid wsp:val=&quot;00DF6E29&quot;/&gt;&lt;wsp:rsid wsp:val=&quot;00E00528&quot;/&gt;&lt;wsp:rsid wsp:val=&quot;00E00F30&quot;/&gt;&lt;wsp:rsid wsp:val=&quot;00E01618&quot;/&gt;&lt;wsp:rsid wsp:val=&quot;00E02366&quot;/&gt;&lt;wsp:rsid wsp:val=&quot;00E033A9&quot;/&gt;&lt;wsp:rsid wsp:val=&quot;00E11DFF&quot;/&gt;&lt;wsp:rsid wsp:val=&quot;00E121AC&quot;/&gt;&lt;wsp:rsid wsp:val=&quot;00E171E5&quot;/&gt;&lt;wsp:rsid wsp:val=&quot;00E30239&quot;/&gt;&lt;wsp:rsid wsp:val=&quot;00E3313B&quot;/&gt;&lt;wsp:rsid wsp:val=&quot;00E34A9E&quot;/&gt;&lt;wsp:rsid wsp:val=&quot;00E37C14&quot;/&gt;&lt;wsp:rsid wsp:val=&quot;00E41170&quot;/&gt;&lt;wsp:rsid wsp:val=&quot;00E61370&quot;/&gt;&lt;wsp:rsid wsp:val=&quot;00E61CCD&quot;/&gt;&lt;wsp:rsid wsp:val=&quot;00E63E78&quot;/&gt;&lt;wsp:rsid wsp:val=&quot;00E7008B&quot;/&gt;&lt;wsp:rsid wsp:val=&quot;00E70233&quot;/&gt;&lt;wsp:rsid wsp:val=&quot;00E74D68&quot;/&gt;&lt;wsp:rsid wsp:val=&quot;00E8551E&quot;/&gt;&lt;wsp:rsid wsp:val=&quot;00E9232F&quot;/&gt;&lt;wsp:rsid wsp:val=&quot;00E950B1&quot;/&gt;&lt;wsp:rsid wsp:val=&quot;00EA15C3&quot;/&gt;&lt;wsp:rsid wsp:val=&quot;00EA2623&quot;/&gt;&lt;wsp:rsid wsp:val=&quot;00EB3E27&quot;/&gt;&lt;wsp:rsid wsp:val=&quot;00EB4FB2&quot;/&gt;&lt;wsp:rsid wsp:val=&quot;00EB66F1&quot;/&gt;&lt;wsp:rsid wsp:val=&quot;00EB6A7C&quot;/&gt;&lt;wsp:rsid wsp:val=&quot;00EB7AC1&quot;/&gt;&lt;wsp:rsid wsp:val=&quot;00EC3261&quot;/&gt;&lt;wsp:rsid wsp:val=&quot;00ED00AB&quot;/&gt;&lt;wsp:rsid wsp:val=&quot;00ED0B43&quot;/&gt;&lt;wsp:rsid wsp:val=&quot;00ED1316&quot;/&gt;&lt;wsp:rsid wsp:val=&quot;00ED3CE1&quot;/&gt;&lt;wsp:rsid wsp:val=&quot;00ED4E3A&quot;/&gt;&lt;wsp:rsid wsp:val=&quot;00ED76BC&quot;/&gt;&lt;wsp:rsid wsp:val=&quot;00EF02A6&quot;/&gt;&lt;wsp:rsid wsp:val=&quot;00EF39A6&quot;/&gt;&lt;wsp:rsid wsp:val=&quot;00F0290E&quot;/&gt;&lt;wsp:rsid wsp:val=&quot;00F02EE4&quot;/&gt;&lt;wsp:rsid wsp:val=&quot;00F04206&quot;/&gt;&lt;wsp:rsid wsp:val=&quot;00F12130&quot;/&gt;&lt;wsp:rsid wsp:val=&quot;00F16E5F&quot;/&gt;&lt;wsp:rsid wsp:val=&quot;00F20C04&quot;/&gt;&lt;wsp:rsid wsp:val=&quot;00F236C1&quot;/&gt;&lt;wsp:rsid wsp:val=&quot;00F35BD6&quot;/&gt;&lt;wsp:rsid wsp:val=&quot;00F35E3C&quot;/&gt;&lt;wsp:rsid wsp:val=&quot;00F40B62&quot;/&gt;&lt;wsp:rsid wsp:val=&quot;00F418E4&quot;/&gt;&lt;wsp:rsid wsp:val=&quot;00F4569A&quot;/&gt;&lt;wsp:rsid wsp:val=&quot;00F74619&quot;/&gt;&lt;wsp:rsid wsp:val=&quot;00F74E6F&quot;/&gt;&lt;wsp:rsid wsp:val=&quot;00F7547A&quot;/&gt;&lt;wsp:rsid wsp:val=&quot;00F75967&quot;/&gt;&lt;wsp:rsid wsp:val=&quot;00F80112&quot;/&gt;&lt;wsp:rsid wsp:val=&quot;00F86DDE&quot;/&gt;&lt;wsp:rsid wsp:val=&quot;00F95C4C&quot;/&gt;&lt;wsp:rsid wsp:val=&quot;00F9700E&quot;/&gt;&lt;wsp:rsid wsp:val=&quot;00FA283E&quot;/&gt;&lt;wsp:rsid wsp:val=&quot;00FA6C7D&quot;/&gt;&lt;wsp:rsid wsp:val=&quot;00FC6D74&quot;/&gt;&lt;wsp:rsid wsp:val=&quot;00FD4E09&quot;/&gt;&lt;wsp:rsid wsp:val=&quot;00FD6EBD&quot;/&gt;&lt;wsp:rsid wsp:val=&quot;00FE0415&quot;/&gt;&lt;wsp:rsid wsp:val=&quot;00FE0929&quot;/&gt;&lt;wsp:rsid wsp:val=&quot;00FE5886&quot;/&gt;&lt;wsp:rsid wsp:val=&quot;00FF07CB&quot;/&gt;&lt;wsp:rsid wsp:val=&quot;00FF15D0&quot;/&gt;&lt;wsp:rsid wsp:val=&quot;00FF2449&quot;/&gt;&lt;wsp:rsid wsp:val=&quot;00FF3EBF&quot;/&gt;&lt;wsp:rsid wsp:val=&quot;00FF4BA9&quot;/&gt;&lt;/wsp:rsids&gt;&lt;/w:docPr&gt;&lt;w:body&gt;&lt;w:p wsp:rsidR=&quot;00000000&quot; wsp:rsidRDefault=&quot;00314BB4&quot;&gt;&lt;m:oMathPara&gt;&lt;m:oMath&gt;&lt;m:r&gt;&lt;w:rPr&gt;&lt;w:rFonts w:ascii=&quot;Cambria Math&quot; w:h-ansi=&quot;Cambria Math&quot;/&gt;&lt;wx:font wx:val=&quot;Cambria Math&quot;/&gt;&lt;w:i/&gt;&lt;w:sz w:val=&quot;24&quot;/&gt;&lt;w:sz-cs w:val=&quot;24&quot;/&gt;&lt;/w:rPr&gt;&lt;m:t&gt; &lt;/m:t&gt;&lt;/m:r&gt;&lt;m:sSub&gt;&lt;m:sSubPr&gt;&lt;m:ctrlPr&gt;&lt;w:rPr&gt;&lt;w:rFonts w:ascii=&quot;Cambria Math&quot; w:h-ansi=&quot;Cambria Math&quot;/&gt;&lt;wx:font wx:val=&quot;Cambria Math&quot;/&gt;&lt;w:sz w:val=&quot;24&quot;/&gt;&lt;w:sz-cs w:val=&quot;24&quot;/&gt;&lt;w:vertAlign w:val=&quot;subscript&quot;/&gt;&lt;w:lang w:val=&quot;EN-US&quot;/&gt;&lt;/w:rPr&gt;&lt;/m:ctrlPr&gt;&lt;/m:sSubPr&gt;&lt;m:e&gt;&lt;m:r&gt;&lt;m:rPr&gt;&lt;m:sty m:val=&quot;p&quot;/&gt;&lt;/m:rPr&gt;&lt;w:rPr&gt;&lt;w:rFonts w:ascii=&quot;Cambria Math&quot; w:h-ansi=&quot;Cambria Math&quot;/&gt;&lt;wx:font wx:val=&quot;Cambria Math&quot;/&gt;&lt;w:position w:val=&quot;-6&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jBIYDzAyMQJYm6OY2QAMpjnAtlMDDJgWVYgyckEYoJYTIyMUBYj0///&#10;&#10;/8FieowSUDFuuDoepgOMCYxCQHE1Nn4GKQag2v8MDAJA/gEg6xgQKwANagNibqgaHgbfxJKMkMqC&#10;&#10;VAYGA7Ddv5ka/gElgWAC2FYWJgaBkMzc1GIFv9RyhaD83MQ8hh3rPpcfBGIFh6/lBWJpJSxA1bpA&#10;&#10;UzmAtBFXAqMDA8i9wZVcQBLkEi6wS0BiDFA7BBjYwbw9ILefYWRiUgquLC5JzWVgAJnHANShyNAF&#10;&#10;1gDyw47HQgwQOxjB9AegDDNYPwAetD+8UAEAAA==&#10;&#10;&lt;/w:binData&gt;&lt;v:shape id=&quot;_x0000_i1025&quot; type=&quot;#_x0000_t75&quot; style=&quot;width:11.4pt;height:13.8pt&quot; o:ole=&quot;&quot;&gt;&lt;v:imagedata src=&quot;wordml://08000001.wmz&quot; o:title=&quot;&quot;/&gt;&lt;/v:shape&gt;&lt;o:OLEObject Type=&quot;Embed&quot; ProgID=&quot;Equation.3&quot; ShapeID=&quot;_x0000_i1025&quot; DrawAspect=&quot;Content&quot; ObjectID=&quot;_1660760687&quot;/&gt;&lt;/w:pict&gt;&lt;/m:r&gt;&lt;/m:e&gt;&lt;m:sub&gt;&lt;m:r&gt;&lt;m:rPr&gt;&lt;m:sty m:val=&quot;p&quot;/&gt;&lt;/m:rPr&gt;&lt;w:rPr&gt;&lt;w:rFonts w:ascii=&quot;Cambria Math&quot; w:h-ansi=&quot;Cambria Math&quot;/&gt;&lt;wx:font wx:val=&quot;Cambria Math&quot;/&gt;&lt;w:sz w:val=&quot;24&quot;/&gt;&lt;w:sz-cs w:val=&quot;24&quot;/&gt;&lt;w:vertAlign w:val=&quot;subscript&quot;/&gt;&lt;w:lang w:val=&quot;EN-US&quot;/&gt;&lt;/w:rPr&gt;&lt;m:t&gt;1 min&lt;/m:t&gt;&lt;/m:r&gt;&lt;/m:sub&gt;&lt;/m:sSub&gt;&lt;m:r&gt;&lt;m:rPr&gt;&lt;m:sty m:val=&quot;p&quot;/&gt;&lt;/m:rPr&gt;&lt;w:rPr&gt;&lt;w:rFonts w:ascii=&quot;Cambria Math&quot; w:h-ansi=&quot;Cambria Math&quot;/&gt;&lt;wx:font wx:val=&quot;Cambria Math&quot;/&gt;&lt;w:sz w:val=&quot;24&quot;/&gt;&lt;w:sz-cs w:val=&quot;24&quot;/&gt;&lt;w:vertAlign w:val=&quot;subscript&quot;/&gt;&lt;w:lang w:val=&quot;EN-US&quot;/&gt;&lt;/w:rPr&gt;&lt;m:t&gt; &lt;/m:t&gt;&lt;/m:r&gt;&lt;m:r&gt;&lt;m:rPr&gt;&lt;m:sty m:val=&quot;p&quot;/&gt;&lt;/m:rPr&gt;&lt;w:rPr&gt;&lt;w:rFonts w:ascii=&quot;Cambria Math&quot; w:h-ansi=&quot;Cambria Math&quot;/&gt;&lt;wx:font wx:val=&quot;Cambria Math&quot;/&gt;&lt;w:sz w:val=&quot;24&quot;/&gt;&lt;w:sz-cs w:val=&quot;24&quot;/&gt;&lt;w:lang w:val=&quot;EN-US&quot;/&gt;&lt;/w:rPr&gt;&lt;m:t&gt;=&lt;/m:t&gt;&lt;/m:r&gt;&lt;m:sSub&gt;&lt;m:sSubPr&gt;&lt;m:ctrlPr&gt;&lt;w:rPr&gt;&lt;w:rFonts w:ascii=&quot;Cambria Math&quot; w:h-ansi=&quot;Cambria Math&quot;/&gt;&lt;wx:font wx:val=&quot;Cambria Math&quot;/&gt;&lt;w:sz w:val=&quot;24&quot;/&gt;&lt;w:sz-cs w:val=&quot;24&quot;/&gt;&lt;w:lang w:val=&quot;EN-US&quot;/&gt;&lt;/w:rPr&gt;&lt;/m:ctrlPr&gt;&lt;/m:sSubPr&gt;&lt;m:e&gt;&lt;m:r&gt;&lt;m:rPr&gt;&lt;m:sty m:val=&quot;p&quot;/&gt;&lt;/m:rPr&gt;&lt;w:rPr&gt;&lt;w:rFonts w:ascii=&quot;Cambria Math&quot; w:h-ansi=&quot;Cambria Math&quot;/&gt;&lt;wx:font wx:val=&quot;Cambria Math&quot;/&gt;&lt;w:position w:val=&quot;-10&quot;/&gt;&lt;/w:rPr&gt;&lt;w:pict&gt;&lt;w:binData w:name=&quot;wordml://08000002.wmz&quot; xml:space=&quot;preserve&quot;&gt;H4sIAAAAAAAEC7t+9tgsBjBoYGRgYuIEMSfHMjIAGcxzgWwmBhmwLCuQ5GQCMUEsJkZGKIuR6f//&#10;&#10;/2AxPUYJqBg3XB0PEwNTA6MQUFyNjZ9BigGo9j8DgwCQfwDIOgbEDkCDjgExN1QND4NvYklGSGVB&#10;&#10;KgNDANju30wN/4CSQDABZCkDCxODQEhmbmqxgl9quUJQfm5iHsOOdZ/LDwKxgsPX8hliafwsQHW6&#10;&#10;QNUcQNqIK4HRhAGkNbCSC0iCXMIFdgnYOKgdAgzsQDkGhj0gt59hZGJSCq4sLknNZWAAmccA1KHI&#10;&#10;0AXWAPLDjsdCDBA7GMH0B6AMM1g/AI1oEeFQAQAA&#10;&#10;&lt;/w:binData&gt;&lt;v:shape id=&quot;_x0000_i1026&quot; type=&quot;#_x0000_t75&quot; style=&quot;width:12pt;height:15.6pt&quot; o:ole=&quot;&quot;&gt;&lt;v:imagedata src=&quot;wordml://08000002.wmz&quot; o:title=&quot;&quot;/&gt;&lt;/v:shape&gt;&lt;o:OLEObject Type=&quot;Embed&quot; ProgID=&quot;Equation.3&quot; ShapeID=&quot;_x0000_i1026&quot; DrawAspect=&quot;Content&quot; ObjectID=&quot;_1660760688&quot;/&gt;&lt;/w:pict&gt;&lt;/m:r&gt;&lt;/m:e&gt;&lt;m:sub&gt;&lt;m:r&gt;&lt;m:rPr&gt;&lt;m:sty m:val=&quot;p&quot;/&gt;&lt;/m:rPr&gt;&lt;w:rPr&gt;&lt;w:rFonts w:ascii=&quot;Cambria Math&quot; w:h-ansi=&quot;Cambria Math&quot;/&gt;&lt;wx:font wx:val=&quot;Cambria Math&quot;/&gt;&lt;w:sz w:val=&quot;24&quot;/&gt;&lt;w:sz-cs w:val=&quot;24&quot;/&gt;&lt;w:lang w:val=&quot;EN-US&quot;/&gt;&lt;/w:rPr&gt;&lt;m:t&gt;3&lt;/m:t&gt;&lt;/m:r&gt;&lt;/m:sub&gt;&lt;/m:sSub&gt;&lt;m:acc&gt;&lt;m:accPr&gt;&lt;m:chr m:val=&quot;М…&quot;/&gt;&lt;m:ctrlPr&gt;&lt;w:rPr&gt;&lt;w:rFonts w:ascii=&quot;Cambria Math&quot; w:h-ansi=&quot;Cambria Math&quot;/&gt;&lt;wx:font wx:val=&quot;Cambria Math&quot;/&gt;&lt;w:i/&gt;&lt;w:sz w:val=&quot;24&quot;/&gt;&lt;w:sz-cs w:val=&quot;24&quot;/&gt;&lt;w:lang w:val=&quot;EN-US&quot;/&gt;&lt;/w:rPr&gt;&lt;/m:ctrlPr&gt;&lt;/m:accPr&gt;&lt;m:e&gt;&lt;m:r&gt;&lt;m:rPr&gt;&lt;m:sty m:val=&quot;p&quot;/&gt;&lt;/m:rPr&gt;&lt;w:rPr&gt;&lt;w:rFonts w:ascii=&quot;Cambria Math&quot; w:h-ansi=&quot;Cambria Math&quot;/&gt;&lt;wx:font wx:val=&quot;Cambria Math&quot;/&gt;&lt;w:position w:val=&quot;-6&quot;/&gt;&lt;/w:rPr&gt;&lt;w:pict&gt;&lt;v:shape id=&quot;_x0000_i1027&quot; type=&quot;#_x0000_t75&quot; style=&quot;width:11.4pt;height:13.8pt&quot; o:ole=&quot;&quot;&gt;&lt;v:imagedata src=&quot;wordml://08000001.wmz&quot; o:title=&quot;&quot;/&gt;&lt;/v:shape&gt;&lt;o:OLEObject Type=&quot;Embed&quot; ProgID=&quot;Equation.3&quot; ShapeID=&quot;_x0000_i1027&quot; DrawAspect=&quot;Content&quot; ObjectID=&quot;_1660760689&quot;/&gt;&lt;/w:pict&gt;&lt;/m:r&gt;&lt;/m:e&gt;&lt;/m:acc&gt;&lt;m:r&gt;&lt;w:rPr&gt;&lt;w:rFonts w:ascii=&quot;Cambria Math&quot; w:h-ansi=&quot;Cambria Math&quot;/&gt;&lt;wx:font wx:val=&quot;Cambria Math&quot;/&gt;&lt;w:i/&gt;&lt;w:lang w:val=&quot;EN-US&quot;/&gt;&lt;/w:rPr&gt;&lt;m:t&gt;в‹Ѓ&lt;/m:t&gt;&lt;/m:r&gt;&lt;m:sSub&gt;&lt;m:sSubPr&gt;&lt;m:ctrlPr&gt;&lt;w:rPr&gt;&lt;w:rFonts w:ascii=&quot;Cambria Math&quot; w:h-ansi=&quot;Cambria Math&quot;/&gt;&lt;wx:font wx:val=&quot;Cambria Math&quot;/&gt;&lt;w:lang w:val=&quot;EN-US&quot;/&gt;&lt;/w:rPr&gt;&lt;/m:ctrlPr&gt;&lt;/m:sSubPr&gt;&lt;m:e&gt;&lt;m:r&gt;&lt;m:rPr&gt;&lt;m:sty m:val=&quot;p&quot;/&gt;&lt;/m:rPr&gt;&lt;w:rPr&gt;&lt;w:rFonts w:ascii=&quot;Cambria Math&quot; w:h-ansi=&quot;Cambria Math&quot;/&gt;&lt;wx:font wx:val=&quot;Cambria Math&quot;/&gt;&lt;w:position w:val=&quot;-10&quot;/&gt;&lt;/w:rPr&gt;&lt;w:pict&gt;&lt;v:shape id=&quot;_x0000_i1028&quot; type=&quot;#_x0000_t75&quot; style=&quot;width:12pt;height:15.6pt&quot; o:ole=&quot;&quot;&gt;&lt;v:imagedata src=&quot;wordml://08000002.wmz&quot; o:title=&quot;&quot;/&gt;&lt;/v:shape&gt;&lt;o:OLEObject Type=&quot;Embed&quot; ProgID=&quot;Equation.3&quot; ShapeID=&quot;_x0000_i1028&quot; DrawAspect=&quot;Content&quot; ObjectID=&quot;_1660760690&quot;/&gt;&lt;/w:pict&gt;&lt;/m:r&gt;&lt;/m:e&gt;&lt;m:sub&gt;&lt;m:r&gt;&lt;m:rPr&gt;&lt;m:sty m:val=&quot;p&quot;/&gt;&lt;/m:rPr&gt;&lt;w:rPr&gt;&lt;w:rFonts w:ascii=&quot;Cambria Math&quot; w:h-ansi=&quot;Cambria Math&quot;/&gt;&lt;wx:font wx:val=&quot;Cambria Math&quot;/&gt;&lt;w:lang w:val=&quot;EN-US&quot;/&gt;&lt;/w:rPr&gt;&lt;m:t&gt;2&lt;/m:t&gt;&lt;/m:r&gt;&lt;/m:sub&gt;&lt;/m:sSub&gt;&lt;m:acc&gt;&lt;m:accPr&gt;&lt;m:chr m:val=&quot;М…&quot;/&gt;&lt;m:ctrlPr&gt;&lt;w:rPr&gt;&lt;w:rFonts w:ascii=&quot;Cambria Math&quot; w:h-ansi=&quot;Cambria Math&quot;/&gt;&lt;wx:font wx:val=&quot;Cambria Math&quot;/&gt;&lt;w:i/&gt;&lt;w:sz w:val=&quot;24&quot;/&gt;&lt;w:sz-cs w:val=&quot;24&quot;/&gt;&lt;w:lang w:val=&quot;EN-US&quot;/&gt;&lt;/w:rPr&gt;&lt;/m:ctrlPr&gt;&lt;/m:accPr&gt;&lt;m:e&gt;&lt;m:sSub&gt;&lt;m:sSubPr&gt;&lt;m:ctrlPr&gt;&lt;w:rPr&gt;&lt;w:rFonts w:ascii=&quot;Cambria Math&quot; w:h-ansi=&quot;Cambria Math&quot;/&gt;&lt;wx:font wx:val=&quot;Cambria Math&quot;/&gt;&lt;w:i/&gt;&lt;w:sz w:val=&quot;24&quot;/&gt;&lt;w:sz-cs w:val=&quot;24&quot;/&gt;&lt;w:lang w:val=&quot;EN-US&quot;/&gt;&lt;/w:rPr&gt;&lt;/m:ctrlPr&gt;&lt;/m:sSubPr&gt;&lt;m:e&gt;&lt;m:r&gt;&lt;m:rPr&gt;&lt;m:sty m:val=&quot;p&quot;/&gt;&lt;/m:rPr&gt;&lt;w:rPr&gt;&lt;w:rFonts w:ascii=&quot;Cambria Math&quot; w:h-ansi=&quot;Cambria Math&quot;/&gt;&lt;wx:font wx:val=&quot;Cambria Math&quot;/&gt;&lt;w:position w:val=&quot;-10&quot;/&gt;&lt;/w:rPr&gt;&lt;w:pict&gt;&lt;v:shape id=&quot;_x0000_i1029&quot; type=&quot;#_x0000_t75&quot; style=&quot;width:12pt;height:15.6pt&quot; o:ole=&quot;&quot;&gt;&lt;v:imagedata src=&quot;wordml://08000002.wmz&quot; o:title=&quot;&quot;/&gt;&lt;/v:shape&gt;&lt;o:OLEObject Type=&quot;Embed&quot; ProgID=&quot;Equation.3&quot; ShapeID=&quot;_x0000_i1029&quot; DrawAspect=&quot;Content&quot; ObjectID=&quot;_1660760691&quot;/&gt;&lt;/w:pict&gt;&lt;/m:r&gt;&lt;/m:e&gt;&lt;m:sub&gt;&lt;m:r&gt;&lt;w:rPr&gt;&lt;w:rFonts w:ascii=&quot;Cambria Math&quot; w:h-ansi=&quot;Cambria Math&quot;/&gt;&lt;wx:font wx:val=&quot;Cambria Math&quot;/&gt;&lt;w:i/&gt;&lt;w:sz w:val=&quot;24&quot;/&gt;&lt;w:sz-cs w:val=&quot;24&quot;/&gt;&lt;w:lang w:val=&quot;EN-US&quot;/&gt;&lt;/w:rPr&gt;&lt;m:t&gt;1&lt;/m:t&gt;&lt;/m:r&gt;&lt;/m:sub&gt;&lt;/m:sSub&gt;&lt;/m:e&gt;&lt;/m:acc&gt;&lt;m:r&gt;&lt;w:rPr&gt;&lt;w:rFonts w:ascii=&quot;Cambria Math&quot; w:h-ansi=&quot;Cambria Math&quot;/&gt;&lt;wx:font wx:val=&quot;Cambria Math&quot;/&gt;&lt;w:i/&gt;&lt;w:sz w:val=&quot;24&quot;/&gt;&lt;w:sz-cs w:val=&quot;24&quot;/&gt;&lt;w:lang w:val=&quot;EN-US&quot;/&gt;&lt;/w:rPr&gt;&lt;m:t&gt; &lt;/m:t&gt;&lt;/m:r&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 o:title="" chromakey="white"/>
          </v:shape>
        </w:pict>
      </w:r>
    </w:p>
    <w:p w:rsidR="00703F37" w:rsidRPr="0073781A" w:rsidRDefault="00703F37" w:rsidP="00BC7838">
      <w:pPr>
        <w:rPr>
          <w:rFonts w:ascii="Times New Roman" w:hAnsi="Times New Roman"/>
          <w:sz w:val="24"/>
          <w:szCs w:val="24"/>
        </w:rPr>
      </w:pPr>
      <w:r w:rsidRPr="00AB7906">
        <w:rPr>
          <w:rFonts w:ascii="Times New Roman" w:hAnsi="Times New Roman"/>
        </w:rPr>
        <w:fldChar w:fldCharType="begin"/>
      </w:r>
      <w:r w:rsidRPr="00AB7906">
        <w:rPr>
          <w:rFonts w:ascii="Times New Roman" w:hAnsi="Times New Roman"/>
        </w:rPr>
        <w:instrText xml:space="preserve"> QUOTE </w:instrText>
      </w:r>
      <w:r w:rsidRPr="00AB7906">
        <w:pict>
          <v:shape id="_x0000_i1036" type="#_x0000_t75" style="width:375.6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v////7////+////////////////////////////////////////////////////////////&#10;&#10;////////////////////////////////////////////////////////////////////////////&#10;&#10;////////////////////////////////////////////////////////////////////////////&#10;&#10;////////////////////////////////////////////////////////////////////////////&#10;&#10;////////////////////////////////////////////////////////////////////////////&#10;&#10;////////////////////////////////////////////////////////////////////////////&#10;&#10;////////////////////////////////////////////////////////////////////////////&#10;&#10;////////////////////////////////////////////////////////////////////////////&#10;&#10;/////////////////////////////////////////////////////////////////////////1IA&#10;&#10;bwBvAHQAIABFAG4AdAByAHkAAAAAAAAAAAAAAAAAAAAAAAAAAAAAAAAAAAAAAAAAAAAAAAAAAAAA&#10;&#10;AAAAAAAWAAUA//////////8BAAAAAAAAAAAAAAAAAAAAAAAAAAAAAAAAAAAAAAAAAHAaCYbqgtYB&#10;&#10;AwAAAAACAAAAAAAAXwAxADYANgAwADcANgAwADYAOQA5AAAAAAAAAAAAAAAAAAAAAAAAAAAAAAAA&#10;&#10;AAAAAAAAAAAAAAAAAAAAAAAAABgAAgH///////////////8AAAAAAAAAAAAAAAAAAAAAAAAAAAAA&#10;&#10;AAAAAAAAAAAAAAAAAAAAAAAAxAEAAAAAAAAAAAAAAAAAAAAAAAAAAAAAAAAAAAAAAAAAAAAAAAAA&#10;&#10;AAAAAAAAAAAAAAAAAAAAAAAAAAAAAAAAAAAAAAAAAAAAAAAAAP///////////////wAAAAAAAAAA&#10;&#10;AAAAAAAAAAAAAAAAAAAAAAAAAAAAAAAAAAAAAAAAAAAAAAAAAAAAAAAAAAAAAAAAAAAAAAAAAAAA&#10;&#10;AAAAAAAAAAAAAAAAAAAAAAAAAAAAAAAAAAAAAAAAAAAAAAAAAAAAAAAAAAAAAAAAAAAA////////&#10;&#10;////////AAAAAAAAAAAAAAAAAAAAAAAAAAAAAAAAAAAAAAAAAAAAAAAAAAAAAAAAAAAAAAAAAQAA&#10;&#10;AAIAAAADAAAABAAAAAUAAAAGAAAABwAAAP7/////////////////////////////////////////&#10;&#10;////////////////////////////////////////////////////////////////////////////&#10;&#10;////////////////////////////////////////////////////////////////////////////&#10;&#10;////////////////////////////////////////////////////////////////////////////&#10;&#10;////////////////////////////////////////////////////////////////////////////&#10;&#10;////////////////////////////////////////////////////////////////////////////&#10;&#10;////////////////////////////////////////////////////////////////////////////&#10;&#10;////////////////////////////////////////////////////////////////////////////&#10;&#10;//////////////////////////////////////////////////////////////////////8ADAAA&#10;&#10;eJy7cF7wwcKNUg8Z0IAdAzPDv/+cDGxIYoxQDAYCDAxMUP6/////w4T/j4IhBf4CMQs0DmF4FIwc&#10;&#10;EMSQD4QlDAoMrgx5QLqIoRK9KMALxBhY4XkeVB4wnWMCix+ASLshqy2Q4mx71XSNkRnIdmCElSn+&#10;&#10;DDkMqSTZiQy4GJgYkf1DrD4RBpj9zkD/5zIUAN2RxJBFsv1CQPtBXgH5iVj7QerToGxmqL2ewNBP&#10;&#10;A7qEHPtB9rKQYD/IrbBy/R803kbz/8gEwLTIxIGWPiIuSOFMO9oMoDyPAIzAlMPMBUl76HlfHEj4&#10;&#10;ZiYX5Rfnp5UouBaWJpZk5ucpGOsZMPAApVyC4WIM3EA+jKNnzPDFclMhqr3OoUE+UfHx8XohIW6o&#10;&#10;MsyINgkWYArE/Ej8CVDFzEyMQc6lRTkyDKB2DO8hXqh8gJ0Ew5ZkcYgaRkZmLi5GpsZATHNdU8oT&#10;&#10;i1IyE/MUgpOLMgtKFDxDnJHlgVxXl2DnIEz34gf6DKAyDat7nfDZiS8MwO7NSS3ISMwrwRBnKGQo&#10;&#10;ZUgElvyZwNInD1gP+EF5ZUSVygrA0ENOT0RoYQCVVZrEKCQSkGo/tcFQth8ACvBP/qcJh8Ylr2E9&#10;&#10;j2FdDsbanhdghvKYcjChPOYdmJE8RuT8kVjJY5zBjOcxrmAm8JgOYD7iMV5gVDzGB8wMHs==&#10;&#10;&lt;/w:binData&gt;&lt;/w:docOleData&gt;&lt;w:docPr&gt;&lt;w:view w:val=&quot;print&quot;/&gt;&lt;w:zoom w:percent=&quot;105&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83C20&quot;/&gt;&lt;wsp:rsid wsp:val=&quot;000044F4&quot;/&gt;&lt;wsp:rsid wsp:val=&quot;000149BC&quot;/&gt;&lt;wsp:rsid wsp:val=&quot;000166B1&quot;/&gt;&lt;wsp:rsid wsp:val=&quot;00023393&quot;/&gt;&lt;wsp:rsid wsp:val=&quot;00024C8C&quot;/&gt;&lt;wsp:rsid wsp:val=&quot;00043117&quot;/&gt;&lt;wsp:rsid wsp:val=&quot;00050BCA&quot;/&gt;&lt;wsp:rsid wsp:val=&quot;00064A9E&quot;/&gt;&lt;wsp:rsid wsp:val=&quot;00065B5B&quot;/&gt;&lt;wsp:rsid wsp:val=&quot;00073FC0&quot;/&gt;&lt;wsp:rsid wsp:val=&quot;000801FF&quot;/&gt;&lt;wsp:rsid wsp:val=&quot;0008027B&quot;/&gt;&lt;wsp:rsid wsp:val=&quot;000866A3&quot;/&gt;&lt;wsp:rsid wsp:val=&quot;00090571&quot;/&gt;&lt;wsp:rsid wsp:val=&quot;00090CF3&quot;/&gt;&lt;wsp:rsid wsp:val=&quot;00096E68&quot;/&gt;&lt;wsp:rsid wsp:val=&quot;00097D80&quot;/&gt;&lt;wsp:rsid wsp:val=&quot;000A09E6&quot;/&gt;&lt;wsp:rsid wsp:val=&quot;000A6BB9&quot;/&gt;&lt;wsp:rsid wsp:val=&quot;000A7A31&quot;/&gt;&lt;wsp:rsid wsp:val=&quot;000B6701&quot;/&gt;&lt;wsp:rsid wsp:val=&quot;000C1E94&quot;/&gt;&lt;wsp:rsid wsp:val=&quot;000D12D6&quot;/&gt;&lt;wsp:rsid wsp:val=&quot;000E4C18&quot;/&gt;&lt;wsp:rsid wsp:val=&quot;000E6B46&quot;/&gt;&lt;wsp:rsid wsp:val=&quot;000F2736&quot;/&gt;&lt;wsp:rsid wsp:val=&quot;000F6E4B&quot;/&gt;&lt;wsp:rsid wsp:val=&quot;0010223E&quot;/&gt;&lt;wsp:rsid wsp:val=&quot;00104A50&quot;/&gt;&lt;wsp:rsid wsp:val=&quot;00110C74&quot;/&gt;&lt;wsp:rsid wsp:val=&quot;00114736&quot;/&gt;&lt;wsp:rsid wsp:val=&quot;00124C93&quot;/&gt;&lt;wsp:rsid wsp:val=&quot;0012741C&quot;/&gt;&lt;wsp:rsid wsp:val=&quot;0012767D&quot;/&gt;&lt;wsp:rsid wsp:val=&quot;00134CA1&quot;/&gt;&lt;wsp:rsid wsp:val=&quot;001420AF&quot;/&gt;&lt;wsp:rsid wsp:val=&quot;00161A87&quot;/&gt;&lt;wsp:rsid wsp:val=&quot;001729F7&quot;/&gt;&lt;wsp:rsid wsp:val=&quot;00172C27&quot;/&gt;&lt;wsp:rsid wsp:val=&quot;001740E4&quot;/&gt;&lt;wsp:rsid wsp:val=&quot;0017586A&quot;/&gt;&lt;wsp:rsid wsp:val=&quot;00183D6D&quot;/&gt;&lt;wsp:rsid wsp:val=&quot;00185BCA&quot;/&gt;&lt;wsp:rsid wsp:val=&quot;00187879&quot;/&gt;&lt;wsp:rsid wsp:val=&quot;00196145&quot;/&gt;&lt;wsp:rsid wsp:val=&quot;001A1CC1&quot;/&gt;&lt;wsp:rsid wsp:val=&quot;001B0178&quot;/&gt;&lt;wsp:rsid wsp:val=&quot;001B1FD1&quot;/&gt;&lt;wsp:rsid wsp:val=&quot;001B6C09&quot;/&gt;&lt;wsp:rsid wsp:val=&quot;001D0E85&quot;/&gt;&lt;wsp:rsid wsp:val=&quot;001D1434&quot;/&gt;&lt;wsp:rsid wsp:val=&quot;001D2B0C&quot;/&gt;&lt;wsp:rsid wsp:val=&quot;001D4547&quot;/&gt;&lt;wsp:rsid wsp:val=&quot;001D7573&quot;/&gt;&lt;wsp:rsid wsp:val=&quot;001E166D&quot;/&gt;&lt;wsp:rsid wsp:val=&quot;001E5416&quot;/&gt;&lt;wsp:rsid wsp:val=&quot;001E6366&quot;/&gt;&lt;wsp:rsid wsp:val=&quot;001E6758&quot;/&gt;&lt;wsp:rsid wsp:val=&quot;001F3226&quot;/&gt;&lt;wsp:rsid wsp:val=&quot;002066A7&quot;/&gt;&lt;wsp:rsid wsp:val=&quot;0021450F&quot;/&gt;&lt;wsp:rsid wsp:val=&quot;0021546B&quot;/&gt;&lt;wsp:rsid wsp:val=&quot;00216E46&quot;/&gt;&lt;wsp:rsid wsp:val=&quot;002172CF&quot;/&gt;&lt;wsp:rsid wsp:val=&quot;00217BC2&quot;/&gt;&lt;wsp:rsid wsp:val=&quot;00233711&quot;/&gt;&lt;wsp:rsid wsp:val=&quot;00241BC9&quot;/&gt;&lt;wsp:rsid wsp:val=&quot;00242798&quot;/&gt;&lt;wsp:rsid wsp:val=&quot;00256794&quot;/&gt;&lt;wsp:rsid wsp:val=&quot;0025688C&quot;/&gt;&lt;wsp:rsid wsp:val=&quot;00264139&quot;/&gt;&lt;wsp:rsid wsp:val=&quot;00271216&quot;/&gt;&lt;wsp:rsid wsp:val=&quot;00271420&quot;/&gt;&lt;wsp:rsid wsp:val=&quot;002720BB&quot;/&gt;&lt;wsp:rsid wsp:val=&quot;00276164&quot;/&gt;&lt;wsp:rsid wsp:val=&quot;0028056C&quot;/&gt;&lt;wsp:rsid wsp:val=&quot;002817B8&quot;/&gt;&lt;wsp:rsid wsp:val=&quot;002821D4&quot;/&gt;&lt;wsp:rsid wsp:val=&quot;002901CA&quot;/&gt;&lt;wsp:rsid wsp:val=&quot;0029111C&quot;/&gt;&lt;wsp:rsid wsp:val=&quot;002A1977&quot;/&gt;&lt;wsp:rsid wsp:val=&quot;002A2EC8&quot;/&gt;&lt;wsp:rsid wsp:val=&quot;002A3237&quot;/&gt;&lt;wsp:rsid wsp:val=&quot;002A4425&quot;/&gt;&lt;wsp:rsid wsp:val=&quot;002A535E&quot;/&gt;&lt;wsp:rsid wsp:val=&quot;002A61FF&quot;/&gt;&lt;wsp:rsid wsp:val=&quot;002A66D4&quot;/&gt;&lt;wsp:rsid wsp:val=&quot;002C4B42&quot;/&gt;&lt;wsp:rsid wsp:val=&quot;002C5668&quot;/&gt;&lt;wsp:rsid wsp:val=&quot;002D1414&quot;/&gt;&lt;wsp:rsid wsp:val=&quot;002D1750&quot;/&gt;&lt;wsp:rsid wsp:val=&quot;002D5CE9&quot;/&gt;&lt;wsp:rsid wsp:val=&quot;002E0D53&quot;/&gt;&lt;wsp:rsid wsp:val=&quot;002E3612&quot;/&gt;&lt;wsp:rsid wsp:val=&quot;002F1B8D&quot;/&gt;&lt;wsp:rsid wsp:val=&quot;002F418B&quot;/&gt;&lt;wsp:rsid wsp:val=&quot;002F6AB8&quot;/&gt;&lt;wsp:rsid wsp:val=&quot;002F742D&quot;/&gt;&lt;wsp:rsid wsp:val=&quot;003016EB&quot;/&gt;&lt;wsp:rsid wsp:val=&quot;0030516D&quot;/&gt;&lt;wsp:rsid wsp:val=&quot;003068D9&quot;/&gt;&lt;wsp:rsid wsp:val=&quot;00313B0D&quot;/&gt;&lt;wsp:rsid wsp:val=&quot;00320DA5&quot;/&gt;&lt;wsp:rsid wsp:val=&quot;0032445B&quot;/&gt;&lt;wsp:rsid wsp:val=&quot;00326D72&quot;/&gt;&lt;wsp:rsid wsp:val=&quot;00327C1B&quot;/&gt;&lt;wsp:rsid wsp:val=&quot;00342891&quot;/&gt;&lt;wsp:rsid wsp:val=&quot;00344B6A&quot;/&gt;&lt;wsp:rsid wsp:val=&quot;003461C4&quot;/&gt;&lt;wsp:rsid wsp:val=&quot;00347261&quot;/&gt;&lt;wsp:rsid wsp:val=&quot;00351AFE&quot;/&gt;&lt;wsp:rsid wsp:val=&quot;003579DC&quot;/&gt;&lt;wsp:rsid wsp:val=&quot;00357A55&quot;/&gt;&lt;wsp:rsid wsp:val=&quot;00360834&quot;/&gt;&lt;wsp:rsid wsp:val=&quot;00362C58&quot;/&gt;&lt;wsp:rsid wsp:val=&quot;00363F24&quot;/&gt;&lt;wsp:rsid wsp:val=&quot;00370BAB&quot;/&gt;&lt;wsp:rsid wsp:val=&quot;00373EE1&quot;/&gt;&lt;wsp:rsid wsp:val=&quot;0038107A&quot;/&gt;&lt;wsp:rsid wsp:val=&quot;00385CD5&quot;/&gt;&lt;wsp:rsid wsp:val=&quot;003862E1&quot;/&gt;&lt;wsp:rsid wsp:val=&quot;00387644&quot;/&gt;&lt;wsp:rsid wsp:val=&quot;00390543&quot;/&gt;&lt;wsp:rsid wsp:val=&quot;003907E1&quot;/&gt;&lt;wsp:rsid wsp:val=&quot;0039429F&quot;/&gt;&lt;wsp:rsid wsp:val=&quot;003A3CB2&quot;/&gt;&lt;wsp:rsid wsp:val=&quot;003A51C0&quot;/&gt;&lt;wsp:rsid wsp:val=&quot;003C1FF6&quot;/&gt;&lt;wsp:rsid wsp:val=&quot;003C6F18&quot;/&gt;&lt;wsp:rsid wsp:val=&quot;003D0FE7&quot;/&gt;&lt;wsp:rsid wsp:val=&quot;003D53CB&quot;/&gt;&lt;wsp:rsid wsp:val=&quot;003E2E2B&quot;/&gt;&lt;wsp:rsid wsp:val=&quot;003E37A1&quot;/&gt;&lt;wsp:rsid wsp:val=&quot;003E4D02&quot;/&gt;&lt;wsp:rsid wsp:val=&quot;003E60BA&quot;/&gt;&lt;wsp:rsid wsp:val=&quot;003F7B3C&quot;/&gt;&lt;wsp:rsid wsp:val=&quot;004018CA&quot;/&gt;&lt;wsp:rsid wsp:val=&quot;00411B3A&quot;/&gt;&lt;wsp:rsid wsp:val=&quot;00413CD9&quot;/&gt;&lt;wsp:rsid wsp:val=&quot;004177CA&quot;/&gt;&lt;wsp:rsid wsp:val=&quot;00427338&quot;/&gt;&lt;wsp:rsid wsp:val=&quot;004326B4&quot;/&gt;&lt;wsp:rsid wsp:val=&quot;00433F7C&quot;/&gt;&lt;wsp:rsid wsp:val=&quot;004349CF&quot;/&gt;&lt;wsp:rsid wsp:val=&quot;004478AF&quot;/&gt;&lt;wsp:rsid wsp:val=&quot;00454E0F&quot;/&gt;&lt;wsp:rsid wsp:val=&quot;004559E0&quot;/&gt;&lt;wsp:rsid wsp:val=&quot;00456C87&quot;/&gt;&lt;wsp:rsid wsp:val=&quot;00457BB6&quot;/&gt;&lt;wsp:rsid wsp:val=&quot;00464740&quot;/&gt;&lt;wsp:rsid wsp:val=&quot;004661A2&quot;/&gt;&lt;wsp:rsid wsp:val=&quot;00470432&quot;/&gt;&lt;wsp:rsid wsp:val=&quot;004714D3&quot;/&gt;&lt;wsp:rsid wsp:val=&quot;004767BC&quot;/&gt;&lt;wsp:rsid wsp:val=&quot;00483C3D&quot;/&gt;&lt;wsp:rsid wsp:val=&quot;004850EB&quot;/&gt;&lt;wsp:rsid wsp:val=&quot;00487C38&quot;/&gt;&lt;wsp:rsid wsp:val=&quot;004900ED&quot;/&gt;&lt;wsp:rsid wsp:val=&quot;004934EB&quot;/&gt;&lt;wsp:rsid wsp:val=&quot;00493F9A&quot;/&gt;&lt;wsp:rsid wsp:val=&quot;00494355&quot;/&gt;&lt;wsp:rsid wsp:val=&quot;004971AE&quot;/&gt;&lt;wsp:rsid wsp:val=&quot;004A3709&quot;/&gt;&lt;wsp:rsid wsp:val=&quot;004C72A8&quot;/&gt;&lt;wsp:rsid wsp:val=&quot;004D4CE5&quot;/&gt;&lt;wsp:rsid wsp:val=&quot;004E6604&quot;/&gt;&lt;wsp:rsid wsp:val=&quot;004F0051&quot;/&gt;&lt;wsp:rsid wsp:val=&quot;004F10F0&quot;/&gt;&lt;wsp:rsid wsp:val=&quot;004F292F&quot;/&gt;&lt;wsp:rsid wsp:val=&quot;0050171C&quot;/&gt;&lt;wsp:rsid wsp:val=&quot;00502D56&quot;/&gt;&lt;wsp:rsid wsp:val=&quot;005145D6&quot;/&gt;&lt;wsp:rsid wsp:val=&quot;00514BEB&quot;/&gt;&lt;wsp:rsid wsp:val=&quot;0053183A&quot;/&gt;&lt;wsp:rsid wsp:val=&quot;00531C2E&quot;/&gt;&lt;wsp:rsid wsp:val=&quot;0053731D&quot;/&gt;&lt;wsp:rsid wsp:val=&quot;00537F21&quot;/&gt;&lt;wsp:rsid wsp:val=&quot;005408BA&quot;/&gt;&lt;wsp:rsid wsp:val=&quot;00543360&quot;/&gt;&lt;wsp:rsid wsp:val=&quot;00550A44&quot;/&gt;&lt;wsp:rsid wsp:val=&quot;005543ED&quot;/&gt;&lt;wsp:rsid wsp:val=&quot;00563B56&quot;/&gt;&lt;wsp:rsid wsp:val=&quot;00565F42&quot;/&gt;&lt;wsp:rsid wsp:val=&quot;00566B32&quot;/&gt;&lt;wsp:rsid wsp:val=&quot;00571A68&quot;/&gt;&lt;wsp:rsid wsp:val=&quot;005818A1&quot;/&gt;&lt;wsp:rsid wsp:val=&quot;0059192E&quot;/&gt;&lt;wsp:rsid wsp:val=&quot;00592883&quot;/&gt;&lt;wsp:rsid wsp:val=&quot;00592A8E&quot;/&gt;&lt;wsp:rsid wsp:val=&quot;005948B1&quot;/&gt;&lt;wsp:rsid wsp:val=&quot;00595B2E&quot;/&gt;&lt;wsp:rsid wsp:val=&quot;005A1728&quot;/&gt;&lt;wsp:rsid wsp:val=&quot;005A62E1&quot;/&gt;&lt;wsp:rsid wsp:val=&quot;005B0163&quot;/&gt;&lt;wsp:rsid wsp:val=&quot;005B7D28&quot;/&gt;&lt;wsp:rsid wsp:val=&quot;005C142B&quot;/&gt;&lt;wsp:rsid wsp:val=&quot;005C5C54&quot;/&gt;&lt;wsp:rsid wsp:val=&quot;005E28EF&quot;/&gt;&lt;wsp:rsid wsp:val=&quot;005E319B&quot;/&gt;&lt;wsp:rsid wsp:val=&quot;005E5803&quot;/&gt;&lt;wsp:rsid wsp:val=&quot;005E71E4&quot;/&gt;&lt;wsp:rsid wsp:val=&quot;005F40EA&quot;/&gt;&lt;wsp:rsid wsp:val=&quot;0060090B&quot;/&gt;&lt;wsp:rsid wsp:val=&quot;00602584&quot;/&gt;&lt;wsp:rsid wsp:val=&quot;00607748&quot;/&gt;&lt;wsp:rsid wsp:val=&quot;00613FE9&quot;/&gt;&lt;wsp:rsid wsp:val=&quot;00632252&quot;/&gt;&lt;wsp:rsid wsp:val=&quot;0063693A&quot;/&gt;&lt;wsp:rsid wsp:val=&quot;0063703C&quot;/&gt;&lt;wsp:rsid wsp:val=&quot;00654A56&quot;/&gt;&lt;wsp:rsid wsp:val=&quot;006550E4&quot;/&gt;&lt;wsp:rsid wsp:val=&quot;00656A57&quot;/&gt;&lt;wsp:rsid wsp:val=&quot;00663AEA&quot;/&gt;&lt;wsp:rsid wsp:val=&quot;006809CB&quot;/&gt;&lt;wsp:rsid wsp:val=&quot;00683AE9&quot;/&gt;&lt;wsp:rsid wsp:val=&quot;006862D4&quot;/&gt;&lt;wsp:rsid wsp:val=&quot;00687086&quot;/&gt;&lt;wsp:rsid wsp:val=&quot;00687C3A&quot;/&gt;&lt;wsp:rsid wsp:val=&quot;00691AC9&quot;/&gt;&lt;wsp:rsid wsp:val=&quot;006932DA&quot;/&gt;&lt;wsp:rsid wsp:val=&quot;0069629E&quot;/&gt;&lt;wsp:rsid wsp:val=&quot;006A00BE&quot;/&gt;&lt;wsp:rsid wsp:val=&quot;006A2431&quot;/&gt;&lt;wsp:rsid wsp:val=&quot;006A2FF3&quot;/&gt;&lt;wsp:rsid wsp:val=&quot;006B3368&quot;/&gt;&lt;wsp:rsid wsp:val=&quot;006B76D4&quot;/&gt;&lt;wsp:rsid wsp:val=&quot;006C4845&quot;/&gt;&lt;wsp:rsid wsp:val=&quot;006F3D38&quot;/&gt;&lt;wsp:rsid wsp:val=&quot;006F5A92&quot;/&gt;&lt;wsp:rsid wsp:val=&quot;006F7E63&quot;/&gt;&lt;wsp:rsid wsp:val=&quot;007011C2&quot;/&gt;&lt;wsp:rsid wsp:val=&quot;00702E69&quot;/&gt;&lt;wsp:rsid wsp:val=&quot;00704842&quot;/&gt;&lt;wsp:rsid wsp:val=&quot;00705AC2&quot;/&gt;&lt;wsp:rsid wsp:val=&quot;00707341&quot;/&gt;&lt;wsp:rsid wsp:val=&quot;00710954&quot;/&gt;&lt;wsp:rsid wsp:val=&quot;00710978&quot;/&gt;&lt;wsp:rsid wsp:val=&quot;00714088&quot;/&gt;&lt;wsp:rsid wsp:val=&quot;00714D04&quot;/&gt;&lt;wsp:rsid wsp:val=&quot;007163B4&quot;/&gt;&lt;wsp:rsid wsp:val=&quot;00724D6D&quot;/&gt;&lt;wsp:rsid wsp:val=&quot;0072500F&quot;/&gt;&lt;wsp:rsid wsp:val=&quot;00725A20&quot;/&gt;&lt;wsp:rsid wsp:val=&quot;0072634D&quot;/&gt;&lt;wsp:rsid wsp:val=&quot;007335C1&quot;/&gt;&lt;wsp:rsid wsp:val=&quot;00736B1D&quot;/&gt;&lt;wsp:rsid wsp:val=&quot;0073781A&quot;/&gt;&lt;wsp:rsid wsp:val=&quot;007412B4&quot;/&gt;&lt;wsp:rsid wsp:val=&quot;00742B5A&quot;/&gt;&lt;wsp:rsid wsp:val=&quot;0074470A&quot;/&gt;&lt;wsp:rsid wsp:val=&quot;0074596F&quot;/&gt;&lt;wsp:rsid wsp:val=&quot;007507DD&quot;/&gt;&lt;wsp:rsid wsp:val=&quot;00750AB8&quot;/&gt;&lt;wsp:rsid wsp:val=&quot;00764017&quot;/&gt;&lt;wsp:rsid wsp:val=&quot;007709A6&quot;/&gt;&lt;wsp:rsid wsp:val=&quot;00773D49&quot;/&gt;&lt;wsp:rsid wsp:val=&quot;00774D05&quot;/&gt;&lt;wsp:rsid wsp:val=&quot;0078173D&quot;/&gt;&lt;wsp:rsid wsp:val=&quot;00782BFE&quot;/&gt;&lt;wsp:rsid wsp:val=&quot;00784400&quot;/&gt;&lt;wsp:rsid wsp:val=&quot;00787ABD&quot;/&gt;&lt;wsp:rsid wsp:val=&quot;007A0341&quot;/&gt;&lt;wsp:rsid wsp:val=&quot;007A2E5A&quot;/&gt;&lt;wsp:rsid wsp:val=&quot;007B27BA&quot;/&gt;&lt;wsp:rsid wsp:val=&quot;007D1652&quot;/&gt;&lt;wsp:rsid wsp:val=&quot;007E240B&quot;/&gt;&lt;wsp:rsid wsp:val=&quot;007E3140&quot;/&gt;&lt;wsp:rsid wsp:val=&quot;007E35D7&quot;/&gt;&lt;wsp:rsid wsp:val=&quot;007E4961&quot;/&gt;&lt;wsp:rsid wsp:val=&quot;007E4D3C&quot;/&gt;&lt;wsp:rsid wsp:val=&quot;007F1A48&quot;/&gt;&lt;wsp:rsid wsp:val=&quot;00801DA2&quot;/&gt;&lt;wsp:rsid wsp:val=&quot;008033DD&quot;/&gt;&lt;wsp:rsid wsp:val=&quot;00803CDE&quot;/&gt;&lt;wsp:rsid wsp:val=&quot;00805138&quot;/&gt;&lt;wsp:rsid wsp:val=&quot;00806013&quot;/&gt;&lt;wsp:rsid wsp:val=&quot;00812CB3&quot;/&gt;&lt;wsp:rsid wsp:val=&quot;0081383B&quot;/&gt;&lt;wsp:rsid wsp:val=&quot;008138AF&quot;/&gt;&lt;wsp:rsid wsp:val=&quot;00814F6B&quot;/&gt;&lt;wsp:rsid wsp:val=&quot;00822351&quot;/&gt;&lt;wsp:rsid wsp:val=&quot;00836661&quot;/&gt;&lt;wsp:rsid wsp:val=&quot;00844936&quot;/&gt;&lt;wsp:rsid wsp:val=&quot;0085488F&quot;/&gt;&lt;wsp:rsid wsp:val=&quot;00855379&quot;/&gt;&lt;wsp:rsid wsp:val=&quot;008564CA&quot;/&gt;&lt;wsp:rsid wsp:val=&quot;008609EF&quot;/&gt;&lt;wsp:rsid wsp:val=&quot;008665ED&quot;/&gt;&lt;wsp:rsid wsp:val=&quot;00883C20&quot;/&gt;&lt;wsp:rsid wsp:val=&quot;00884EE2&quot;/&gt;&lt;wsp:rsid wsp:val=&quot;0089060C&quot;/&gt;&lt;wsp:rsid wsp:val=&quot;00897946&quot;/&gt;&lt;wsp:rsid wsp:val=&quot;00897CCC&quot;/&gt;&lt;wsp:rsid wsp:val=&quot;008A3802&quot;/&gt;&lt;wsp:rsid wsp:val=&quot;008B106B&quot;/&gt;&lt;wsp:rsid wsp:val=&quot;008B32BD&quot;/&gt;&lt;wsp:rsid wsp:val=&quot;008B5049&quot;/&gt;&lt;wsp:rsid wsp:val=&quot;008C3083&quot;/&gt;&lt;wsp:rsid wsp:val=&quot;008C4129&quot;/&gt;&lt;wsp:rsid wsp:val=&quot;008D09C8&quot;/&gt;&lt;wsp:rsid wsp:val=&quot;008D68B3&quot;/&gt;&lt;wsp:rsid wsp:val=&quot;008E1235&quot;/&gt;&lt;wsp:rsid wsp:val=&quot;008E16F0&quot;/&gt;&lt;wsp:rsid wsp:val=&quot;008F4CD7&quot;/&gt;&lt;wsp:rsid wsp:val=&quot;00902DD5&quot;/&gt;&lt;wsp:rsid wsp:val=&quot;009048F6&quot;/&gt;&lt;wsp:rsid wsp:val=&quot;00905E21&quot;/&gt;&lt;wsp:rsid wsp:val=&quot;009213C9&quot;/&gt;&lt;wsp:rsid wsp:val=&quot;009270A4&quot;/&gt;&lt;wsp:rsid wsp:val=&quot;009270C1&quot;/&gt;&lt;wsp:rsid wsp:val=&quot;009279A8&quot;/&gt;&lt;wsp:rsid wsp:val=&quot;0094640C&quot;/&gt;&lt;wsp:rsid wsp:val=&quot;009465DC&quot;/&gt;&lt;wsp:rsid wsp:val=&quot;009517A0&quot;/&gt;&lt;wsp:rsid wsp:val=&quot;00953D7F&quot;/&gt;&lt;wsp:rsid wsp:val=&quot;00955AAC&quot;/&gt;&lt;wsp:rsid wsp:val=&quot;00960CA0&quot;/&gt;&lt;wsp:rsid wsp:val=&quot;00963CBA&quot;/&gt;&lt;wsp:rsid wsp:val=&quot;00973D4D&quot;/&gt;&lt;wsp:rsid wsp:val=&quot;00986BC3&quot;/&gt;&lt;wsp:rsid wsp:val=&quot;0098712E&quot;/&gt;&lt;wsp:rsid wsp:val=&quot;009922C3&quot;/&gt;&lt;wsp:rsid wsp:val=&quot;009A4FB9&quot;/&gt;&lt;wsp:rsid wsp:val=&quot;009C13EC&quot;/&gt;&lt;wsp:rsid wsp:val=&quot;009C6A14&quot;/&gt;&lt;wsp:rsid wsp:val=&quot;009D3BBF&quot;/&gt;&lt;wsp:rsid wsp:val=&quot;009D58C3&quot;/&gt;&lt;wsp:rsid wsp:val=&quot;009D6BBB&quot;/&gt;&lt;wsp:rsid wsp:val=&quot;009E067D&quot;/&gt;&lt;wsp:rsid wsp:val=&quot;009E373A&quot;/&gt;&lt;wsp:rsid wsp:val=&quot;009E6DAE&quot;/&gt;&lt;wsp:rsid wsp:val=&quot;009F2900&quot;/&gt;&lt;wsp:rsid wsp:val=&quot;009F7F2C&quot;/&gt;&lt;wsp:rsid wsp:val=&quot;00A135D2&quot;/&gt;&lt;wsp:rsid wsp:val=&quot;00A1361D&quot;/&gt;&lt;wsp:rsid wsp:val=&quot;00A15D93&quot;/&gt;&lt;wsp:rsid wsp:val=&quot;00A15D96&quot;/&gt;&lt;wsp:rsid wsp:val=&quot;00A207EC&quot;/&gt;&lt;wsp:rsid wsp:val=&quot;00A21E98&quot;/&gt;&lt;wsp:rsid wsp:val=&quot;00A22613&quot;/&gt;&lt;wsp:rsid wsp:val=&quot;00A24CBB&quot;/&gt;&lt;wsp:rsid wsp:val=&quot;00A34698&quot;/&gt;&lt;wsp:rsid wsp:val=&quot;00A40E9B&quot;/&gt;&lt;wsp:rsid wsp:val=&quot;00A41A34&quot;/&gt;&lt;wsp:rsid wsp:val=&quot;00A4354D&quot;/&gt;&lt;wsp:rsid wsp:val=&quot;00A43D9E&quot;/&gt;&lt;wsp:rsid wsp:val=&quot;00A52342&quot;/&gt;&lt;wsp:rsid wsp:val=&quot;00A5721C&quot;/&gt;&lt;wsp:rsid wsp:val=&quot;00A644A2&quot;/&gt;&lt;wsp:rsid wsp:val=&quot;00A65681&quot;/&gt;&lt;wsp:rsid wsp:val=&quot;00A65942&quot;/&gt;&lt;wsp:rsid wsp:val=&quot;00A716B7&quot;/&gt;&lt;wsp:rsid wsp:val=&quot;00A71C24&quot;/&gt;&lt;wsp:rsid wsp:val=&quot;00A818AD&quot;/&gt;&lt;wsp:rsid wsp:val=&quot;00A8264E&quot;/&gt;&lt;wsp:rsid wsp:val=&quot;00A8739E&quot;/&gt;&lt;wsp:rsid wsp:val=&quot;00A9797A&quot;/&gt;&lt;wsp:rsid wsp:val=&quot;00AA0F18&quot;/&gt;&lt;wsp:rsid wsp:val=&quot;00AB05E9&quot;/&gt;&lt;wsp:rsid wsp:val=&quot;00AB553B&quot;/&gt;&lt;wsp:rsid wsp:val=&quot;00AB61D0&quot;/&gt;&lt;wsp:rsid wsp:val=&quot;00AB7906&quot;/&gt;&lt;wsp:rsid wsp:val=&quot;00AD7F05&quot;/&gt;&lt;wsp:rsid wsp:val=&quot;00AE1F63&quot;/&gt;&lt;wsp:rsid wsp:val=&quot;00AE2743&quot;/&gt;&lt;wsp:rsid wsp:val=&quot;00AE3F13&quot;/&gt;&lt;wsp:rsid wsp:val=&quot;00AE58F7&quot;/&gt;&lt;wsp:rsid wsp:val=&quot;00AF12CA&quot;/&gt;&lt;wsp:rsid wsp:val=&quot;00B02A36&quot;/&gt;&lt;wsp:rsid wsp:val=&quot;00B03773&quot;/&gt;&lt;wsp:rsid wsp:val=&quot;00B0709E&quot;/&gt;&lt;wsp:rsid wsp:val=&quot;00B07BAA&quot;/&gt;&lt;wsp:rsid wsp:val=&quot;00B14BB5&quot;/&gt;&lt;wsp:rsid wsp:val=&quot;00B14F42&quot;/&gt;&lt;wsp:rsid wsp:val=&quot;00B173EF&quot;/&gt;&lt;wsp:rsid wsp:val=&quot;00B23556&quot;/&gt;&lt;wsp:rsid wsp:val=&quot;00B243FF&quot;/&gt;&lt;wsp:rsid wsp:val=&quot;00B403C6&quot;/&gt;&lt;wsp:rsid wsp:val=&quot;00B41793&quot;/&gt;&lt;wsp:rsid wsp:val=&quot;00B41B4F&quot;/&gt;&lt;wsp:rsid wsp:val=&quot;00B4591E&quot;/&gt;&lt;wsp:rsid wsp:val=&quot;00B4798E&quot;/&gt;&lt;wsp:rsid wsp:val=&quot;00B5045E&quot;/&gt;&lt;wsp:rsid wsp:val=&quot;00B55D2F&quot;/&gt;&lt;wsp:rsid wsp:val=&quot;00B726ED&quot;/&gt;&lt;wsp:rsid wsp:val=&quot;00B7698D&quot;/&gt;&lt;wsp:rsid wsp:val=&quot;00B86810&quot;/&gt;&lt;wsp:rsid wsp:val=&quot;00B87E38&quot;/&gt;&lt;wsp:rsid wsp:val=&quot;00B9039E&quot;/&gt;&lt;wsp:rsid wsp:val=&quot;00B91824&quot;/&gt;&lt;wsp:rsid wsp:val=&quot;00B96E93&quot;/&gt;&lt;wsp:rsid wsp:val=&quot;00B9729D&quot;/&gt;&lt;wsp:rsid wsp:val=&quot;00BA0880&quot;/&gt;&lt;wsp:rsid wsp:val=&quot;00BA0955&quot;/&gt;&lt;wsp:rsid wsp:val=&quot;00BA6FA0&quot;/&gt;&lt;wsp:rsid wsp:val=&quot;00BA7873&quot;/&gt;&lt;wsp:rsid wsp:val=&quot;00BB4085&quot;/&gt;&lt;wsp:rsid wsp:val=&quot;00BB579F&quot;/&gt;&lt;wsp:rsid wsp:val=&quot;00BC3F0C&quot;/&gt;&lt;wsp:rsid wsp:val=&quot;00BC7838&quot;/&gt;&lt;wsp:rsid wsp:val=&quot;00BD06DD&quot;/&gt;&lt;wsp:rsid wsp:val=&quot;00BD6B3E&quot;/&gt;&lt;wsp:rsid wsp:val=&quot;00BE44D1&quot;/&gt;&lt;wsp:rsid wsp:val=&quot;00BF0AE6&quot;/&gt;&lt;wsp:rsid wsp:val=&quot;00BF62EC&quot;/&gt;&lt;wsp:rsid wsp:val=&quot;00BF6356&quot;/&gt;&lt;wsp:rsid wsp:val=&quot;00C02AC8&quot;/&gt;&lt;wsp:rsid wsp:val=&quot;00C03ECF&quot;/&gt;&lt;wsp:rsid wsp:val=&quot;00C05526&quot;/&gt;&lt;wsp:rsid wsp:val=&quot;00C06D77&quot;/&gt;&lt;wsp:rsid wsp:val=&quot;00C11D9F&quot;/&gt;&lt;wsp:rsid wsp:val=&quot;00C160D0&quot;/&gt;&lt;wsp:rsid wsp:val=&quot;00C20440&quot;/&gt;&lt;wsp:rsid wsp:val=&quot;00C2245A&quot;/&gt;&lt;wsp:rsid wsp:val=&quot;00C250FE&quot;/&gt;&lt;wsp:rsid wsp:val=&quot;00C25477&quot;/&gt;&lt;wsp:rsid wsp:val=&quot;00C25CA7&quot;/&gt;&lt;wsp:rsid wsp:val=&quot;00C27E2B&quot;/&gt;&lt;wsp:rsid wsp:val=&quot;00C301FB&quot;/&gt;&lt;wsp:rsid wsp:val=&quot;00C3130F&quot;/&gt;&lt;wsp:rsid wsp:val=&quot;00C31AD9&quot;/&gt;&lt;wsp:rsid wsp:val=&quot;00C33D13&quot;/&gt;&lt;wsp:rsid wsp:val=&quot;00C43F95&quot;/&gt;&lt;wsp:rsid wsp:val=&quot;00C44F08&quot;/&gt;&lt;wsp:rsid wsp:val=&quot;00C46A34&quot;/&gt;&lt;wsp:rsid wsp:val=&quot;00C47982&quot;/&gt;&lt;wsp:rsid wsp:val=&quot;00C533DC&quot;/&gt;&lt;wsp:rsid wsp:val=&quot;00C653FA&quot;/&gt;&lt;wsp:rsid wsp:val=&quot;00C7139C&quot;/&gt;&lt;wsp:rsid wsp:val=&quot;00C82FE0&quot;/&gt;&lt;wsp:rsid wsp:val=&quot;00C8334C&quot;/&gt;&lt;wsp:rsid wsp:val=&quot;00C9550E&quot;/&gt;&lt;wsp:rsid wsp:val=&quot;00CA0D0D&quot;/&gt;&lt;wsp:rsid wsp:val=&quot;00CA2ADB&quot;/&gt;&lt;wsp:rsid wsp:val=&quot;00CA5C6C&quot;/&gt;&lt;wsp:rsid wsp:val=&quot;00CA7BAA&quot;/&gt;&lt;wsp:rsid wsp:val=&quot;00CB1363&quot;/&gt;&lt;wsp:rsid wsp:val=&quot;00CB73C0&quot;/&gt;&lt;wsp:rsid wsp:val=&quot;00CC3DD0&quot;/&gt;&lt;wsp:rsid wsp:val=&quot;00CC44C2&quot;/&gt;&lt;wsp:rsid wsp:val=&quot;00CC6A44&quot;/&gt;&lt;wsp:rsid wsp:val=&quot;00CD690C&quot;/&gt;&lt;wsp:rsid wsp:val=&quot;00CE1FE1&quot;/&gt;&lt;wsp:rsid wsp:val=&quot;00CF3B16&quot;/&gt;&lt;wsp:rsid wsp:val=&quot;00D04313&quot;/&gt;&lt;wsp:rsid wsp:val=&quot;00D11D16&quot;/&gt;&lt;wsp:rsid wsp:val=&quot;00D14C12&quot;/&gt;&lt;wsp:rsid wsp:val=&quot;00D20897&quot;/&gt;&lt;wsp:rsid wsp:val=&quot;00D33F42&quot;/&gt;&lt;wsp:rsid wsp:val=&quot;00D420B4&quot;/&gt;&lt;wsp:rsid wsp:val=&quot;00D424BB&quot;/&gt;&lt;wsp:rsid wsp:val=&quot;00D43099&quot;/&gt;&lt;wsp:rsid wsp:val=&quot;00D43510&quot;/&gt;&lt;wsp:rsid wsp:val=&quot;00D43724&quot;/&gt;&lt;wsp:rsid wsp:val=&quot;00D55047&quot;/&gt;&lt;wsp:rsid wsp:val=&quot;00D5753D&quot;/&gt;&lt;wsp:rsid wsp:val=&quot;00D60238&quot;/&gt;&lt;wsp:rsid wsp:val=&quot;00D62A0E&quot;/&gt;&lt;wsp:rsid wsp:val=&quot;00D65A14&quot;/&gt;&lt;wsp:rsid wsp:val=&quot;00D66849&quot;/&gt;&lt;wsp:rsid wsp:val=&quot;00D74CD0&quot;/&gt;&lt;wsp:rsid wsp:val=&quot;00D7742C&quot;/&gt;&lt;wsp:rsid wsp:val=&quot;00D80955&quot;/&gt;&lt;wsp:rsid wsp:val=&quot;00D82248&quot;/&gt;&lt;wsp:rsid wsp:val=&quot;00D84515&quot;/&gt;&lt;wsp:rsid wsp:val=&quot;00D87A67&quot;/&gt;&lt;wsp:rsid wsp:val=&quot;00D90E6C&quot;/&gt;&lt;wsp:rsid wsp:val=&quot;00D9168A&quot;/&gt;&lt;wsp:rsid wsp:val=&quot;00D92A51&quot;/&gt;&lt;wsp:rsid wsp:val=&quot;00D92D57&quot;/&gt;&lt;wsp:rsid wsp:val=&quot;00D936E7&quot;/&gt;&lt;wsp:rsid wsp:val=&quot;00D93BDF&quot;/&gt;&lt;wsp:rsid wsp:val=&quot;00D95824&quot;/&gt;&lt;wsp:rsid wsp:val=&quot;00D97898&quot;/&gt;&lt;wsp:rsid wsp:val=&quot;00DA4DD3&quot;/&gt;&lt;wsp:rsid wsp:val=&quot;00DB1A46&quot;/&gt;&lt;wsp:rsid wsp:val=&quot;00DC3A84&quot;/&gt;&lt;wsp:rsid wsp:val=&quot;00DD547E&quot;/&gt;&lt;wsp:rsid wsp:val=&quot;00DD5508&quot;/&gt;&lt;wsp:rsid wsp:val=&quot;00DE08CF&quot;/&gt;&lt;wsp:rsid wsp:val=&quot;00DE6DF6&quot;/&gt;&lt;wsp:rsid wsp:val=&quot;00DF1DD0&quot;/&gt;&lt;wsp:rsid wsp:val=&quot;00DF3657&quot;/&gt;&lt;wsp:rsid wsp:val=&quot;00DF6E29&quot;/&gt;&lt;wsp:rsid wsp:val=&quot;00E00528&quot;/&gt;&lt;wsp:rsid wsp:val=&quot;00E00F30&quot;/&gt;&lt;wsp:rsid wsp:val=&quot;00E01618&quot;/&gt;&lt;wsp:rsid wsp:val=&quot;00E02366&quot;/&gt;&lt;wsp:rsid wsp:val=&quot;00E033A9&quot;/&gt;&lt;wsp:rsid wsp:val=&quot;00E11DFF&quot;/&gt;&lt;wsp:rsid wsp:val=&quot;00E121AC&quot;/&gt;&lt;wsp:rsid wsp:val=&quot;00E171E5&quot;/&gt;&lt;wsp:rsid wsp:val=&quot;00E30239&quot;/&gt;&lt;wsp:rsid wsp:val=&quot;00E3313B&quot;/&gt;&lt;wsp:rsid wsp:val=&quot;00E34A9E&quot;/&gt;&lt;wsp:rsid wsp:val=&quot;00E37C14&quot;/&gt;&lt;wsp:rsid wsp:val=&quot;00E41170&quot;/&gt;&lt;wsp:rsid wsp:val=&quot;00E61370&quot;/&gt;&lt;wsp:rsid wsp:val=&quot;00E61CCD&quot;/&gt;&lt;wsp:rsid wsp:val=&quot;00E63E78&quot;/&gt;&lt;wsp:rsid wsp:val=&quot;00E7008B&quot;/&gt;&lt;wsp:rsid wsp:val=&quot;00E70233&quot;/&gt;&lt;wsp:rsid wsp:val=&quot;00E74D68&quot;/&gt;&lt;wsp:rsid wsp:val=&quot;00E8551E&quot;/&gt;&lt;wsp:rsid wsp:val=&quot;00E9232F&quot;/&gt;&lt;wsp:rsid wsp:val=&quot;00E950B1&quot;/&gt;&lt;wsp:rsid wsp:val=&quot;00EA15C3&quot;/&gt;&lt;wsp:rsid wsp:val=&quot;00EA2623&quot;/&gt;&lt;wsp:rsid wsp:val=&quot;00EB3E27&quot;/&gt;&lt;wsp:rsid wsp:val=&quot;00EB4FB2&quot;/&gt;&lt;wsp:rsid wsp:val=&quot;00EB66F1&quot;/&gt;&lt;wsp:rsid wsp:val=&quot;00EB6A7C&quot;/&gt;&lt;wsp:rsid wsp:val=&quot;00EB7AC1&quot;/&gt;&lt;wsp:rsid wsp:val=&quot;00EC3261&quot;/&gt;&lt;wsp:rsid wsp:val=&quot;00ED00AB&quot;/&gt;&lt;wsp:rsid wsp:val=&quot;00ED0B43&quot;/&gt;&lt;wsp:rsid wsp:val=&quot;00ED1316&quot;/&gt;&lt;wsp:rsid wsp:val=&quot;00ED3CE1&quot;/&gt;&lt;wsp:rsid wsp:val=&quot;00ED4E3A&quot;/&gt;&lt;wsp:rsid wsp:val=&quot;00ED76BC&quot;/&gt;&lt;wsp:rsid wsp:val=&quot;00EF02A6&quot;/&gt;&lt;wsp:rsid wsp:val=&quot;00EF39A6&quot;/&gt;&lt;wsp:rsid wsp:val=&quot;00F0290E&quot;/&gt;&lt;wsp:rsid wsp:val=&quot;00F02EE4&quot;/&gt;&lt;wsp:rsid wsp:val=&quot;00F04206&quot;/&gt;&lt;wsp:rsid wsp:val=&quot;00F12130&quot;/&gt;&lt;wsp:rsid wsp:val=&quot;00F16E5F&quot;/&gt;&lt;wsp:rsid wsp:val=&quot;00F20C04&quot;/&gt;&lt;wsp:rsid wsp:val=&quot;00F236C1&quot;/&gt;&lt;wsp:rsid wsp:val=&quot;00F35BD6&quot;/&gt;&lt;wsp:rsid wsp:val=&quot;00F35E3C&quot;/&gt;&lt;wsp:rsid wsp:val=&quot;00F40B62&quot;/&gt;&lt;wsp:rsid wsp:val=&quot;00F418E4&quot;/&gt;&lt;wsp:rsid wsp:val=&quot;00F4569A&quot;/&gt;&lt;wsp:rsid wsp:val=&quot;00F74619&quot;/&gt;&lt;wsp:rsid wsp:val=&quot;00F74E6F&quot;/&gt;&lt;wsp:rsid wsp:val=&quot;00F7547A&quot;/&gt;&lt;wsp:rsid wsp:val=&quot;00F75967&quot;/&gt;&lt;wsp:rsid wsp:val=&quot;00F80112&quot;/&gt;&lt;wsp:rsid wsp:val=&quot;00F86DDE&quot;/&gt;&lt;wsp:rsid wsp:val=&quot;00F95C4C&quot;/&gt;&lt;wsp:rsid wsp:val=&quot;00F9700E&quot;/&gt;&lt;wsp:rsid wsp:val=&quot;00FA283E&quot;/&gt;&lt;wsp:rsid wsp:val=&quot;00FA6C7D&quot;/&gt;&lt;wsp:rsid wsp:val=&quot;00FC6D74&quot;/&gt;&lt;wsp:rsid wsp:val=&quot;00FD4E09&quot;/&gt;&lt;wsp:rsid wsp:val=&quot;00FD6EBD&quot;/&gt;&lt;wsp:rsid wsp:val=&quot;00FE0415&quot;/&gt;&lt;wsp:rsid wsp:val=&quot;00FE0929&quot;/&gt;&lt;wsp:rsid wsp:val=&quot;00FE5886&quot;/&gt;&lt;wsp:rsid wsp:val=&quot;00FF07CB&quot;/&gt;&lt;wsp:rsid wsp:val=&quot;00FF15D0&quot;/&gt;&lt;wsp:rsid wsp:val=&quot;00FF2449&quot;/&gt;&lt;wsp:rsid wsp:val=&quot;00FF3EBF&quot;/&gt;&lt;wsp:rsid wsp:val=&quot;00FF4BA9&quot;/&gt;&lt;/wsp:rsids&gt;&lt;/w:docPr&gt;&lt;w:body&gt;&lt;w:p wsp:rsidR=&quot;00000000&quot; wsp:rsidRDefault=&quot;00D95824&quot;&gt;&lt;m:oMathPara&gt;&lt;m:oMath&gt;&lt;m:r&gt;&lt;w:rPr&gt;&lt;w:rFonts w:ascii=&quot;Cambria Math&quot; w:h-ansi=&quot;Cambria Math&quot;/&gt;&lt;wx:font wx:val=&quot;Cambria Math&quot;/&gt;&lt;w:i/&gt;&lt;w:sz w:val=&quot;24&quot;/&gt;&lt;w:sz-cs w:val=&quot;24&quot;/&gt;&lt;w:lang w:val=&quot;EN-US&quot;/&gt;&lt;/w:rPr&gt;&lt;m:t&gt; &lt;/m:t&gt;&lt;/m:r&gt;&lt;m:sSub&gt;&lt;m:sSubPr&gt;&lt;m:ctrlPr&gt;&lt;w:rPr&gt;&lt;w:rFonts w:ascii=&quot;Cambria Math&quot; w:h-ansi=&quot;Cambria Math&quot;/&gt;&lt;wx:font wx:val=&quot;Cambria Math&quot;/&gt;&lt;w:sz w:val=&quot;24&quot;/&gt;&lt;w:sz-cs w:val=&quot;24&quot;/&gt;&lt;w:vertAlign w:val=&quot;subscript&quot;/&gt;&lt;w:lang w:val=&quot;EN-US&quot;/&gt;&lt;/w:rPr&gt;&lt;/m:ctrlPr&gt;&lt;/m:sSubPr&gt;&lt;m:e&gt;&lt;m:r&gt;&lt;m:rPr&gt;&lt;m:sty m:val=&quot;p&quot;/&gt;&lt;/m:rPr&gt;&lt;w:rPr&gt;&lt;w:rFonts w:ascii=&quot;Cambria Math&quot; w:h-ansi=&quot;Cambria Math&quot;/&gt;&lt;wx:font wx:val=&quot;Cambria Math&quot;/&gt;&lt;/w:rPr&gt;&lt;m:t&gt;R&lt;/m:t&gt;&lt;/m:r&gt;&lt;/m:e&gt;&lt;m:sub&gt;&lt;m:r&gt;&lt;m:rPr&gt;&lt;m:sty m:val=&quot;p&quot;/&gt;&lt;/m:rPr&gt;&lt;w:rPr&gt;&lt;w:rFonts w:ascii=&quot;Cambria Math&quot; w:h-ansi=&quot;Cambria Math&quot;/&gt;&lt;wx:font wx:val=&quot;Cambria Math&quot;/&gt;&lt;w:sz w:val=&quot;24&quot;/&gt;&lt;w:sz-cs w:val=&quot;24&quot;/&gt;&lt;w:vertAlign w:val=&quot;subscript&quot;/&gt;&lt;w:lang w:val=&quot;EN-US&quot;/&gt;&lt;/w:rPr&gt;&lt;m:t&gt;1 min&lt;/m:t&gt;&lt;/m:r&gt;&lt;/m:sub&gt;&lt;/m:sSub&gt;&lt;m:r&gt;&lt;m:rPr&gt;&lt;m:sty m:val=&quot;p&quot;/&gt;&lt;/m:rPr&gt;&lt;w:rPr&gt;&lt;w:rFonts w:ascii=&quot;Cambria Math&quot; w:h-ansi=&quot;Cambria Math&quot;/&gt;&lt;wx:font wx:val=&quot;Cambria Math&quot;/&gt;&lt;w:sz w:val=&quot;24&quot;/&gt;&lt;w:sz-cs w:val=&quot;24&quot;/&gt;&lt;w:vertAlign w:val=&quot;subscript&quot;/&gt;&lt;w:lang w:val=&quot;EN-US&quot;/&gt;&lt;/w:rPr&gt;&lt;m:t&gt; &lt;/m:t&gt;&lt;/m:r&gt;&lt;m:r&gt;&lt;m:rPr&gt;&lt;m:sty m:val=&quot;p&quot;/&gt;&lt;/m:rPr&gt;&lt;w:rPr&gt;&lt;w:rFonts w:ascii=&quot;Cambria Math&quot; w:h-ansi=&quot;Cambria Math&quot;/&gt;&lt;wx:font wx:val=&quot;Cambria Math&quot;/&gt;&lt;w:sz w:val=&quot;24&quot;/&gt;&lt;w:sz-cs w:val=&quot;24&quot;/&gt;&lt;w:lang w:val=&quot;EN-US&quot;/&gt;&lt;/w:rPr&gt;&lt;m:t&gt;=&lt;/m:t&gt;&lt;/m:r&gt;&lt;m:r&gt;&lt;w:rPr&gt;&lt;w:rFonts w:ascii=&quot;Cambria Math&quot; w:h-ansi=&quot;Cambria Math&quot;/&gt;&lt;wx:font wx:val=&quot;Cambria Math&quot;/&gt;&lt;w:i/&gt;&lt;w:sz w:val=&quot;24&quot;/&gt;&lt;w:sz-cs w:val=&quot;24&quot;/&gt;&lt;w:lang w:val=&quot;EN-US&quot;/&gt;&lt;/w:rPr&gt;&lt;m:t&gt; &lt;/m:t&gt;&lt;/m:r&gt;&lt;m:sSub&gt;&lt;m:sSubPr&gt;&lt;m:ctrlPr&gt;&lt;w:rPr&gt;&lt;w:rFonts w:ascii=&quot;Cambria Math&quot; w:h-ansi=&quot;Cambria Math&quot;/&gt;&lt;wx:font wx:val=&quot;Cambria Math&quot;/&gt;&lt;w:i/&gt;&lt;w:sz w:val=&quot;24&quot;/&gt;&lt;w:sz-cs w:val=&quot;24&quot;/&gt;&lt;w:lang w:val=&quot;EN-US&quot;/&gt;&lt;/w:rPr&gt;&lt;/m:ctrlPr&gt;&lt;/m:sSubPr&gt;&lt;m:e&gt;&lt;m:r&gt;&lt;m:rPr&gt;&lt;m:sty m:val=&quot;p&quot;/&gt;&lt;/m:rPr&gt;&lt;w:rPr&gt;&lt;w:rFonts w:ascii=&quot;Cambria Math&quot; w:h-ansi=&quot;Cambria Math&quot;/&gt;&lt;wx:font wx:val=&quot;Cambria Math&quot;/&gt;&lt;w:position w:val=&quot;-10&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jBoYGRgYuIEMSfHMjIAGcxzgWwmBhmwLCuQ5GQCMUEsJkZGKIuR6f//&#10;&#10;/2AxPUYJqBg3XB0PEwNTA6MQUFyNjZ9BigGo9j8DgwCQfwDIOgbEDkCDjgExN1QND4NvYklGSGVB&#10;&#10;KgNDANju30wN/4CSQDABZCkDCxODQEhmbmqxgl9quUJQfm5iHsOOdZ/LDwKxgsPXcl6xtPMsQHW6&#10;&#10;QNUcQNqIK4HRhAGkNbCSC0iCXMIFdgnYOKgdAgzsQDkGhj0gt59hZGJSCq4sLknNZWAAmccA1KHI&#10;&#10;0AXWAPLDjsdCDBA7GMH0B6AMM1g/ANTZZxpQAQAA&#10;&#10;&lt;/w:binData&gt;&lt;v:shape id=&quot;_x0000_i1025&quot; type=&quot;#_x0000_t75&quot; style=&quot;width:12pt;height:15.6pt&quot; o:ole=&quot;&quot;&gt;&lt;v:imagedata src=&quot;wordml://08000001.wmz&quot; o:title=&quot;&quot;/&gt;&lt;/v:shape&gt;&lt;o:OLEObject Type=&quot;Embed&quot; ProgID=&quot;Equation.3&quot; ShapeID=&quot;_x0000_i1025&quot; DrawAspect=&quot;Content&quot; ObjectID=&quot;_1660760699&quot;/&gt;&lt;/w:pict&gt;&lt;/m:r&gt;&lt;/m:e&gt;&lt;m:sub&gt;&lt;m:r&gt;&lt;w:rPr&gt;&lt;w:rFonts w:ascii=&quot;Cambria Math&quot; w:h-ansi=&quot;Cambria Math&quot;/&gt;&lt;wx:font wx:val=&quot;Cambria Math&quot;/&gt;&lt;w:i/&gt;&lt;w:sz w:val=&quot;24&quot;/&gt;&lt;w:sz-cs w:val=&quot;24&quot;/&gt;&lt;w:lang w:val=&quot;EN-US&quot;/&gt;&lt;/w:rPr&gt;&lt;m:t&gt;1&lt;/m:t&gt;&lt;/m:r&gt;&lt;/m:sub&gt;&lt;/m:sSub&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 o:title="" chromakey="white"/>
          </v:shape>
        </w:pict>
      </w:r>
      <w:r w:rsidRPr="00AB7906">
        <w:rPr>
          <w:rFonts w:ascii="Times New Roman" w:hAnsi="Times New Roman"/>
        </w:rPr>
        <w:instrText xml:space="preserve"> </w:instrText>
      </w:r>
      <w:r w:rsidRPr="00AB7906">
        <w:rPr>
          <w:rFonts w:ascii="Times New Roman" w:hAnsi="Times New Roman"/>
        </w:rPr>
        <w:fldChar w:fldCharType="separate"/>
      </w:r>
      <w:r w:rsidRPr="00AB7906">
        <w:pict>
          <v:shape id="_x0000_i1037" type="#_x0000_t75" style="width:375.6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v////7////+////////////////////////////////////////////////////////////&#10;&#10;////////////////////////////////////////////////////////////////////////////&#10;&#10;////////////////////////////////////////////////////////////////////////////&#10;&#10;////////////////////////////////////////////////////////////////////////////&#10;&#10;////////////////////////////////////////////////////////////////////////////&#10;&#10;////////////////////////////////////////////////////////////////////////////&#10;&#10;////////////////////////////////////////////////////////////////////////////&#10;&#10;////////////////////////////////////////////////////////////////////////////&#10;&#10;/////////////////////////////////////////////////////////////////////////1IA&#10;&#10;bwBvAHQAIABFAG4AdAByAHkAAAAAAAAAAAAAAAAAAAAAAAAAAAAAAAAAAAAAAAAAAAAAAAAAAAAA&#10;&#10;AAAAAAAWAAUA//////////8BAAAAAAAAAAAAAAAAAAAAAAAAAAAAAAAAAAAAAAAAAHAaCYbqgtYB&#10;&#10;AwAAAAACAAAAAAAAXwAxADYANgAwADcANgAwADYAOQA5AAAAAAAAAAAAAAAAAAAAAAAAAAAAAAAA&#10;&#10;AAAAAAAAAAAAAAAAAAAAAAAAABgAAgH///////////////8AAAAAAAAAAAAAAAAAAAAAAAAAAAAA&#10;&#10;AAAAAAAAAAAAAAAAAAAAAAAAxAEAAAAAAAAAAAAAAAAAAAAAAAAAAAAAAAAAAAAAAAAAAAAAAAAA&#10;&#10;AAAAAAAAAAAAAAAAAAAAAAAAAAAAAAAAAAAAAAAAAAAAAAAAAP///////////////wAAAAAAAAAA&#10;&#10;AAAAAAAAAAAAAAAAAAAAAAAAAAAAAAAAAAAAAAAAAAAAAAAAAAAAAAAAAAAAAAAAAAAAAAAAAAAA&#10;&#10;AAAAAAAAAAAAAAAAAAAAAAAAAAAAAAAAAAAAAAAAAAAAAAAAAAAAAAAAAAAAAAAAAAAA////////&#10;&#10;////////AAAAAAAAAAAAAAAAAAAAAAAAAAAAAAAAAAAAAAAAAAAAAAAAAAAAAAAAAAAAAAAAAQAA&#10;&#10;AAIAAAADAAAABAAAAAUAAAAGAAAABwAAAP7/////////////////////////////////////////&#10;&#10;////////////////////////////////////////////////////////////////////////////&#10;&#10;////////////////////////////////////////////////////////////////////////////&#10;&#10;////////////////////////////////////////////////////////////////////////////&#10;&#10;////////////////////////////////////////////////////////////////////////////&#10;&#10;////////////////////////////////////////////////////////////////////////////&#10;&#10;////////////////////////////////////////////////////////////////////////////&#10;&#10;////////////////////////////////////////////////////////////////////////////&#10;&#10;//////////////////////////////////////////////////////////////////////8ADAAA&#10;&#10;eJy7cF7wwcKNUg8Z0IAdAzPDv/+cDGxIYoxQDAYCDAxMUP6/////w4T/j4IhBf4CMQs0DmF4FIwc&#10;&#10;EMSQD4QlDAoMrgx5QLqIoRK9KMALxBhY4XkeVB4wnWMCix+ASLshqy2Q4mx71XSNkRnIdmCElSn+&#10;&#10;DDkMqSTZiQy4GJgYkf1DrD4RBpj9zkD/5zIUAN2RxJBFsv1CQPtBXgH5iVj7QerToGxmqL2ewNBP&#10;&#10;A7qEHPtB9rKQYD/IrbBy/R803kbz/8gEwLTIxIGWPiIuSOFMO9oMoDyPAIzAlMPMBUl76HlfHEj4&#10;&#10;ZiYX5Rfnp5UouBaWJpZk5ucpGOsZMPAApVyC4WIM3EA+jKNnzPDFclMhqr3OoUE+UfHx8XohIW6o&#10;&#10;MsyINgkWYArE/Ej8CVDFzEyMQc6lRTkyDKB2DO8hXqh8gJ0Ew5ZkcYgaRkZmLi5GpsZATHNdU8oT&#10;&#10;i1IyE/MUgpOLMgtKFDxDnJHlgVxXl2DnIEz34gf6DKAyDat7nfDZiS8MwO7NSS3ISMwrwRBnKGQo&#10;&#10;ZUgElvyZwNInD1gP+EF5ZUSVygrA0ENOT0RoYQCVVZrEKCQSkGo/tcFQth8ACvBP/qcJh8Ylr2E9&#10;&#10;j2FdDsbanhdghvKYcjChPOYdmJE8RuT8kVjJY5zBjOcxrmAm8JgOYD7iMV5gVDzGB8wMHs==&#10;&#10;&lt;/w:binData&gt;&lt;/w:docOleData&gt;&lt;w:docPr&gt;&lt;w:view w:val=&quot;print&quot;/&gt;&lt;w:zoom w:percent=&quot;105&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83C20&quot;/&gt;&lt;wsp:rsid wsp:val=&quot;000044F4&quot;/&gt;&lt;wsp:rsid wsp:val=&quot;000149BC&quot;/&gt;&lt;wsp:rsid wsp:val=&quot;000166B1&quot;/&gt;&lt;wsp:rsid wsp:val=&quot;00023393&quot;/&gt;&lt;wsp:rsid wsp:val=&quot;00024C8C&quot;/&gt;&lt;wsp:rsid wsp:val=&quot;00043117&quot;/&gt;&lt;wsp:rsid wsp:val=&quot;00050BCA&quot;/&gt;&lt;wsp:rsid wsp:val=&quot;00064A9E&quot;/&gt;&lt;wsp:rsid wsp:val=&quot;00065B5B&quot;/&gt;&lt;wsp:rsid wsp:val=&quot;00073FC0&quot;/&gt;&lt;wsp:rsid wsp:val=&quot;000801FF&quot;/&gt;&lt;wsp:rsid wsp:val=&quot;0008027B&quot;/&gt;&lt;wsp:rsid wsp:val=&quot;000866A3&quot;/&gt;&lt;wsp:rsid wsp:val=&quot;00090571&quot;/&gt;&lt;wsp:rsid wsp:val=&quot;00090CF3&quot;/&gt;&lt;wsp:rsid wsp:val=&quot;00096E68&quot;/&gt;&lt;wsp:rsid wsp:val=&quot;00097D80&quot;/&gt;&lt;wsp:rsid wsp:val=&quot;000A09E6&quot;/&gt;&lt;wsp:rsid wsp:val=&quot;000A6BB9&quot;/&gt;&lt;wsp:rsid wsp:val=&quot;000A7A31&quot;/&gt;&lt;wsp:rsid wsp:val=&quot;000B6701&quot;/&gt;&lt;wsp:rsid wsp:val=&quot;000C1E94&quot;/&gt;&lt;wsp:rsid wsp:val=&quot;000D12D6&quot;/&gt;&lt;wsp:rsid wsp:val=&quot;000E4C18&quot;/&gt;&lt;wsp:rsid wsp:val=&quot;000E6B46&quot;/&gt;&lt;wsp:rsid wsp:val=&quot;000F2736&quot;/&gt;&lt;wsp:rsid wsp:val=&quot;000F6E4B&quot;/&gt;&lt;wsp:rsid wsp:val=&quot;0010223E&quot;/&gt;&lt;wsp:rsid wsp:val=&quot;00104A50&quot;/&gt;&lt;wsp:rsid wsp:val=&quot;00110C74&quot;/&gt;&lt;wsp:rsid wsp:val=&quot;00114736&quot;/&gt;&lt;wsp:rsid wsp:val=&quot;00124C93&quot;/&gt;&lt;wsp:rsid wsp:val=&quot;0012741C&quot;/&gt;&lt;wsp:rsid wsp:val=&quot;0012767D&quot;/&gt;&lt;wsp:rsid wsp:val=&quot;00134CA1&quot;/&gt;&lt;wsp:rsid wsp:val=&quot;001420AF&quot;/&gt;&lt;wsp:rsid wsp:val=&quot;00161A87&quot;/&gt;&lt;wsp:rsid wsp:val=&quot;001729F7&quot;/&gt;&lt;wsp:rsid wsp:val=&quot;00172C27&quot;/&gt;&lt;wsp:rsid wsp:val=&quot;001740E4&quot;/&gt;&lt;wsp:rsid wsp:val=&quot;0017586A&quot;/&gt;&lt;wsp:rsid wsp:val=&quot;00183D6D&quot;/&gt;&lt;wsp:rsid wsp:val=&quot;00185BCA&quot;/&gt;&lt;wsp:rsid wsp:val=&quot;00187879&quot;/&gt;&lt;wsp:rsid wsp:val=&quot;00196145&quot;/&gt;&lt;wsp:rsid wsp:val=&quot;001A1CC1&quot;/&gt;&lt;wsp:rsid wsp:val=&quot;001B0178&quot;/&gt;&lt;wsp:rsid wsp:val=&quot;001B1FD1&quot;/&gt;&lt;wsp:rsid wsp:val=&quot;001B6C09&quot;/&gt;&lt;wsp:rsid wsp:val=&quot;001D0E85&quot;/&gt;&lt;wsp:rsid wsp:val=&quot;001D1434&quot;/&gt;&lt;wsp:rsid wsp:val=&quot;001D2B0C&quot;/&gt;&lt;wsp:rsid wsp:val=&quot;001D4547&quot;/&gt;&lt;wsp:rsid wsp:val=&quot;001D7573&quot;/&gt;&lt;wsp:rsid wsp:val=&quot;001E166D&quot;/&gt;&lt;wsp:rsid wsp:val=&quot;001E5416&quot;/&gt;&lt;wsp:rsid wsp:val=&quot;001E6366&quot;/&gt;&lt;wsp:rsid wsp:val=&quot;001E6758&quot;/&gt;&lt;wsp:rsid wsp:val=&quot;001F3226&quot;/&gt;&lt;wsp:rsid wsp:val=&quot;002066A7&quot;/&gt;&lt;wsp:rsid wsp:val=&quot;0021450F&quot;/&gt;&lt;wsp:rsid wsp:val=&quot;0021546B&quot;/&gt;&lt;wsp:rsid wsp:val=&quot;00216E46&quot;/&gt;&lt;wsp:rsid wsp:val=&quot;002172CF&quot;/&gt;&lt;wsp:rsid wsp:val=&quot;00217BC2&quot;/&gt;&lt;wsp:rsid wsp:val=&quot;00233711&quot;/&gt;&lt;wsp:rsid wsp:val=&quot;00241BC9&quot;/&gt;&lt;wsp:rsid wsp:val=&quot;00242798&quot;/&gt;&lt;wsp:rsid wsp:val=&quot;00256794&quot;/&gt;&lt;wsp:rsid wsp:val=&quot;0025688C&quot;/&gt;&lt;wsp:rsid wsp:val=&quot;00264139&quot;/&gt;&lt;wsp:rsid wsp:val=&quot;00271216&quot;/&gt;&lt;wsp:rsid wsp:val=&quot;00271420&quot;/&gt;&lt;wsp:rsid wsp:val=&quot;002720BB&quot;/&gt;&lt;wsp:rsid wsp:val=&quot;00276164&quot;/&gt;&lt;wsp:rsid wsp:val=&quot;0028056C&quot;/&gt;&lt;wsp:rsid wsp:val=&quot;002817B8&quot;/&gt;&lt;wsp:rsid wsp:val=&quot;002821D4&quot;/&gt;&lt;wsp:rsid wsp:val=&quot;002901CA&quot;/&gt;&lt;wsp:rsid wsp:val=&quot;0029111C&quot;/&gt;&lt;wsp:rsid wsp:val=&quot;002A1977&quot;/&gt;&lt;wsp:rsid wsp:val=&quot;002A2EC8&quot;/&gt;&lt;wsp:rsid wsp:val=&quot;002A3237&quot;/&gt;&lt;wsp:rsid wsp:val=&quot;002A4425&quot;/&gt;&lt;wsp:rsid wsp:val=&quot;002A535E&quot;/&gt;&lt;wsp:rsid wsp:val=&quot;002A61FF&quot;/&gt;&lt;wsp:rsid wsp:val=&quot;002A66D4&quot;/&gt;&lt;wsp:rsid wsp:val=&quot;002C4B42&quot;/&gt;&lt;wsp:rsid wsp:val=&quot;002C5668&quot;/&gt;&lt;wsp:rsid wsp:val=&quot;002D1414&quot;/&gt;&lt;wsp:rsid wsp:val=&quot;002D1750&quot;/&gt;&lt;wsp:rsid wsp:val=&quot;002D5CE9&quot;/&gt;&lt;wsp:rsid wsp:val=&quot;002E0D53&quot;/&gt;&lt;wsp:rsid wsp:val=&quot;002E3612&quot;/&gt;&lt;wsp:rsid wsp:val=&quot;002F1B8D&quot;/&gt;&lt;wsp:rsid wsp:val=&quot;002F418B&quot;/&gt;&lt;wsp:rsid wsp:val=&quot;002F6AB8&quot;/&gt;&lt;wsp:rsid wsp:val=&quot;002F742D&quot;/&gt;&lt;wsp:rsid wsp:val=&quot;003016EB&quot;/&gt;&lt;wsp:rsid wsp:val=&quot;0030516D&quot;/&gt;&lt;wsp:rsid wsp:val=&quot;003068D9&quot;/&gt;&lt;wsp:rsid wsp:val=&quot;00313B0D&quot;/&gt;&lt;wsp:rsid wsp:val=&quot;00320DA5&quot;/&gt;&lt;wsp:rsid wsp:val=&quot;0032445B&quot;/&gt;&lt;wsp:rsid wsp:val=&quot;00326D72&quot;/&gt;&lt;wsp:rsid wsp:val=&quot;00327C1B&quot;/&gt;&lt;wsp:rsid wsp:val=&quot;00342891&quot;/&gt;&lt;wsp:rsid wsp:val=&quot;00344B6A&quot;/&gt;&lt;wsp:rsid wsp:val=&quot;003461C4&quot;/&gt;&lt;wsp:rsid wsp:val=&quot;00347261&quot;/&gt;&lt;wsp:rsid wsp:val=&quot;00351AFE&quot;/&gt;&lt;wsp:rsid wsp:val=&quot;003579DC&quot;/&gt;&lt;wsp:rsid wsp:val=&quot;00357A55&quot;/&gt;&lt;wsp:rsid wsp:val=&quot;00360834&quot;/&gt;&lt;wsp:rsid wsp:val=&quot;00362C58&quot;/&gt;&lt;wsp:rsid wsp:val=&quot;00363F24&quot;/&gt;&lt;wsp:rsid wsp:val=&quot;00370BAB&quot;/&gt;&lt;wsp:rsid wsp:val=&quot;00373EE1&quot;/&gt;&lt;wsp:rsid wsp:val=&quot;0038107A&quot;/&gt;&lt;wsp:rsid wsp:val=&quot;00385CD5&quot;/&gt;&lt;wsp:rsid wsp:val=&quot;003862E1&quot;/&gt;&lt;wsp:rsid wsp:val=&quot;00387644&quot;/&gt;&lt;wsp:rsid wsp:val=&quot;00390543&quot;/&gt;&lt;wsp:rsid wsp:val=&quot;003907E1&quot;/&gt;&lt;wsp:rsid wsp:val=&quot;0039429F&quot;/&gt;&lt;wsp:rsid wsp:val=&quot;003A3CB2&quot;/&gt;&lt;wsp:rsid wsp:val=&quot;003A51C0&quot;/&gt;&lt;wsp:rsid wsp:val=&quot;003C1FF6&quot;/&gt;&lt;wsp:rsid wsp:val=&quot;003C6F18&quot;/&gt;&lt;wsp:rsid wsp:val=&quot;003D0FE7&quot;/&gt;&lt;wsp:rsid wsp:val=&quot;003D53CB&quot;/&gt;&lt;wsp:rsid wsp:val=&quot;003E2E2B&quot;/&gt;&lt;wsp:rsid wsp:val=&quot;003E37A1&quot;/&gt;&lt;wsp:rsid wsp:val=&quot;003E4D02&quot;/&gt;&lt;wsp:rsid wsp:val=&quot;003E60BA&quot;/&gt;&lt;wsp:rsid wsp:val=&quot;003F7B3C&quot;/&gt;&lt;wsp:rsid wsp:val=&quot;004018CA&quot;/&gt;&lt;wsp:rsid wsp:val=&quot;00411B3A&quot;/&gt;&lt;wsp:rsid wsp:val=&quot;00413CD9&quot;/&gt;&lt;wsp:rsid wsp:val=&quot;004177CA&quot;/&gt;&lt;wsp:rsid wsp:val=&quot;00427338&quot;/&gt;&lt;wsp:rsid wsp:val=&quot;004326B4&quot;/&gt;&lt;wsp:rsid wsp:val=&quot;00433F7C&quot;/&gt;&lt;wsp:rsid wsp:val=&quot;004349CF&quot;/&gt;&lt;wsp:rsid wsp:val=&quot;004478AF&quot;/&gt;&lt;wsp:rsid wsp:val=&quot;00454E0F&quot;/&gt;&lt;wsp:rsid wsp:val=&quot;004559E0&quot;/&gt;&lt;wsp:rsid wsp:val=&quot;00456C87&quot;/&gt;&lt;wsp:rsid wsp:val=&quot;00457BB6&quot;/&gt;&lt;wsp:rsid wsp:val=&quot;00464740&quot;/&gt;&lt;wsp:rsid wsp:val=&quot;004661A2&quot;/&gt;&lt;wsp:rsid wsp:val=&quot;00470432&quot;/&gt;&lt;wsp:rsid wsp:val=&quot;004714D3&quot;/&gt;&lt;wsp:rsid wsp:val=&quot;004767BC&quot;/&gt;&lt;wsp:rsid wsp:val=&quot;00483C3D&quot;/&gt;&lt;wsp:rsid wsp:val=&quot;004850EB&quot;/&gt;&lt;wsp:rsid wsp:val=&quot;00487C38&quot;/&gt;&lt;wsp:rsid wsp:val=&quot;004900ED&quot;/&gt;&lt;wsp:rsid wsp:val=&quot;004934EB&quot;/&gt;&lt;wsp:rsid wsp:val=&quot;00493F9A&quot;/&gt;&lt;wsp:rsid wsp:val=&quot;00494355&quot;/&gt;&lt;wsp:rsid wsp:val=&quot;004971AE&quot;/&gt;&lt;wsp:rsid wsp:val=&quot;004A3709&quot;/&gt;&lt;wsp:rsid wsp:val=&quot;004C72A8&quot;/&gt;&lt;wsp:rsid wsp:val=&quot;004D4CE5&quot;/&gt;&lt;wsp:rsid wsp:val=&quot;004E6604&quot;/&gt;&lt;wsp:rsid wsp:val=&quot;004F0051&quot;/&gt;&lt;wsp:rsid wsp:val=&quot;004F10F0&quot;/&gt;&lt;wsp:rsid wsp:val=&quot;004F292F&quot;/&gt;&lt;wsp:rsid wsp:val=&quot;0050171C&quot;/&gt;&lt;wsp:rsid wsp:val=&quot;00502D56&quot;/&gt;&lt;wsp:rsid wsp:val=&quot;005145D6&quot;/&gt;&lt;wsp:rsid wsp:val=&quot;00514BEB&quot;/&gt;&lt;wsp:rsid wsp:val=&quot;0053183A&quot;/&gt;&lt;wsp:rsid wsp:val=&quot;00531C2E&quot;/&gt;&lt;wsp:rsid wsp:val=&quot;0053731D&quot;/&gt;&lt;wsp:rsid wsp:val=&quot;00537F21&quot;/&gt;&lt;wsp:rsid wsp:val=&quot;005408BA&quot;/&gt;&lt;wsp:rsid wsp:val=&quot;00543360&quot;/&gt;&lt;wsp:rsid wsp:val=&quot;00550A44&quot;/&gt;&lt;wsp:rsid wsp:val=&quot;005543ED&quot;/&gt;&lt;wsp:rsid wsp:val=&quot;00563B56&quot;/&gt;&lt;wsp:rsid wsp:val=&quot;00565F42&quot;/&gt;&lt;wsp:rsid wsp:val=&quot;00566B32&quot;/&gt;&lt;wsp:rsid wsp:val=&quot;00571A68&quot;/&gt;&lt;wsp:rsid wsp:val=&quot;005818A1&quot;/&gt;&lt;wsp:rsid wsp:val=&quot;0059192E&quot;/&gt;&lt;wsp:rsid wsp:val=&quot;00592883&quot;/&gt;&lt;wsp:rsid wsp:val=&quot;00592A8E&quot;/&gt;&lt;wsp:rsid wsp:val=&quot;005948B1&quot;/&gt;&lt;wsp:rsid wsp:val=&quot;00595B2E&quot;/&gt;&lt;wsp:rsid wsp:val=&quot;005A1728&quot;/&gt;&lt;wsp:rsid wsp:val=&quot;005A62E1&quot;/&gt;&lt;wsp:rsid wsp:val=&quot;005B0163&quot;/&gt;&lt;wsp:rsid wsp:val=&quot;005B7D28&quot;/&gt;&lt;wsp:rsid wsp:val=&quot;005C142B&quot;/&gt;&lt;wsp:rsid wsp:val=&quot;005C5C54&quot;/&gt;&lt;wsp:rsid wsp:val=&quot;005E28EF&quot;/&gt;&lt;wsp:rsid wsp:val=&quot;005E319B&quot;/&gt;&lt;wsp:rsid wsp:val=&quot;005E5803&quot;/&gt;&lt;wsp:rsid wsp:val=&quot;005E71E4&quot;/&gt;&lt;wsp:rsid wsp:val=&quot;005F40EA&quot;/&gt;&lt;wsp:rsid wsp:val=&quot;0060090B&quot;/&gt;&lt;wsp:rsid wsp:val=&quot;00602584&quot;/&gt;&lt;wsp:rsid wsp:val=&quot;00607748&quot;/&gt;&lt;wsp:rsid wsp:val=&quot;00613FE9&quot;/&gt;&lt;wsp:rsid wsp:val=&quot;00632252&quot;/&gt;&lt;wsp:rsid wsp:val=&quot;0063693A&quot;/&gt;&lt;wsp:rsid wsp:val=&quot;0063703C&quot;/&gt;&lt;wsp:rsid wsp:val=&quot;00654A56&quot;/&gt;&lt;wsp:rsid wsp:val=&quot;006550E4&quot;/&gt;&lt;wsp:rsid wsp:val=&quot;00656A57&quot;/&gt;&lt;wsp:rsid wsp:val=&quot;00663AEA&quot;/&gt;&lt;wsp:rsid wsp:val=&quot;006809CB&quot;/&gt;&lt;wsp:rsid wsp:val=&quot;00683AE9&quot;/&gt;&lt;wsp:rsid wsp:val=&quot;006862D4&quot;/&gt;&lt;wsp:rsid wsp:val=&quot;00687086&quot;/&gt;&lt;wsp:rsid wsp:val=&quot;00687C3A&quot;/&gt;&lt;wsp:rsid wsp:val=&quot;00691AC9&quot;/&gt;&lt;wsp:rsid wsp:val=&quot;006932DA&quot;/&gt;&lt;wsp:rsid wsp:val=&quot;0069629E&quot;/&gt;&lt;wsp:rsid wsp:val=&quot;006A00BE&quot;/&gt;&lt;wsp:rsid wsp:val=&quot;006A2431&quot;/&gt;&lt;wsp:rsid wsp:val=&quot;006A2FF3&quot;/&gt;&lt;wsp:rsid wsp:val=&quot;006B3368&quot;/&gt;&lt;wsp:rsid wsp:val=&quot;006B76D4&quot;/&gt;&lt;wsp:rsid wsp:val=&quot;006C4845&quot;/&gt;&lt;wsp:rsid wsp:val=&quot;006F3D38&quot;/&gt;&lt;wsp:rsid wsp:val=&quot;006F5A92&quot;/&gt;&lt;wsp:rsid wsp:val=&quot;006F7E63&quot;/&gt;&lt;wsp:rsid wsp:val=&quot;007011C2&quot;/&gt;&lt;wsp:rsid wsp:val=&quot;00702E69&quot;/&gt;&lt;wsp:rsid wsp:val=&quot;00704842&quot;/&gt;&lt;wsp:rsid wsp:val=&quot;00705AC2&quot;/&gt;&lt;wsp:rsid wsp:val=&quot;00707341&quot;/&gt;&lt;wsp:rsid wsp:val=&quot;00710954&quot;/&gt;&lt;wsp:rsid wsp:val=&quot;00710978&quot;/&gt;&lt;wsp:rsid wsp:val=&quot;00714088&quot;/&gt;&lt;wsp:rsid wsp:val=&quot;00714D04&quot;/&gt;&lt;wsp:rsid wsp:val=&quot;007163B4&quot;/&gt;&lt;wsp:rsid wsp:val=&quot;00724D6D&quot;/&gt;&lt;wsp:rsid wsp:val=&quot;0072500F&quot;/&gt;&lt;wsp:rsid wsp:val=&quot;00725A20&quot;/&gt;&lt;wsp:rsid wsp:val=&quot;0072634D&quot;/&gt;&lt;wsp:rsid wsp:val=&quot;007335C1&quot;/&gt;&lt;wsp:rsid wsp:val=&quot;00736B1D&quot;/&gt;&lt;wsp:rsid wsp:val=&quot;0073781A&quot;/&gt;&lt;wsp:rsid wsp:val=&quot;007412B4&quot;/&gt;&lt;wsp:rsid wsp:val=&quot;00742B5A&quot;/&gt;&lt;wsp:rsid wsp:val=&quot;0074470A&quot;/&gt;&lt;wsp:rsid wsp:val=&quot;0074596F&quot;/&gt;&lt;wsp:rsid wsp:val=&quot;007507DD&quot;/&gt;&lt;wsp:rsid wsp:val=&quot;00750AB8&quot;/&gt;&lt;wsp:rsid wsp:val=&quot;00764017&quot;/&gt;&lt;wsp:rsid wsp:val=&quot;007709A6&quot;/&gt;&lt;wsp:rsid wsp:val=&quot;00773D49&quot;/&gt;&lt;wsp:rsid wsp:val=&quot;00774D05&quot;/&gt;&lt;wsp:rsid wsp:val=&quot;0078173D&quot;/&gt;&lt;wsp:rsid wsp:val=&quot;00782BFE&quot;/&gt;&lt;wsp:rsid wsp:val=&quot;00784400&quot;/&gt;&lt;wsp:rsid wsp:val=&quot;00787ABD&quot;/&gt;&lt;wsp:rsid wsp:val=&quot;007A0341&quot;/&gt;&lt;wsp:rsid wsp:val=&quot;007A2E5A&quot;/&gt;&lt;wsp:rsid wsp:val=&quot;007B27BA&quot;/&gt;&lt;wsp:rsid wsp:val=&quot;007D1652&quot;/&gt;&lt;wsp:rsid wsp:val=&quot;007E240B&quot;/&gt;&lt;wsp:rsid wsp:val=&quot;007E3140&quot;/&gt;&lt;wsp:rsid wsp:val=&quot;007E35D7&quot;/&gt;&lt;wsp:rsid wsp:val=&quot;007E4961&quot;/&gt;&lt;wsp:rsid wsp:val=&quot;007E4D3C&quot;/&gt;&lt;wsp:rsid wsp:val=&quot;007F1A48&quot;/&gt;&lt;wsp:rsid wsp:val=&quot;00801DA2&quot;/&gt;&lt;wsp:rsid wsp:val=&quot;008033DD&quot;/&gt;&lt;wsp:rsid wsp:val=&quot;00803CDE&quot;/&gt;&lt;wsp:rsid wsp:val=&quot;00805138&quot;/&gt;&lt;wsp:rsid wsp:val=&quot;00806013&quot;/&gt;&lt;wsp:rsid wsp:val=&quot;00812CB3&quot;/&gt;&lt;wsp:rsid wsp:val=&quot;0081383B&quot;/&gt;&lt;wsp:rsid wsp:val=&quot;008138AF&quot;/&gt;&lt;wsp:rsid wsp:val=&quot;00814F6B&quot;/&gt;&lt;wsp:rsid wsp:val=&quot;00822351&quot;/&gt;&lt;wsp:rsid wsp:val=&quot;00836661&quot;/&gt;&lt;wsp:rsid wsp:val=&quot;00844936&quot;/&gt;&lt;wsp:rsid wsp:val=&quot;0085488F&quot;/&gt;&lt;wsp:rsid wsp:val=&quot;00855379&quot;/&gt;&lt;wsp:rsid wsp:val=&quot;008564CA&quot;/&gt;&lt;wsp:rsid wsp:val=&quot;008609EF&quot;/&gt;&lt;wsp:rsid wsp:val=&quot;008665ED&quot;/&gt;&lt;wsp:rsid wsp:val=&quot;00883C20&quot;/&gt;&lt;wsp:rsid wsp:val=&quot;00884EE2&quot;/&gt;&lt;wsp:rsid wsp:val=&quot;0089060C&quot;/&gt;&lt;wsp:rsid wsp:val=&quot;00897946&quot;/&gt;&lt;wsp:rsid wsp:val=&quot;00897CCC&quot;/&gt;&lt;wsp:rsid wsp:val=&quot;008A3802&quot;/&gt;&lt;wsp:rsid wsp:val=&quot;008B106B&quot;/&gt;&lt;wsp:rsid wsp:val=&quot;008B32BD&quot;/&gt;&lt;wsp:rsid wsp:val=&quot;008B5049&quot;/&gt;&lt;wsp:rsid wsp:val=&quot;008C3083&quot;/&gt;&lt;wsp:rsid wsp:val=&quot;008C4129&quot;/&gt;&lt;wsp:rsid wsp:val=&quot;008D09C8&quot;/&gt;&lt;wsp:rsid wsp:val=&quot;008D68B3&quot;/&gt;&lt;wsp:rsid wsp:val=&quot;008E1235&quot;/&gt;&lt;wsp:rsid wsp:val=&quot;008E16F0&quot;/&gt;&lt;wsp:rsid wsp:val=&quot;008F4CD7&quot;/&gt;&lt;wsp:rsid wsp:val=&quot;00902DD5&quot;/&gt;&lt;wsp:rsid wsp:val=&quot;009048F6&quot;/&gt;&lt;wsp:rsid wsp:val=&quot;00905E21&quot;/&gt;&lt;wsp:rsid wsp:val=&quot;009213C9&quot;/&gt;&lt;wsp:rsid wsp:val=&quot;009270A4&quot;/&gt;&lt;wsp:rsid wsp:val=&quot;009270C1&quot;/&gt;&lt;wsp:rsid wsp:val=&quot;009279A8&quot;/&gt;&lt;wsp:rsid wsp:val=&quot;0094640C&quot;/&gt;&lt;wsp:rsid wsp:val=&quot;009465DC&quot;/&gt;&lt;wsp:rsid wsp:val=&quot;009517A0&quot;/&gt;&lt;wsp:rsid wsp:val=&quot;00953D7F&quot;/&gt;&lt;wsp:rsid wsp:val=&quot;00955AAC&quot;/&gt;&lt;wsp:rsid wsp:val=&quot;00960CA0&quot;/&gt;&lt;wsp:rsid wsp:val=&quot;00963CBA&quot;/&gt;&lt;wsp:rsid wsp:val=&quot;00973D4D&quot;/&gt;&lt;wsp:rsid wsp:val=&quot;00986BC3&quot;/&gt;&lt;wsp:rsid wsp:val=&quot;0098712E&quot;/&gt;&lt;wsp:rsid wsp:val=&quot;009922C3&quot;/&gt;&lt;wsp:rsid wsp:val=&quot;009A4FB9&quot;/&gt;&lt;wsp:rsid wsp:val=&quot;009C13EC&quot;/&gt;&lt;wsp:rsid wsp:val=&quot;009C6A14&quot;/&gt;&lt;wsp:rsid wsp:val=&quot;009D3BBF&quot;/&gt;&lt;wsp:rsid wsp:val=&quot;009D58C3&quot;/&gt;&lt;wsp:rsid wsp:val=&quot;009D6BBB&quot;/&gt;&lt;wsp:rsid wsp:val=&quot;009E067D&quot;/&gt;&lt;wsp:rsid wsp:val=&quot;009E373A&quot;/&gt;&lt;wsp:rsid wsp:val=&quot;009E6DAE&quot;/&gt;&lt;wsp:rsid wsp:val=&quot;009F2900&quot;/&gt;&lt;wsp:rsid wsp:val=&quot;009F7F2C&quot;/&gt;&lt;wsp:rsid wsp:val=&quot;00A135D2&quot;/&gt;&lt;wsp:rsid wsp:val=&quot;00A1361D&quot;/&gt;&lt;wsp:rsid wsp:val=&quot;00A15D93&quot;/&gt;&lt;wsp:rsid wsp:val=&quot;00A15D96&quot;/&gt;&lt;wsp:rsid wsp:val=&quot;00A207EC&quot;/&gt;&lt;wsp:rsid wsp:val=&quot;00A21E98&quot;/&gt;&lt;wsp:rsid wsp:val=&quot;00A22613&quot;/&gt;&lt;wsp:rsid wsp:val=&quot;00A24CBB&quot;/&gt;&lt;wsp:rsid wsp:val=&quot;00A34698&quot;/&gt;&lt;wsp:rsid wsp:val=&quot;00A40E9B&quot;/&gt;&lt;wsp:rsid wsp:val=&quot;00A41A34&quot;/&gt;&lt;wsp:rsid wsp:val=&quot;00A4354D&quot;/&gt;&lt;wsp:rsid wsp:val=&quot;00A43D9E&quot;/&gt;&lt;wsp:rsid wsp:val=&quot;00A52342&quot;/&gt;&lt;wsp:rsid wsp:val=&quot;00A5721C&quot;/&gt;&lt;wsp:rsid wsp:val=&quot;00A644A2&quot;/&gt;&lt;wsp:rsid wsp:val=&quot;00A65681&quot;/&gt;&lt;wsp:rsid wsp:val=&quot;00A65942&quot;/&gt;&lt;wsp:rsid wsp:val=&quot;00A716B7&quot;/&gt;&lt;wsp:rsid wsp:val=&quot;00A71C24&quot;/&gt;&lt;wsp:rsid wsp:val=&quot;00A818AD&quot;/&gt;&lt;wsp:rsid wsp:val=&quot;00A8264E&quot;/&gt;&lt;wsp:rsid wsp:val=&quot;00A8739E&quot;/&gt;&lt;wsp:rsid wsp:val=&quot;00A9797A&quot;/&gt;&lt;wsp:rsid wsp:val=&quot;00AA0F18&quot;/&gt;&lt;wsp:rsid wsp:val=&quot;00AB05E9&quot;/&gt;&lt;wsp:rsid wsp:val=&quot;00AB553B&quot;/&gt;&lt;wsp:rsid wsp:val=&quot;00AB61D0&quot;/&gt;&lt;wsp:rsid wsp:val=&quot;00AB7906&quot;/&gt;&lt;wsp:rsid wsp:val=&quot;00AD7F05&quot;/&gt;&lt;wsp:rsid wsp:val=&quot;00AE1F63&quot;/&gt;&lt;wsp:rsid wsp:val=&quot;00AE2743&quot;/&gt;&lt;wsp:rsid wsp:val=&quot;00AE3F13&quot;/&gt;&lt;wsp:rsid wsp:val=&quot;00AE58F7&quot;/&gt;&lt;wsp:rsid wsp:val=&quot;00AF12CA&quot;/&gt;&lt;wsp:rsid wsp:val=&quot;00B02A36&quot;/&gt;&lt;wsp:rsid wsp:val=&quot;00B03773&quot;/&gt;&lt;wsp:rsid wsp:val=&quot;00B0709E&quot;/&gt;&lt;wsp:rsid wsp:val=&quot;00B07BAA&quot;/&gt;&lt;wsp:rsid wsp:val=&quot;00B14BB5&quot;/&gt;&lt;wsp:rsid wsp:val=&quot;00B14F42&quot;/&gt;&lt;wsp:rsid wsp:val=&quot;00B173EF&quot;/&gt;&lt;wsp:rsid wsp:val=&quot;00B23556&quot;/&gt;&lt;wsp:rsid wsp:val=&quot;00B243FF&quot;/&gt;&lt;wsp:rsid wsp:val=&quot;00B403C6&quot;/&gt;&lt;wsp:rsid wsp:val=&quot;00B41793&quot;/&gt;&lt;wsp:rsid wsp:val=&quot;00B41B4F&quot;/&gt;&lt;wsp:rsid wsp:val=&quot;00B4591E&quot;/&gt;&lt;wsp:rsid wsp:val=&quot;00B4798E&quot;/&gt;&lt;wsp:rsid wsp:val=&quot;00B5045E&quot;/&gt;&lt;wsp:rsid wsp:val=&quot;00B55D2F&quot;/&gt;&lt;wsp:rsid wsp:val=&quot;00B726ED&quot;/&gt;&lt;wsp:rsid wsp:val=&quot;00B7698D&quot;/&gt;&lt;wsp:rsid wsp:val=&quot;00B86810&quot;/&gt;&lt;wsp:rsid wsp:val=&quot;00B87E38&quot;/&gt;&lt;wsp:rsid wsp:val=&quot;00B9039E&quot;/&gt;&lt;wsp:rsid wsp:val=&quot;00B91824&quot;/&gt;&lt;wsp:rsid wsp:val=&quot;00B96E93&quot;/&gt;&lt;wsp:rsid wsp:val=&quot;00B9729D&quot;/&gt;&lt;wsp:rsid wsp:val=&quot;00BA0880&quot;/&gt;&lt;wsp:rsid wsp:val=&quot;00BA0955&quot;/&gt;&lt;wsp:rsid wsp:val=&quot;00BA6FA0&quot;/&gt;&lt;wsp:rsid wsp:val=&quot;00BA7873&quot;/&gt;&lt;wsp:rsid wsp:val=&quot;00BB4085&quot;/&gt;&lt;wsp:rsid wsp:val=&quot;00BB579F&quot;/&gt;&lt;wsp:rsid wsp:val=&quot;00BC3F0C&quot;/&gt;&lt;wsp:rsid wsp:val=&quot;00BC7838&quot;/&gt;&lt;wsp:rsid wsp:val=&quot;00BD06DD&quot;/&gt;&lt;wsp:rsid wsp:val=&quot;00BD6B3E&quot;/&gt;&lt;wsp:rsid wsp:val=&quot;00BE44D1&quot;/&gt;&lt;wsp:rsid wsp:val=&quot;00BF0AE6&quot;/&gt;&lt;wsp:rsid wsp:val=&quot;00BF62EC&quot;/&gt;&lt;wsp:rsid wsp:val=&quot;00BF6356&quot;/&gt;&lt;wsp:rsid wsp:val=&quot;00C02AC8&quot;/&gt;&lt;wsp:rsid wsp:val=&quot;00C03ECF&quot;/&gt;&lt;wsp:rsid wsp:val=&quot;00C05526&quot;/&gt;&lt;wsp:rsid wsp:val=&quot;00C06D77&quot;/&gt;&lt;wsp:rsid wsp:val=&quot;00C11D9F&quot;/&gt;&lt;wsp:rsid wsp:val=&quot;00C160D0&quot;/&gt;&lt;wsp:rsid wsp:val=&quot;00C20440&quot;/&gt;&lt;wsp:rsid wsp:val=&quot;00C2245A&quot;/&gt;&lt;wsp:rsid wsp:val=&quot;00C250FE&quot;/&gt;&lt;wsp:rsid wsp:val=&quot;00C25477&quot;/&gt;&lt;wsp:rsid wsp:val=&quot;00C25CA7&quot;/&gt;&lt;wsp:rsid wsp:val=&quot;00C27E2B&quot;/&gt;&lt;wsp:rsid wsp:val=&quot;00C301FB&quot;/&gt;&lt;wsp:rsid wsp:val=&quot;00C3130F&quot;/&gt;&lt;wsp:rsid wsp:val=&quot;00C31AD9&quot;/&gt;&lt;wsp:rsid wsp:val=&quot;00C33D13&quot;/&gt;&lt;wsp:rsid wsp:val=&quot;00C43F95&quot;/&gt;&lt;wsp:rsid wsp:val=&quot;00C44F08&quot;/&gt;&lt;wsp:rsid wsp:val=&quot;00C46A34&quot;/&gt;&lt;wsp:rsid wsp:val=&quot;00C47982&quot;/&gt;&lt;wsp:rsid wsp:val=&quot;00C533DC&quot;/&gt;&lt;wsp:rsid wsp:val=&quot;00C653FA&quot;/&gt;&lt;wsp:rsid wsp:val=&quot;00C7139C&quot;/&gt;&lt;wsp:rsid wsp:val=&quot;00C82FE0&quot;/&gt;&lt;wsp:rsid wsp:val=&quot;00C8334C&quot;/&gt;&lt;wsp:rsid wsp:val=&quot;00C9550E&quot;/&gt;&lt;wsp:rsid wsp:val=&quot;00CA0D0D&quot;/&gt;&lt;wsp:rsid wsp:val=&quot;00CA2ADB&quot;/&gt;&lt;wsp:rsid wsp:val=&quot;00CA5C6C&quot;/&gt;&lt;wsp:rsid wsp:val=&quot;00CA7BAA&quot;/&gt;&lt;wsp:rsid wsp:val=&quot;00CB1363&quot;/&gt;&lt;wsp:rsid wsp:val=&quot;00CB73C0&quot;/&gt;&lt;wsp:rsid wsp:val=&quot;00CC3DD0&quot;/&gt;&lt;wsp:rsid wsp:val=&quot;00CC44C2&quot;/&gt;&lt;wsp:rsid wsp:val=&quot;00CC6A44&quot;/&gt;&lt;wsp:rsid wsp:val=&quot;00CD690C&quot;/&gt;&lt;wsp:rsid wsp:val=&quot;00CE1FE1&quot;/&gt;&lt;wsp:rsid wsp:val=&quot;00CF3B16&quot;/&gt;&lt;wsp:rsid wsp:val=&quot;00D04313&quot;/&gt;&lt;wsp:rsid wsp:val=&quot;00D11D16&quot;/&gt;&lt;wsp:rsid wsp:val=&quot;00D14C12&quot;/&gt;&lt;wsp:rsid wsp:val=&quot;00D20897&quot;/&gt;&lt;wsp:rsid wsp:val=&quot;00D33F42&quot;/&gt;&lt;wsp:rsid wsp:val=&quot;00D420B4&quot;/&gt;&lt;wsp:rsid wsp:val=&quot;00D424BB&quot;/&gt;&lt;wsp:rsid wsp:val=&quot;00D43099&quot;/&gt;&lt;wsp:rsid wsp:val=&quot;00D43510&quot;/&gt;&lt;wsp:rsid wsp:val=&quot;00D43724&quot;/&gt;&lt;wsp:rsid wsp:val=&quot;00D55047&quot;/&gt;&lt;wsp:rsid wsp:val=&quot;00D5753D&quot;/&gt;&lt;wsp:rsid wsp:val=&quot;00D60238&quot;/&gt;&lt;wsp:rsid wsp:val=&quot;00D62A0E&quot;/&gt;&lt;wsp:rsid wsp:val=&quot;00D65A14&quot;/&gt;&lt;wsp:rsid wsp:val=&quot;00D66849&quot;/&gt;&lt;wsp:rsid wsp:val=&quot;00D74CD0&quot;/&gt;&lt;wsp:rsid wsp:val=&quot;00D7742C&quot;/&gt;&lt;wsp:rsid wsp:val=&quot;00D80955&quot;/&gt;&lt;wsp:rsid wsp:val=&quot;00D82248&quot;/&gt;&lt;wsp:rsid wsp:val=&quot;00D84515&quot;/&gt;&lt;wsp:rsid wsp:val=&quot;00D87A67&quot;/&gt;&lt;wsp:rsid wsp:val=&quot;00D90E6C&quot;/&gt;&lt;wsp:rsid wsp:val=&quot;00D9168A&quot;/&gt;&lt;wsp:rsid wsp:val=&quot;00D92A51&quot;/&gt;&lt;wsp:rsid wsp:val=&quot;00D92D57&quot;/&gt;&lt;wsp:rsid wsp:val=&quot;00D936E7&quot;/&gt;&lt;wsp:rsid wsp:val=&quot;00D93BDF&quot;/&gt;&lt;wsp:rsid wsp:val=&quot;00D95824&quot;/&gt;&lt;wsp:rsid wsp:val=&quot;00D97898&quot;/&gt;&lt;wsp:rsid wsp:val=&quot;00DA4DD3&quot;/&gt;&lt;wsp:rsid wsp:val=&quot;00DB1A46&quot;/&gt;&lt;wsp:rsid wsp:val=&quot;00DC3A84&quot;/&gt;&lt;wsp:rsid wsp:val=&quot;00DD547E&quot;/&gt;&lt;wsp:rsid wsp:val=&quot;00DD5508&quot;/&gt;&lt;wsp:rsid wsp:val=&quot;00DE08CF&quot;/&gt;&lt;wsp:rsid wsp:val=&quot;00DE6DF6&quot;/&gt;&lt;wsp:rsid wsp:val=&quot;00DF1DD0&quot;/&gt;&lt;wsp:rsid wsp:val=&quot;00DF3657&quot;/&gt;&lt;wsp:rsid wsp:val=&quot;00DF6E29&quot;/&gt;&lt;wsp:rsid wsp:val=&quot;00E00528&quot;/&gt;&lt;wsp:rsid wsp:val=&quot;00E00F30&quot;/&gt;&lt;wsp:rsid wsp:val=&quot;00E01618&quot;/&gt;&lt;wsp:rsid wsp:val=&quot;00E02366&quot;/&gt;&lt;wsp:rsid wsp:val=&quot;00E033A9&quot;/&gt;&lt;wsp:rsid wsp:val=&quot;00E11DFF&quot;/&gt;&lt;wsp:rsid wsp:val=&quot;00E121AC&quot;/&gt;&lt;wsp:rsid wsp:val=&quot;00E171E5&quot;/&gt;&lt;wsp:rsid wsp:val=&quot;00E30239&quot;/&gt;&lt;wsp:rsid wsp:val=&quot;00E3313B&quot;/&gt;&lt;wsp:rsid wsp:val=&quot;00E34A9E&quot;/&gt;&lt;wsp:rsid wsp:val=&quot;00E37C14&quot;/&gt;&lt;wsp:rsid wsp:val=&quot;00E41170&quot;/&gt;&lt;wsp:rsid wsp:val=&quot;00E61370&quot;/&gt;&lt;wsp:rsid wsp:val=&quot;00E61CCD&quot;/&gt;&lt;wsp:rsid wsp:val=&quot;00E63E78&quot;/&gt;&lt;wsp:rsid wsp:val=&quot;00E7008B&quot;/&gt;&lt;wsp:rsid wsp:val=&quot;00E70233&quot;/&gt;&lt;wsp:rsid wsp:val=&quot;00E74D68&quot;/&gt;&lt;wsp:rsid wsp:val=&quot;00E8551E&quot;/&gt;&lt;wsp:rsid wsp:val=&quot;00E9232F&quot;/&gt;&lt;wsp:rsid wsp:val=&quot;00E950B1&quot;/&gt;&lt;wsp:rsid wsp:val=&quot;00EA15C3&quot;/&gt;&lt;wsp:rsid wsp:val=&quot;00EA2623&quot;/&gt;&lt;wsp:rsid wsp:val=&quot;00EB3E27&quot;/&gt;&lt;wsp:rsid wsp:val=&quot;00EB4FB2&quot;/&gt;&lt;wsp:rsid wsp:val=&quot;00EB66F1&quot;/&gt;&lt;wsp:rsid wsp:val=&quot;00EB6A7C&quot;/&gt;&lt;wsp:rsid wsp:val=&quot;00EB7AC1&quot;/&gt;&lt;wsp:rsid wsp:val=&quot;00EC3261&quot;/&gt;&lt;wsp:rsid wsp:val=&quot;00ED00AB&quot;/&gt;&lt;wsp:rsid wsp:val=&quot;00ED0B43&quot;/&gt;&lt;wsp:rsid wsp:val=&quot;00ED1316&quot;/&gt;&lt;wsp:rsid wsp:val=&quot;00ED3CE1&quot;/&gt;&lt;wsp:rsid wsp:val=&quot;00ED4E3A&quot;/&gt;&lt;wsp:rsid wsp:val=&quot;00ED76BC&quot;/&gt;&lt;wsp:rsid wsp:val=&quot;00EF02A6&quot;/&gt;&lt;wsp:rsid wsp:val=&quot;00EF39A6&quot;/&gt;&lt;wsp:rsid wsp:val=&quot;00F0290E&quot;/&gt;&lt;wsp:rsid wsp:val=&quot;00F02EE4&quot;/&gt;&lt;wsp:rsid wsp:val=&quot;00F04206&quot;/&gt;&lt;wsp:rsid wsp:val=&quot;00F12130&quot;/&gt;&lt;wsp:rsid wsp:val=&quot;00F16E5F&quot;/&gt;&lt;wsp:rsid wsp:val=&quot;00F20C04&quot;/&gt;&lt;wsp:rsid wsp:val=&quot;00F236C1&quot;/&gt;&lt;wsp:rsid wsp:val=&quot;00F35BD6&quot;/&gt;&lt;wsp:rsid wsp:val=&quot;00F35E3C&quot;/&gt;&lt;wsp:rsid wsp:val=&quot;00F40B62&quot;/&gt;&lt;wsp:rsid wsp:val=&quot;00F418E4&quot;/&gt;&lt;wsp:rsid wsp:val=&quot;00F4569A&quot;/&gt;&lt;wsp:rsid wsp:val=&quot;00F74619&quot;/&gt;&lt;wsp:rsid wsp:val=&quot;00F74E6F&quot;/&gt;&lt;wsp:rsid wsp:val=&quot;00F7547A&quot;/&gt;&lt;wsp:rsid wsp:val=&quot;00F75967&quot;/&gt;&lt;wsp:rsid wsp:val=&quot;00F80112&quot;/&gt;&lt;wsp:rsid wsp:val=&quot;00F86DDE&quot;/&gt;&lt;wsp:rsid wsp:val=&quot;00F95C4C&quot;/&gt;&lt;wsp:rsid wsp:val=&quot;00F9700E&quot;/&gt;&lt;wsp:rsid wsp:val=&quot;00FA283E&quot;/&gt;&lt;wsp:rsid wsp:val=&quot;00FA6C7D&quot;/&gt;&lt;wsp:rsid wsp:val=&quot;00FC6D74&quot;/&gt;&lt;wsp:rsid wsp:val=&quot;00FD4E09&quot;/&gt;&lt;wsp:rsid wsp:val=&quot;00FD6EBD&quot;/&gt;&lt;wsp:rsid wsp:val=&quot;00FE0415&quot;/&gt;&lt;wsp:rsid wsp:val=&quot;00FE0929&quot;/&gt;&lt;wsp:rsid wsp:val=&quot;00FE5886&quot;/&gt;&lt;wsp:rsid wsp:val=&quot;00FF07CB&quot;/&gt;&lt;wsp:rsid wsp:val=&quot;00FF15D0&quot;/&gt;&lt;wsp:rsid wsp:val=&quot;00FF2449&quot;/&gt;&lt;wsp:rsid wsp:val=&quot;00FF3EBF&quot;/&gt;&lt;wsp:rsid wsp:val=&quot;00FF4BA9&quot;/&gt;&lt;/wsp:rsids&gt;&lt;/w:docPr&gt;&lt;w:body&gt;&lt;w:p wsp:rsidR=&quot;00000000&quot; wsp:rsidRDefault=&quot;00D95824&quot;&gt;&lt;m:oMathPara&gt;&lt;m:oMath&gt;&lt;m:r&gt;&lt;w:rPr&gt;&lt;w:rFonts w:ascii=&quot;Cambria Math&quot; w:h-ansi=&quot;Cambria Math&quot;/&gt;&lt;wx:font wx:val=&quot;Cambria Math&quot;/&gt;&lt;w:i/&gt;&lt;w:sz w:val=&quot;24&quot;/&gt;&lt;w:sz-cs w:val=&quot;24&quot;/&gt;&lt;w:lang w:val=&quot;EN-US&quot;/&gt;&lt;/w:rPr&gt;&lt;m:t&gt; &lt;/m:t&gt;&lt;/m:r&gt;&lt;m:sSub&gt;&lt;m:sSubPr&gt;&lt;m:ctrlPr&gt;&lt;w:rPr&gt;&lt;w:rFonts w:ascii=&quot;Cambria Math&quot; w:h-ansi=&quot;Cambria Math&quot;/&gt;&lt;wx:font wx:val=&quot;Cambria Math&quot;/&gt;&lt;w:sz w:val=&quot;24&quot;/&gt;&lt;w:sz-cs w:val=&quot;24&quot;/&gt;&lt;w:vertAlign w:val=&quot;subscript&quot;/&gt;&lt;w:lang w:val=&quot;EN-US&quot;/&gt;&lt;/w:rPr&gt;&lt;/m:ctrlPr&gt;&lt;/m:sSubPr&gt;&lt;m:e&gt;&lt;m:r&gt;&lt;m:rPr&gt;&lt;m:sty m:val=&quot;p&quot;/&gt;&lt;/m:rPr&gt;&lt;w:rPr&gt;&lt;w:rFonts w:ascii=&quot;Cambria Math&quot; w:h-ansi=&quot;Cambria Math&quot;/&gt;&lt;wx:font wx:val=&quot;Cambria Math&quot;/&gt;&lt;/w:rPr&gt;&lt;m:t&gt;R&lt;/m:t&gt;&lt;/m:r&gt;&lt;/m:e&gt;&lt;m:sub&gt;&lt;m:r&gt;&lt;m:rPr&gt;&lt;m:sty m:val=&quot;p&quot;/&gt;&lt;/m:rPr&gt;&lt;w:rPr&gt;&lt;w:rFonts w:ascii=&quot;Cambria Math&quot; w:h-ansi=&quot;Cambria Math&quot;/&gt;&lt;wx:font wx:val=&quot;Cambria Math&quot;/&gt;&lt;w:sz w:val=&quot;24&quot;/&gt;&lt;w:sz-cs w:val=&quot;24&quot;/&gt;&lt;w:vertAlign w:val=&quot;subscript&quot;/&gt;&lt;w:lang w:val=&quot;EN-US&quot;/&gt;&lt;/w:rPr&gt;&lt;m:t&gt;1 min&lt;/m:t&gt;&lt;/m:r&gt;&lt;/m:sub&gt;&lt;/m:sSub&gt;&lt;m:r&gt;&lt;m:rPr&gt;&lt;m:sty m:val=&quot;p&quot;/&gt;&lt;/m:rPr&gt;&lt;w:rPr&gt;&lt;w:rFonts w:ascii=&quot;Cambria Math&quot; w:h-ansi=&quot;Cambria Math&quot;/&gt;&lt;wx:font wx:val=&quot;Cambria Math&quot;/&gt;&lt;w:sz w:val=&quot;24&quot;/&gt;&lt;w:sz-cs w:val=&quot;24&quot;/&gt;&lt;w:vertAlign w:val=&quot;subscript&quot;/&gt;&lt;w:lang w:val=&quot;EN-US&quot;/&gt;&lt;/w:rPr&gt;&lt;m:t&gt; &lt;/m:t&gt;&lt;/m:r&gt;&lt;m:r&gt;&lt;m:rPr&gt;&lt;m:sty m:val=&quot;p&quot;/&gt;&lt;/m:rPr&gt;&lt;w:rPr&gt;&lt;w:rFonts w:ascii=&quot;Cambria Math&quot; w:h-ansi=&quot;Cambria Math&quot;/&gt;&lt;wx:font wx:val=&quot;Cambria Math&quot;/&gt;&lt;w:sz w:val=&quot;24&quot;/&gt;&lt;w:sz-cs w:val=&quot;24&quot;/&gt;&lt;w:lang w:val=&quot;EN-US&quot;/&gt;&lt;/w:rPr&gt;&lt;m:t&gt;=&lt;/m:t&gt;&lt;/m:r&gt;&lt;m:r&gt;&lt;w:rPr&gt;&lt;w:rFonts w:ascii=&quot;Cambria Math&quot; w:h-ansi=&quot;Cambria Math&quot;/&gt;&lt;wx:font wx:val=&quot;Cambria Math&quot;/&gt;&lt;w:i/&gt;&lt;w:sz w:val=&quot;24&quot;/&gt;&lt;w:sz-cs w:val=&quot;24&quot;/&gt;&lt;w:lang w:val=&quot;EN-US&quot;/&gt;&lt;/w:rPr&gt;&lt;m:t&gt; &lt;/m:t&gt;&lt;/m:r&gt;&lt;m:sSub&gt;&lt;m:sSubPr&gt;&lt;m:ctrlPr&gt;&lt;w:rPr&gt;&lt;w:rFonts w:ascii=&quot;Cambria Math&quot; w:h-ansi=&quot;Cambria Math&quot;/&gt;&lt;wx:font wx:val=&quot;Cambria Math&quot;/&gt;&lt;w:i/&gt;&lt;w:sz w:val=&quot;24&quot;/&gt;&lt;w:sz-cs w:val=&quot;24&quot;/&gt;&lt;w:lang w:val=&quot;EN-US&quot;/&gt;&lt;/w:rPr&gt;&lt;/m:ctrlPr&gt;&lt;/m:sSubPr&gt;&lt;m:e&gt;&lt;m:r&gt;&lt;m:rPr&gt;&lt;m:sty m:val=&quot;p&quot;/&gt;&lt;/m:rPr&gt;&lt;w:rPr&gt;&lt;w:rFonts w:ascii=&quot;Cambria Math&quot; w:h-ansi=&quot;Cambria Math&quot;/&gt;&lt;wx:font wx:val=&quot;Cambria Math&quot;/&gt;&lt;w:position w:val=&quot;-10&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jBoYGRgYuIEMSfHMjIAGcxzgWwmBhmwLCuQ5GQCMUEsJkZGKIuR6f//&#10;&#10;/2AxPUYJqBg3XB0PEwNTA6MQUFyNjZ9BigGo9j8DgwCQfwDIOgbEDkCDjgExN1QND4NvYklGSGVB&#10;&#10;KgNDANju30wN/4CSQDABZCkDCxODQEhmbmqxgl9quUJQfm5iHsOOdZ/LDwKxgsPXcl6xtPMsQHW6&#10;&#10;QNUcQNqIK4HRhAGkNbCSC0iCXMIFdgnYOKgdAgzsQDkGhj0gt59hZGJSCq4sLknNZWAAmccA1KHI&#10;&#10;0AXWAPLDjsdCDBA7GMH0B6AMM1g/ANTZZxpQAQAA&#10;&#10;&lt;/w:binData&gt;&lt;v:shape id=&quot;_x0000_i1025&quot; type=&quot;#_x0000_t75&quot; style=&quot;width:12pt;height:15.6pt&quot; o:ole=&quot;&quot;&gt;&lt;v:imagedata src=&quot;wordml://08000001.wmz&quot; o:title=&quot;&quot;/&gt;&lt;/v:shape&gt;&lt;o:OLEObject Type=&quot;Embed&quot; ProgID=&quot;Equation.3&quot; ShapeID=&quot;_x0000_i1025&quot; DrawAspect=&quot;Content&quot; ObjectID=&quot;_1660760699&quot;/&gt;&lt;/w:pict&gt;&lt;/m:r&gt;&lt;/m:e&gt;&lt;m:sub&gt;&lt;m:r&gt;&lt;w:rPr&gt;&lt;w:rFonts w:ascii=&quot;Cambria Math&quot; w:h-ansi=&quot;Cambria Math&quot;/&gt;&lt;wx:font wx:val=&quot;Cambria Math&quot;/&gt;&lt;w:i/&gt;&lt;w:sz w:val=&quot;24&quot;/&gt;&lt;w:sz-cs w:val=&quot;24&quot;/&gt;&lt;w:lang w:val=&quot;EN-US&quot;/&gt;&lt;/w:rPr&gt;&lt;m:t&gt;1&lt;/m:t&gt;&lt;/m:r&gt;&lt;/m:sub&gt;&lt;/m:sSub&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 o:title="" chromakey="white"/>
          </v:shape>
        </w:pict>
      </w:r>
      <w:r w:rsidRPr="00AB7906">
        <w:rPr>
          <w:rFonts w:ascii="Times New Roman" w:hAnsi="Times New Roman"/>
        </w:rPr>
        <w:fldChar w:fldCharType="end"/>
      </w:r>
      <w:r>
        <w:rPr>
          <w:rFonts w:ascii="Times New Roman" w:hAnsi="Times New Roman"/>
        </w:rPr>
        <w:t xml:space="preserve">  </w:t>
      </w:r>
    </w:p>
    <w:p w:rsidR="00703F37" w:rsidRDefault="00703F37" w:rsidP="00687C3A">
      <w:pPr>
        <w:rPr>
          <w:rFonts w:ascii="Times New Roman" w:hAnsi="Times New Roman"/>
          <w:lang w:val="en-US"/>
        </w:rPr>
      </w:pPr>
      <w:r w:rsidRPr="00AB7906">
        <w:pict>
          <v:shape id="_x0000_i1038" type="#_x0000_t75" style="width:1025.4pt;height:30.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BgAAAP7///8EAAAABQAAAAcAAAD+////CAAAAAkAAAAKAAAA/v//////////////////////&#10;&#10;////////////////////////////////////////////////////////////////////////////&#10;&#10;////////////////////////////////////////////////////////////////////////////&#10;&#10;////////////////////////////////////////////////////////////////////////////&#10;&#10;////////////////////////////////////////////////////////////////////////////&#10;&#10;////////////////////////////////////////////////////////////////////////////&#10;&#10;////////////////////////////////////////////////////////////////////////////&#10;&#10;////////////////////////////////////////////////////////////////////////////&#10;&#10;/////////////////////////////////////////////////////////////////////////1IA&#10;&#10;bwBvAHQAIABFAG4AdAByAHkAAAAAAAAAAAAAAAAAAAAAAAAAAAAAAAAAAAAAAAAAAAAAAAAAAAAA&#10;&#10;AAAAAAAWAAUA//////////8CAAAAAAAAAAAAAAAAAAAAAAAAAAAAAAAAAAAAAAAAADDKJYbqgtYB&#10;&#10;AwAAAAAOAAAAAAAAXwAxADYANgAwADcANgAwADcAMAAwAAAAAAAAAAAAAAAAAAAAAAAAAAAAAAAA&#10;&#10;AAAAAAAAAAAAAAAAAAAAAAAAABgAAgH///////////////8AAAAAAAAAAAAAAAAAAAAAAAAAAAAA&#10;&#10;AAAAAAAAAAAAAAAAAAAAAAAA0wEAAAAAAABfADEANgA2ADAANwA2ADAANwAwADEAAAAAAAAAAAAA&#10;&#10;AAAAAAAAAAAAAAAAAAAAAAAAAAAAAAAAAAAAAAAAAAAAGAACAQEAAAAEAAAA/////wAAAAAAAAAA&#10;&#10;AAAAAAAAAAAAAAAAAAAAAAAAAAAAAAAAAAAAAAgAAADTAQAAAAAAAF8AMQA2ADYAMAA3ADYAMAA3&#10;&#10;ADAAMgAAAAAAAAAAAAAAAAAAAAAAAAAAAAAAAAAAAAAAAAAAAAAAAAAAAAAAAAAYAAIB////////&#10;&#10;////////AAAAAAAAAAAAAAAAAAAAAAAAAAAAAAAAAAAAAAAAAAAAAAAAEAAAANMBAAAAAAAAAQAA&#10;&#10;AAIAAAADAAAABAAAAAUAAAAGAAAABwAAAP7///8JAAAACgAAAAsAAAAMAAAADQAAAA4AAAAPAAAA&#10;&#10;/v///xEAAAASAAAAEwAAABQAAAAVAAAAFgAAABcAAAD+////GQAAABoAAAAbAAAAHAAAAB0AAAAe&#10;&#10;AAAAHwAAAP7///8hAAAAIgAAACMAAAAkAAAAJQAAACYAAAAnAAAA/v///ykAAAAqAAAAKwAAACwA&#10;&#10;AAAtAAAALgAAAC8AAAD+////MQAAADIAAAAzAAAANAAAADUAAAA2AAAANwAAAP7/////////////&#10;&#10;////////////////////////////////////////////////////////////////////////////&#10;&#10;////////////////////////////////////////////////////////////////////////////&#10;&#10;////////////////////////////////////////////////////////////////////////////&#10;&#10;////////////////////////////////////////////////////////////////////////////&#10;&#10;//////////////////////////////////////////////////////////////////////8ADAAA&#10;&#10;eJy7cF7wwcKNUg8Z0IAdAzPDv/+cDGxIYoxQDAYCDAxMUP6/////w4T/j4IhBf4CMQs0DmF4FIwc&#10;&#10;EMSQD4QlDAoMrgx5QLqIoRK9KMALxBhY4XkeVB4wnWMCix+ASLshqzU4pdr2qukaIzOQ7cAIK1P8&#10;&#10;GXIYUkmyExlwMTAxIvuHWH0iDDD7nYH+z2UoALojiSGLZPuFgPaDvALyE7H2g9SnQdnMUHs9gaGf&#10;&#10;BnQJOfaD7GUhwX6QW2Hl+j9ovI3m/5EJgGmRiQMtfURckGJQMjAwNTQxdTFT0rezKS8usCoqzkxR&#10;&#10;ADHKEnNsIbJOrk5KjMCUw8wFSXvoeV8cSPhmJhflF+enlSi4FpYmlmTm5ykY6xkw8AClXILhYgzc&#10;&#10;QD6Mo2fM8MVyUyGyi5DtNTZ3MzKEuwqUmhkZELImBhZOjjjdbGJsbGaAIivDAGrH8B7ihdoUcF2c&#10;&#10;Yc58CUg+YWRk5uJiFGoOBnJMgZpdXXCabGbsZIo7rMxM3UyMcMuaORnjljU3dDSzwClrYWjhaIhT&#10;&#10;1tLQ0sgVt6yRhYUrQyFDKUMisOTPBJY+ecB6wA/KKyOqVFYAhh5yeiKm/AGVVZrEKCQSkGo/tcFQ&#10;&#10;th8AV7yZJdG8ivflw3h7Z+knXJ1/G0LxflQ3lQJaLMVSWioVjAYIkQLQYqkDAiNcFrbNEAAMAAB4&#10;&#10;nLtwXvDBwo1SDxnQgB0DM8O//5wMbEhijFAMBgIMDExQ/r/////DhP+PgiEF/gIxCzQOYXgUjBwQ&#10;&#10;xJAPhCUMCgyuDHlAuoihEr0owAvEGFjheR5UHjCdYwKLH4BIuyGrNTil2vaq6RojM5DtwAgrU/wZ&#10;&#10;chhSSbITGXAxMDEi+4dYfSIMMPudgf7PZSgAuiOJIYtk+4WA9oO8AvITsfaD1KdB2cxQez2BoZ8G&#10;&#10;dAk59oPsZSHBfpBbYeX6P2i8jeb/kQmAaZGJAy19RFyQYlAyMDA1NDF1MVPSt7MpLy6wKirOTFEA&#10;&#10;McoSc2whsk6uTkqMwJTDzAVJe+h5XxxI+GYmF+UX56eVKLgWliaWZObnKRjrGTDwAKVcguFiDNxA&#10;&#10;PoyjZ8zwxXJTIbKLkO01NnczMoS7CpSaGRkQsiYGFk6OON1sYmxsZoAiK8MAasfwHuKF2hRgJ8Gw&#10;&#10;JVkckk8YGZm5uBiZGgOBHFOgZlcXnCabGTuZ4g4rM1M3EyPcsmZOxrhlzQ0dzSxwyloYWjga4pS1&#10;&#10;NLQ0csUta2Rh4cpQyFDKkAgs+TOBpU8esB7wg/LKiCqVFYChh5yeiCl/QGWVJjEKiQSk2k9tMJTt&#10;&#10;BwD0iphUr8Ha/MgKt8cn4Rj+PFjKjwLIHHzG1tO/PorlYduBSuVQASeofW9+7r4EDtpwAAwAAHic&#10;&#10;u3Be8MHCjVIPGdCAHQMzw7//nAxsSGKMUAwGAgwMTFD+v////8OE/4+CIQX+AjELNA5heBSMHBDE&#10;&#10;kA+EJQwKDK4MeUC6iKESvSjAC8QYWOF5HlQeMJ1jAosfgEi7Ias1OKXa9qrpGiMzkO3ACCtT/Bly&#10;&#10;GFJJshMZcDEwMSL7h1h9Igww+52B/s9lKAC6I4khi2T7hYD2g7wC8hOx9oPUp0HZzFB7PYGhnwZ0&#10;&#10;CTn2g+xlIcF+kFth5fo/aLyN5v+RCYBpkYkDLX1EXJBiUDIwMDU0MXUxU9K3sykvLrAqKs5MUQAx&#10;&#10;yhJzbCGyTq5OSozAlMPMBUl76HlfHEj4ZiYX5Rfnp5UouBaWJpZk5ucpGOsZMPAApVyC4WIM3EA+&#10;&#10;jKNnzPDFclMhsouQ7TU2dzMyhLsKlJoZGRCyJgYWTo443WxibGxmgCIrwwBqx/Ae4oXaFHBdnGHO&#10;&#10;fAlIPmFkZObiYhRqDgZyTIGaXV1wmmxm7GSKO6zMTN1MjHDLmjkZ45Y1N3Q0s8Apa2Fo4WiIU9bS&#10;&#10;0NLIFbeskYWFK0MhQylDIrDkzwSWPnnAesAPyisjqlRWAIYecnoipvwBlVWaxCgkEpBqP7XBULYf&#10;&#10;AFe8mSXI/kT/0YRKi6MCCC2QAjuJA8R+Lpe8S7wiAGlIAmtSC6Re8aFkPOnBz+MNSshfADEANgA2&#10;&#10;ADAANwA2ADAANwAwADMAAAAAAAAAAAAAAAAAAAAAAAAAAAAAAAAAAAAAAAAAAAAAAAAAAAAAAAAA&#10;&#10;GAACAAMAAAAGAAAA/////wAAAAAAAAAAAAAAAAAAAAAAAAAAAAAAAAAAAAAAAAAAAAAAABgAAADT&#10;&#10;AQAAAAAAAF8AMQA2ADYAMAA3ADYAMAA3ADAANAAAAAAAAAAAAAAAAAAAAAAAAAAAAAAAAAAAAAAA&#10;&#10;AAAAAAAAAAAAAAAAAAAYAAIA////////////////AAAAAAAAAAAAAAAAAAAAAAAAAAAAAAAAAAAA&#10;&#10;AAAAAAAAAAAAIAAAANIBAAAAAAAAXwAxADYANgAwADcANgAwADcAMAA1AAAAAAAAAAAAAAAAAAAA&#10;&#10;AAAAAAAAAAAAAAAAAAAAAAAAAAAAAAAAAAAAABgAAgEFAAAABwAAAP////8AAAAAAAAAAAAAAAAA&#10;&#10;AAAAAAAAAAAAAAAAAAAAAAAAAAAAAAAoAAAA0gEAAAAAAABfADEANgA2ADAANwA2ADAANwAwADYA&#10;&#10;AAAAAAAAAAAAAAAAAAAAAAAAAAAAAAAAAAAAAAAAAAAAAAAAAAAAAAAAGAACAP//////////////&#10;&#10;/wAAAAAAAAAAAAAAAAAAAAAAAAAAAAAAAAAAAAAAAAAAAAAAADAAAADSAQAAAAAAAAAMAAB4nLtw&#10;&#10;XvDBwo1SDxnQgB0DM8O//5wMbEhijFAMBgIMDExQ/r/////DhP+PgiEF/gIxCzQOYXgUjBwQxJAP&#10;&#10;hCUMCgyuDHlAuoihEr0owAvEGFjheR5UHjCdYwKLH4BIuyGrNTil2vaq6RojM5DtwAgrU/wZchhS&#10;&#10;SbITGXAxMDEi+4dYfSIMMPudgf7PZSgAuiOJIYtk+4WA9oO8AvITsfaD1KdB2cxQez2BoZ8GdAk5&#10;&#10;9oPsZSHBfpBbYeX6P2i8jeb/kQmAaZGJAy19RFyQYlAyMDA1NDF1MVPSt7MpLy6wKirOTFEAMcoS&#10;&#10;c2whsk6uTkqMwJTDzAVJe+h5XxxI+GYmF+UX56eVKLgWliaWZObnKRjrGTDwAKVcguFiDNxAPoyj&#10;&#10;Z8zwxXJTIbKLkO01NnczMoS7CpSaGRkQsiYGFk6OON1sYmxsZoAiK8MAasfwHuKF2hRwXZxhznwJ&#10;&#10;SD5hZGTm4mIUag4GckyBml1dcJpsZuxkijuszEzdTIxwy5o5GeOWNTd0NLPAKWthaOFoiFPW0tDS&#10;&#10;yBW3rJGFhStDIUMpQyKw5M8Elj55wHrAD8orI6pUVgCGHnJ6Iqb8AZVVmsQoJBKQaj+1wVC2HwBX&#10;&#10;vJklZqSg1SHDAGrH8B7ihdokcEmMoWe9BCSfMDIyc3ExMjUG4nXCkAauDIUMpQyJAAwAAHicu3Be&#10;&#10;8MHCjVIPGdCAHQMzw7//nAxsSGKMUAwGAgwMTFD+v////8OE/4+CIQX+AjELNA5heBSMHBDEkA+E&#10;&#10;JQwKDK4MeUC6iKESvSjAC8QYWOF5HlQeMJ1jAosfgEi7Ias1OKXa9qrpGiMzkO3ACCtT/BlyGFJJ&#10;&#10;shMZcDEwMSL7h1h9Igww+52B/s9lKAC6I4khi2T7hYD2g7wC8hOx9oPUp0HZzFB7PYGhnwZ0CTn2&#10;&#10;g+xlIcF+kFth5fo/aLyN5v+RCYBpkYkDLX1EXJBiUDIwMDU0MXUxU9K3sykvLrAqKs5MUQAxyhJz&#10;&#10;bCGyTq5OSozAlMPMBUl76HlfHEj4ZiYX5Rfnp5UouBaWJpZk5ucpGOsZMPAApVyC4WIM3EA+jKNn&#10;&#10;zPDFclMhsouQ7TU2dzMyhLsKlJoZGRCyJgYWTo443WxibGxmgCIrwwBqx0w4BCsPNqwTY9hySgyS&#10;&#10;TxgZmbm4GJkFgVmWqTEQLIbLZDNjJ1PcYWVm6mZihFvWzMkYt6y5oaOZBU5ZC0MLR0OcspaGlkau&#10;&#10;uGWNLCxcGQoZShkSgSV/JrD0yQPWA35QXhlRpbICMPSQ0xMx5Q+orDIgRiGRgFT7qQ2Gsv0AJZuY&#10;&#10;sknyWHtLXDCxhLSTHFKeUY6RTJfEdz3na5Qq6AvGmqULV3kOGTDYacxDTzvBkUUADAAAeJy7cF7w&#10;&#10;wcKNUg8Z0IAdAzPDv/+cDGxIYoxQDAYCDAxMUP6/////w4T/j4IhBf4CMQs0DmF4FIwcEMSQD4Ql&#10;&#10;DAoMrgx5QLqIoRK9KMALxBhY4XkeVB4wnWMCix+ASLshqzU4pdr2qukaIzOQ7cAIK1P8GXIYUkmy&#10;&#10;ExlwMTAxIvuHWH0iDDD7nYH+z2UoALojiSGLZPuFgPaDvALyE7H2g9SnQdnMUHs9gaGfBnQJOfaD&#10;&#10;7GUhwX6QW2Hl+j9ovI3m/5EJgGmRiQMtfURckGJQMjAwNTQxdTFT0rezKS8usCoqzkxRADHKEnNs&#10;&#10;IbJOrk5KjMCUw8wFSXvoeV8cSPhmJhflF+enlSi4FpYmlmTm5ykY6xkw8AClXILhYgzcQD6Mo2fM&#10;&#10;8MVyUyGyi5DtNTZ3MzKEuwqUmhkZELImBhZOjjjdbGJsbGaAIivDAGrHTDgEKw82rBNj2HJKDJJP&#10;&#10;GBmZubgYmQWBWZapMRAshstkM2MnU9xhZWbqZmKEW9bMyRi3rLmho5kFTlkLQwtHQ5yyloaWRq64&#10;&#10;ZY0sLFwZChlKGRKBJX8msPTJA9YDflBeGVGlsgIw9JDTEzHlD6isMiBGIZGAVPupDYay/QAlm5iy&#10;&#10;ud/Hdx221rUuEua+V9mWSJhprwSSDZPH5xVNPi48sGCsY697nwxrc0ss3JebuAAMAAB4nLtwXvDB&#10;&#10;wo1SDxnQgB0DM8O//5wMbEhijFAMBgIMDExQ/r/////DhP+PgiEF/gIxCzQOYXgUjBwQxJAPhCUM&#10;&#10;CgyuDHlAuoihEr0owAvEGFjheR5UHjCdYwKLH4BIuyGrNTil2vaq6RojM5DtwAgrU/wZchhSSbIT&#10;&#10;GXAxMDEi+4dYfSIMMPudgf7PZSgAuiOJIYtk+4WA9oO8AvITsfaD1KdB2cxQez2BoZ8GdAk59oPs&#10;&#10;ZSHBfpBbYeX6P2i8jeb/kQmAaZGJAy19RFyQYlAyMDA1NDF1MVPSt7MpLy6wKirOTFEAMcoSc2wh&#10;&#10;sk6uTkqMwJTDzAVJe+h5XxxI+GYmF+UX56eVKLgWliaWZObnKRjrGTDwAKVcguFiDNxAPoyjZ8zw&#10;&#10;xXJTIbKLkO01NnczMoS7CpSaGRkQsiYGFk6OON1sYmxsZoAiK8MAasdMOAQrDzasE2PYckoMkk8Y&#10;&#10;GZm5uBiZBYFZlqkxECyGy2QzYydT3GFlZupmYoRb1szJGLesuaGjmQVOWQtDC0dDnLKWhpZGrrhl&#10;&#10;jSwsXBkKGUoZEoElfyaw9MkD1gN+UF4ZUaWyAjD0kNMTMeUPqKwyIEYhkYBU+6kNhrL9ACWbmLLc&#10;&#10;PFL109XzemJJvjZcOlkaK10pTWpHynz3tPru42PSC9I86VPpKylxknWQ9ZIp&#10;&#10;&lt;/w:binData&gt;&lt;/w:docOleData&gt;&lt;w:docPr&gt;&lt;w:view w:val=&quot;print&quot;/&gt;&lt;w:zoom w:percent=&quot;105&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83C20&quot;/&gt;&lt;wsp:rsid wsp:val=&quot;000044F4&quot;/&gt;&lt;wsp:rsid wsp:val=&quot;000149BC&quot;/&gt;&lt;wsp:rsid wsp:val=&quot;000166B1&quot;/&gt;&lt;wsp:rsid wsp:val=&quot;00023393&quot;/&gt;&lt;wsp:rsid wsp:val=&quot;00024C8C&quot;/&gt;&lt;wsp:rsid wsp:val=&quot;00043117&quot;/&gt;&lt;wsp:rsid wsp:val=&quot;00050BCA&quot;/&gt;&lt;wsp:rsid wsp:val=&quot;00064A9E&quot;/&gt;&lt;wsp:rsid wsp:val=&quot;00065B5B&quot;/&gt;&lt;wsp:rsid wsp:val=&quot;00073FC0&quot;/&gt;&lt;wsp:rsid wsp:val=&quot;000801FF&quot;/&gt;&lt;wsp:rsid wsp:val=&quot;0008027B&quot;/&gt;&lt;wsp:rsid wsp:val=&quot;000866A3&quot;/&gt;&lt;wsp:rsid wsp:val=&quot;00090571&quot;/&gt;&lt;wsp:rsid wsp:val=&quot;00090CF3&quot;/&gt;&lt;wsp:rsid wsp:val=&quot;00096E68&quot;/&gt;&lt;wsp:rsid wsp:val=&quot;00097D80&quot;/&gt;&lt;wsp:rsid wsp:val=&quot;000A09E6&quot;/&gt;&lt;wsp:rsid wsp:val=&quot;000A6BB9&quot;/&gt;&lt;wsp:rsid wsp:val=&quot;000A7A31&quot;/&gt;&lt;wsp:rsid wsp:val=&quot;000B6701&quot;/&gt;&lt;wsp:rsid wsp:val=&quot;000C1E94&quot;/&gt;&lt;wsp:rsid wsp:val=&quot;000D12D6&quot;/&gt;&lt;wsp:rsid wsp:val=&quot;000E4C18&quot;/&gt;&lt;wsp:rsid wsp:val=&quot;000E6B46&quot;/&gt;&lt;wsp:rsid wsp:val=&quot;000F2736&quot;/&gt;&lt;wsp:rsid wsp:val=&quot;000F6E4B&quot;/&gt;&lt;wsp:rsid wsp:val=&quot;0010223E&quot;/&gt;&lt;wsp:rsid wsp:val=&quot;00104A50&quot;/&gt;&lt;wsp:rsid wsp:val=&quot;00110C74&quot;/&gt;&lt;wsp:rsid wsp:val=&quot;00114736&quot;/&gt;&lt;wsp:rsid wsp:val=&quot;00124C93&quot;/&gt;&lt;wsp:rsid wsp:val=&quot;0012741C&quot;/&gt;&lt;wsp:rsid wsp:val=&quot;0012767D&quot;/&gt;&lt;wsp:rsid wsp:val=&quot;00134CA1&quot;/&gt;&lt;wsp:rsid wsp:val=&quot;001420AF&quot;/&gt;&lt;wsp:rsid wsp:val=&quot;00161A87&quot;/&gt;&lt;wsp:rsid wsp:val=&quot;001729F7&quot;/&gt;&lt;wsp:rsid wsp:val=&quot;00172C27&quot;/&gt;&lt;wsp:rsid wsp:val=&quot;001740E4&quot;/&gt;&lt;wsp:rsid wsp:val=&quot;0017586A&quot;/&gt;&lt;wsp:rsid wsp:val=&quot;00183D6D&quot;/&gt;&lt;wsp:rsid wsp:val=&quot;00185BCA&quot;/&gt;&lt;wsp:rsid wsp:val=&quot;00187879&quot;/&gt;&lt;wsp:rsid wsp:val=&quot;00196145&quot;/&gt;&lt;wsp:rsid wsp:val=&quot;001A1CC1&quot;/&gt;&lt;wsp:rsid wsp:val=&quot;001B0178&quot;/&gt;&lt;wsp:rsid wsp:val=&quot;001B1FD1&quot;/&gt;&lt;wsp:rsid wsp:val=&quot;001B6C09&quot;/&gt;&lt;wsp:rsid wsp:val=&quot;001D0E85&quot;/&gt;&lt;wsp:rsid wsp:val=&quot;001D1434&quot;/&gt;&lt;wsp:rsid wsp:val=&quot;001D2B0C&quot;/&gt;&lt;wsp:rsid wsp:val=&quot;001D4547&quot;/&gt;&lt;wsp:rsid wsp:val=&quot;001D7573&quot;/&gt;&lt;wsp:rsid wsp:val=&quot;001E166D&quot;/&gt;&lt;wsp:rsid wsp:val=&quot;001E5416&quot;/&gt;&lt;wsp:rsid wsp:val=&quot;001E6366&quot;/&gt;&lt;wsp:rsid wsp:val=&quot;001E6758&quot;/&gt;&lt;wsp:rsid wsp:val=&quot;001F3226&quot;/&gt;&lt;wsp:rsid wsp:val=&quot;002066A7&quot;/&gt;&lt;wsp:rsid wsp:val=&quot;0021450F&quot;/&gt;&lt;wsp:rsid wsp:val=&quot;0021546B&quot;/&gt;&lt;wsp:rsid wsp:val=&quot;00216E46&quot;/&gt;&lt;wsp:rsid wsp:val=&quot;002172CF&quot;/&gt;&lt;wsp:rsid wsp:val=&quot;00217BC2&quot;/&gt;&lt;wsp:rsid wsp:val=&quot;00233711&quot;/&gt;&lt;wsp:rsid wsp:val=&quot;00241BC9&quot;/&gt;&lt;wsp:rsid wsp:val=&quot;00242798&quot;/&gt;&lt;wsp:rsid wsp:val=&quot;00256794&quot;/&gt;&lt;wsp:rsid wsp:val=&quot;0025688C&quot;/&gt;&lt;wsp:rsid wsp:val=&quot;00264139&quot;/&gt;&lt;wsp:rsid wsp:val=&quot;00271216&quot;/&gt;&lt;wsp:rsid wsp:val=&quot;00271420&quot;/&gt;&lt;wsp:rsid wsp:val=&quot;002720BB&quot;/&gt;&lt;wsp:rsid wsp:val=&quot;00276164&quot;/&gt;&lt;wsp:rsid wsp:val=&quot;0028056C&quot;/&gt;&lt;wsp:rsid wsp:val=&quot;002817B8&quot;/&gt;&lt;wsp:rsid wsp:val=&quot;002821D4&quot;/&gt;&lt;wsp:rsid wsp:val=&quot;002901CA&quot;/&gt;&lt;wsp:rsid wsp:val=&quot;0029111C&quot;/&gt;&lt;wsp:rsid wsp:val=&quot;002A1977&quot;/&gt;&lt;wsp:rsid wsp:val=&quot;002A2EC8&quot;/&gt;&lt;wsp:rsid wsp:val=&quot;002A3237&quot;/&gt;&lt;wsp:rsid wsp:val=&quot;002A4425&quot;/&gt;&lt;wsp:rsid wsp:val=&quot;002A535E&quot;/&gt;&lt;wsp:rsid wsp:val=&quot;002A61FF&quot;/&gt;&lt;wsp:rsid wsp:val=&quot;002A66D4&quot;/&gt;&lt;wsp:rsid wsp:val=&quot;002C4B42&quot;/&gt;&lt;wsp:rsid wsp:val=&quot;002C5668&quot;/&gt;&lt;wsp:rsid wsp:val=&quot;002D1414&quot;/&gt;&lt;wsp:rsid wsp:val=&quot;002D1750&quot;/&gt;&lt;wsp:rsid wsp:val=&quot;002D5CE9&quot;/&gt;&lt;wsp:rsid wsp:val=&quot;002E0D53&quot;/&gt;&lt;wsp:rsid wsp:val=&quot;002E3612&quot;/&gt;&lt;wsp:rsid wsp:val=&quot;002F1B8D&quot;/&gt;&lt;wsp:rsid wsp:val=&quot;002F418B&quot;/&gt;&lt;wsp:rsid wsp:val=&quot;002F6AB8&quot;/&gt;&lt;wsp:rsid wsp:val=&quot;002F742D&quot;/&gt;&lt;wsp:rsid wsp:val=&quot;003016EB&quot;/&gt;&lt;wsp:rsid wsp:val=&quot;0030516D&quot;/&gt;&lt;wsp:rsid wsp:val=&quot;003068D9&quot;/&gt;&lt;wsp:rsid wsp:val=&quot;00313B0D&quot;/&gt;&lt;wsp:rsid wsp:val=&quot;00320DA5&quot;/&gt;&lt;wsp:rsid wsp:val=&quot;0032445B&quot;/&gt;&lt;wsp:rsid wsp:val=&quot;00326D72&quot;/&gt;&lt;wsp:rsid wsp:val=&quot;00327C1B&quot;/&gt;&lt;wsp:rsid wsp:val=&quot;00342891&quot;/&gt;&lt;wsp:rsid wsp:val=&quot;00344B6A&quot;/&gt;&lt;wsp:rsid wsp:val=&quot;003461C4&quot;/&gt;&lt;wsp:rsid wsp:val=&quot;00347261&quot;/&gt;&lt;wsp:rsid wsp:val=&quot;00351AFE&quot;/&gt;&lt;wsp:rsid wsp:val=&quot;003579DC&quot;/&gt;&lt;wsp:rsid wsp:val=&quot;00357A55&quot;/&gt;&lt;wsp:rsid wsp:val=&quot;00360834&quot;/&gt;&lt;wsp:rsid wsp:val=&quot;00362C58&quot;/&gt;&lt;wsp:rsid wsp:val=&quot;00363F24&quot;/&gt;&lt;wsp:rsid wsp:val=&quot;00370BAB&quot;/&gt;&lt;wsp:rsid wsp:val=&quot;00373EE1&quot;/&gt;&lt;wsp:rsid wsp:val=&quot;0038107A&quot;/&gt;&lt;wsp:rsid wsp:val=&quot;00385CD5&quot;/&gt;&lt;wsp:rsid wsp:val=&quot;003862E1&quot;/&gt;&lt;wsp:rsid wsp:val=&quot;00387644&quot;/&gt;&lt;wsp:rsid wsp:val=&quot;00390543&quot;/&gt;&lt;wsp:rsid wsp:val=&quot;003907E1&quot;/&gt;&lt;wsp:rsid wsp:val=&quot;0039429F&quot;/&gt;&lt;wsp:rsid wsp:val=&quot;003A3CB2&quot;/&gt;&lt;wsp:rsid wsp:val=&quot;003A51C0&quot;/&gt;&lt;wsp:rsid wsp:val=&quot;003C1FF6&quot;/&gt;&lt;wsp:rsid wsp:val=&quot;003C6F18&quot;/&gt;&lt;wsp:rsid wsp:val=&quot;003D0FE7&quot;/&gt;&lt;wsp:rsid wsp:val=&quot;003D53CB&quot;/&gt;&lt;wsp:rsid wsp:val=&quot;003E2E2B&quot;/&gt;&lt;wsp:rsid wsp:val=&quot;003E37A1&quot;/&gt;&lt;wsp:rsid wsp:val=&quot;003E4D02&quot;/&gt;&lt;wsp:rsid wsp:val=&quot;003E60BA&quot;/&gt;&lt;wsp:rsid wsp:val=&quot;003F7B3C&quot;/&gt;&lt;wsp:rsid wsp:val=&quot;004018CA&quot;/&gt;&lt;wsp:rsid wsp:val=&quot;00411B3A&quot;/&gt;&lt;wsp:rsid wsp:val=&quot;00413CD9&quot;/&gt;&lt;wsp:rsid wsp:val=&quot;004177CA&quot;/&gt;&lt;wsp:rsid wsp:val=&quot;00427338&quot;/&gt;&lt;wsp:rsid wsp:val=&quot;004326B4&quot;/&gt;&lt;wsp:rsid wsp:val=&quot;00433F7C&quot;/&gt;&lt;wsp:rsid wsp:val=&quot;004349CF&quot;/&gt;&lt;wsp:rsid wsp:val=&quot;004478AF&quot;/&gt;&lt;wsp:rsid wsp:val=&quot;00454E0F&quot;/&gt;&lt;wsp:rsid wsp:val=&quot;004559E0&quot;/&gt;&lt;wsp:rsid wsp:val=&quot;00456C87&quot;/&gt;&lt;wsp:rsid wsp:val=&quot;00457BB6&quot;/&gt;&lt;wsp:rsid wsp:val=&quot;00464740&quot;/&gt;&lt;wsp:rsid wsp:val=&quot;004661A2&quot;/&gt;&lt;wsp:rsid wsp:val=&quot;00470432&quot;/&gt;&lt;wsp:rsid wsp:val=&quot;004714D3&quot;/&gt;&lt;wsp:rsid wsp:val=&quot;004767BC&quot;/&gt;&lt;wsp:rsid wsp:val=&quot;00483C3D&quot;/&gt;&lt;wsp:rsid wsp:val=&quot;004850EB&quot;/&gt;&lt;wsp:rsid wsp:val=&quot;00487C38&quot;/&gt;&lt;wsp:rsid wsp:val=&quot;004900ED&quot;/&gt;&lt;wsp:rsid wsp:val=&quot;004934EB&quot;/&gt;&lt;wsp:rsid wsp:val=&quot;00493F9A&quot;/&gt;&lt;wsp:rsid wsp:val=&quot;00494355&quot;/&gt;&lt;wsp:rsid wsp:val=&quot;004971AE&quot;/&gt;&lt;wsp:rsid wsp:val=&quot;004A3709&quot;/&gt;&lt;wsp:rsid wsp:val=&quot;004C72A8&quot;/&gt;&lt;wsp:rsid wsp:val=&quot;004D4CE5&quot;/&gt;&lt;wsp:rsid wsp:val=&quot;004E6604&quot;/&gt;&lt;wsp:rsid wsp:val=&quot;004F0051&quot;/&gt;&lt;wsp:rsid wsp:val=&quot;004F10F0&quot;/&gt;&lt;wsp:rsid wsp:val=&quot;004F292F&quot;/&gt;&lt;wsp:rsid wsp:val=&quot;0050171C&quot;/&gt;&lt;wsp:rsid wsp:val=&quot;00502D56&quot;/&gt;&lt;wsp:rsid wsp:val=&quot;005145D6&quot;/&gt;&lt;wsp:rsid wsp:val=&quot;00514BEB&quot;/&gt;&lt;wsp:rsid wsp:val=&quot;0053183A&quot;/&gt;&lt;wsp:rsid wsp:val=&quot;00531C2E&quot;/&gt;&lt;wsp:rsid wsp:val=&quot;0053731D&quot;/&gt;&lt;wsp:rsid wsp:val=&quot;00537F21&quot;/&gt;&lt;wsp:rsid wsp:val=&quot;005408BA&quot;/&gt;&lt;wsp:rsid wsp:val=&quot;00543360&quot;/&gt;&lt;wsp:rsid wsp:val=&quot;00550A44&quot;/&gt;&lt;wsp:rsid wsp:val=&quot;005543ED&quot;/&gt;&lt;wsp:rsid wsp:val=&quot;00563B56&quot;/&gt;&lt;wsp:rsid wsp:val=&quot;00565F42&quot;/&gt;&lt;wsp:rsid wsp:val=&quot;00566B32&quot;/&gt;&lt;wsp:rsid wsp:val=&quot;00571A68&quot;/&gt;&lt;wsp:rsid wsp:val=&quot;005818A1&quot;/&gt;&lt;wsp:rsid wsp:val=&quot;0059192E&quot;/&gt;&lt;wsp:rsid wsp:val=&quot;00592883&quot;/&gt;&lt;wsp:rsid wsp:val=&quot;00592A8E&quot;/&gt;&lt;wsp:rsid wsp:val=&quot;005948B1&quot;/&gt;&lt;wsp:rsid wsp:val=&quot;00595B2E&quot;/&gt;&lt;wsp:rsid wsp:val=&quot;005A1728&quot;/&gt;&lt;wsp:rsid wsp:val=&quot;005A62E1&quot;/&gt;&lt;wsp:rsid wsp:val=&quot;005B0163&quot;/&gt;&lt;wsp:rsid wsp:val=&quot;005B7D28&quot;/&gt;&lt;wsp:rsid wsp:val=&quot;005C142B&quot;/&gt;&lt;wsp:rsid wsp:val=&quot;005C5C54&quot;/&gt;&lt;wsp:rsid wsp:val=&quot;005E28EF&quot;/&gt;&lt;wsp:rsid wsp:val=&quot;005E319B&quot;/&gt;&lt;wsp:rsid wsp:val=&quot;005E5803&quot;/&gt;&lt;wsp:rsid wsp:val=&quot;005E71E4&quot;/&gt;&lt;wsp:rsid wsp:val=&quot;005F40EA&quot;/&gt;&lt;wsp:rsid wsp:val=&quot;0060090B&quot;/&gt;&lt;wsp:rsid wsp:val=&quot;00602584&quot;/&gt;&lt;wsp:rsid wsp:val=&quot;00607748&quot;/&gt;&lt;wsp:rsid wsp:val=&quot;00613FE9&quot;/&gt;&lt;wsp:rsid wsp:val=&quot;00632252&quot;/&gt;&lt;wsp:rsid wsp:val=&quot;0063693A&quot;/&gt;&lt;wsp:rsid wsp:val=&quot;0063703C&quot;/&gt;&lt;wsp:rsid wsp:val=&quot;00654A56&quot;/&gt;&lt;wsp:rsid wsp:val=&quot;006550E4&quot;/&gt;&lt;wsp:rsid wsp:val=&quot;00656A57&quot;/&gt;&lt;wsp:rsid wsp:val=&quot;00663AEA&quot;/&gt;&lt;wsp:rsid wsp:val=&quot;006809CB&quot;/&gt;&lt;wsp:rsid wsp:val=&quot;00683AE9&quot;/&gt;&lt;wsp:rsid wsp:val=&quot;006862D4&quot;/&gt;&lt;wsp:rsid wsp:val=&quot;00687086&quot;/&gt;&lt;wsp:rsid wsp:val=&quot;00687C3A&quot;/&gt;&lt;wsp:rsid wsp:val=&quot;00691AC9&quot;/&gt;&lt;wsp:rsid wsp:val=&quot;006932DA&quot;/&gt;&lt;wsp:rsid wsp:val=&quot;0069629E&quot;/&gt;&lt;wsp:rsid wsp:val=&quot;006A00BE&quot;/&gt;&lt;wsp:rsid wsp:val=&quot;006A2431&quot;/&gt;&lt;wsp:rsid wsp:val=&quot;006A2FF3&quot;/&gt;&lt;wsp:rsid wsp:val=&quot;006B3368&quot;/&gt;&lt;wsp:rsid wsp:val=&quot;006B76D4&quot;/&gt;&lt;wsp:rsid wsp:val=&quot;006C4845&quot;/&gt;&lt;wsp:rsid wsp:val=&quot;006F3D38&quot;/&gt;&lt;wsp:rsid wsp:val=&quot;006F5A92&quot;/&gt;&lt;wsp:rsid wsp:val=&quot;006F7E63&quot;/&gt;&lt;wsp:rsid wsp:val=&quot;007011C2&quot;/&gt;&lt;wsp:rsid wsp:val=&quot;00702E69&quot;/&gt;&lt;wsp:rsid wsp:val=&quot;00704842&quot;/&gt;&lt;wsp:rsid wsp:val=&quot;00705AC2&quot;/&gt;&lt;wsp:rsid wsp:val=&quot;00707341&quot;/&gt;&lt;wsp:rsid wsp:val=&quot;00710954&quot;/&gt;&lt;wsp:rsid wsp:val=&quot;00710978&quot;/&gt;&lt;wsp:rsid wsp:val=&quot;00714088&quot;/&gt;&lt;wsp:rsid wsp:val=&quot;00714D04&quot;/&gt;&lt;wsp:rsid wsp:val=&quot;007163B4&quot;/&gt;&lt;wsp:rsid wsp:val=&quot;00724D6D&quot;/&gt;&lt;wsp:rsid wsp:val=&quot;0072500F&quot;/&gt;&lt;wsp:rsid wsp:val=&quot;00725A20&quot;/&gt;&lt;wsp:rsid wsp:val=&quot;0072634D&quot;/&gt;&lt;wsp:rsid wsp:val=&quot;007335C1&quot;/&gt;&lt;wsp:rsid wsp:val=&quot;00736B1D&quot;/&gt;&lt;wsp:rsid wsp:val=&quot;0073781A&quot;/&gt;&lt;wsp:rsid wsp:val=&quot;007412B4&quot;/&gt;&lt;wsp:rsid wsp:val=&quot;00742B5A&quot;/&gt;&lt;wsp:rsid wsp:val=&quot;0074470A&quot;/&gt;&lt;wsp:rsid wsp:val=&quot;0074596F&quot;/&gt;&lt;wsp:rsid wsp:val=&quot;007507DD&quot;/&gt;&lt;wsp:rsid wsp:val=&quot;00750AB8&quot;/&gt;&lt;wsp:rsid wsp:val=&quot;00764017&quot;/&gt;&lt;wsp:rsid wsp:val=&quot;007709A6&quot;/&gt;&lt;wsp:rsid wsp:val=&quot;00773D49&quot;/&gt;&lt;wsp:rsid wsp:val=&quot;00774D05&quot;/&gt;&lt;wsp:rsid wsp:val=&quot;0078173D&quot;/&gt;&lt;wsp:rsid wsp:val=&quot;00782BFE&quot;/&gt;&lt;wsp:rsid wsp:val=&quot;00784400&quot;/&gt;&lt;wsp:rsid wsp:val=&quot;00787ABD&quot;/&gt;&lt;wsp:rsid wsp:val=&quot;007A0341&quot;/&gt;&lt;wsp:rsid wsp:val=&quot;007A2E5A&quot;/&gt;&lt;wsp:rsid wsp:val=&quot;007B27BA&quot;/&gt;&lt;wsp:rsid wsp:val=&quot;007D1652&quot;/&gt;&lt;wsp:rsid wsp:val=&quot;007E240B&quot;/&gt;&lt;wsp:rsid wsp:val=&quot;007E3140&quot;/&gt;&lt;wsp:rsid wsp:val=&quot;007E35D7&quot;/&gt;&lt;wsp:rsid wsp:val=&quot;007E4961&quot;/&gt;&lt;wsp:rsid wsp:val=&quot;007E4D3C&quot;/&gt;&lt;wsp:rsid wsp:val=&quot;007F1A48&quot;/&gt;&lt;wsp:rsid wsp:val=&quot;00801DA2&quot;/&gt;&lt;wsp:rsid wsp:val=&quot;008033DD&quot;/&gt;&lt;wsp:rsid wsp:val=&quot;00803CDE&quot;/&gt;&lt;wsp:rsid wsp:val=&quot;00805138&quot;/&gt;&lt;wsp:rsid wsp:val=&quot;00806013&quot;/&gt;&lt;wsp:rsid wsp:val=&quot;00812CB3&quot;/&gt;&lt;wsp:rsid wsp:val=&quot;0081383B&quot;/&gt;&lt;wsp:rsid wsp:val=&quot;008138AF&quot;/&gt;&lt;wsp:rsid wsp:val=&quot;00814F6B&quot;/&gt;&lt;wsp:rsid wsp:val=&quot;00822351&quot;/&gt;&lt;wsp:rsid wsp:val=&quot;00836661&quot;/&gt;&lt;wsp:rsid wsp:val=&quot;00844936&quot;/&gt;&lt;wsp:rsid wsp:val=&quot;008524B1&quot;/&gt;&lt;wsp:rsid wsp:val=&quot;0085488F&quot;/&gt;&lt;wsp:rsid wsp:val=&quot;00855379&quot;/&gt;&lt;wsp:rsid wsp:val=&quot;008564CA&quot;/&gt;&lt;wsp:rsid wsp:val=&quot;008609EF&quot;/&gt;&lt;wsp:rsid wsp:val=&quot;008665ED&quot;/&gt;&lt;wsp:rsid wsp:val=&quot;00883C20&quot;/&gt;&lt;wsp:rsid wsp:val=&quot;00884EE2&quot;/&gt;&lt;wsp:rsid wsp:val=&quot;0089060C&quot;/&gt;&lt;wsp:rsid wsp:val=&quot;00897946&quot;/&gt;&lt;wsp:rsid wsp:val=&quot;00897CCC&quot;/&gt;&lt;wsp:rsid wsp:val=&quot;008A3802&quot;/&gt;&lt;wsp:rsid wsp:val=&quot;008B106B&quot;/&gt;&lt;wsp:rsid wsp:val=&quot;008B32BD&quot;/&gt;&lt;wsp:rsid wsp:val=&quot;008B5049&quot;/&gt;&lt;wsp:rsid wsp:val=&quot;008C3083&quot;/&gt;&lt;wsp:rsid wsp:val=&quot;008C4129&quot;/&gt;&lt;wsp:rsid wsp:val=&quot;008D09C8&quot;/&gt;&lt;wsp:rsid wsp:val=&quot;008D68B3&quot;/&gt;&lt;wsp:rsid wsp:val=&quot;008E1235&quot;/&gt;&lt;wsp:rsid wsp:val=&quot;008E16F0&quot;/&gt;&lt;wsp:rsid wsp:val=&quot;008F4CD7&quot;/&gt;&lt;wsp:rsid wsp:val=&quot;00902DD5&quot;/&gt;&lt;wsp:rsid wsp:val=&quot;009048F6&quot;/&gt;&lt;wsp:rsid wsp:val=&quot;00905E21&quot;/&gt;&lt;wsp:rsid wsp:val=&quot;009213C9&quot;/&gt;&lt;wsp:rsid wsp:val=&quot;009270A4&quot;/&gt;&lt;wsp:rsid wsp:val=&quot;009270C1&quot;/&gt;&lt;wsp:rsid wsp:val=&quot;009279A8&quot;/&gt;&lt;wsp:rsid wsp:val=&quot;0094640C&quot;/&gt;&lt;wsp:rsid wsp:val=&quot;009465DC&quot;/&gt;&lt;wsp:rsid wsp:val=&quot;009517A0&quot;/&gt;&lt;wsp:rsid wsp:val=&quot;00953D7F&quot;/&gt;&lt;wsp:rsid wsp:val=&quot;00955AAC&quot;/&gt;&lt;wsp:rsid wsp:val=&quot;00960CA0&quot;/&gt;&lt;wsp:rsid wsp:val=&quot;00963CBA&quot;/&gt;&lt;wsp:rsid wsp:val=&quot;00973D4D&quot;/&gt;&lt;wsp:rsid wsp:val=&quot;00986BC3&quot;/&gt;&lt;wsp:rsid wsp:val=&quot;0098712E&quot;/&gt;&lt;wsp:rsid wsp:val=&quot;009922C3&quot;/&gt;&lt;wsp:rsid wsp:val=&quot;009A4FB9&quot;/&gt;&lt;wsp:rsid wsp:val=&quot;009C13EC&quot;/&gt;&lt;wsp:rsid wsp:val=&quot;009C6A14&quot;/&gt;&lt;wsp:rsid wsp:val=&quot;009D3BBF&quot;/&gt;&lt;wsp:rsid wsp:val=&quot;009D58C3&quot;/&gt;&lt;wsp:rsid wsp:val=&quot;009D6BBB&quot;/&gt;&lt;wsp:rsid wsp:val=&quot;009E067D&quot;/&gt;&lt;wsp:rsid wsp:val=&quot;009E373A&quot;/&gt;&lt;wsp:rsid wsp:val=&quot;009E6DAE&quot;/&gt;&lt;wsp:rsid wsp:val=&quot;009F2900&quot;/&gt;&lt;wsp:rsid wsp:val=&quot;009F7F2C&quot;/&gt;&lt;wsp:rsid wsp:val=&quot;00A135D2&quot;/&gt;&lt;wsp:rsid wsp:val=&quot;00A1361D&quot;/&gt;&lt;wsp:rsid wsp:val=&quot;00A15D93&quot;/&gt;&lt;wsp:rsid wsp:val=&quot;00A15D96&quot;/&gt;&lt;wsp:rsid wsp:val=&quot;00A207EC&quot;/&gt;&lt;wsp:rsid wsp:val=&quot;00A21E98&quot;/&gt;&lt;wsp:rsid wsp:val=&quot;00A22613&quot;/&gt;&lt;wsp:rsid wsp:val=&quot;00A24CBB&quot;/&gt;&lt;wsp:rsid wsp:val=&quot;00A34698&quot;/&gt;&lt;wsp:rsid wsp:val=&quot;00A40E9B&quot;/&gt;&lt;wsp:rsid wsp:val=&quot;00A41A34&quot;/&gt;&lt;wsp:rsid wsp:val=&quot;00A4354D&quot;/&gt;&lt;wsp:rsid wsp:val=&quot;00A43D9E&quot;/&gt;&lt;wsp:rsid wsp:val=&quot;00A52342&quot;/&gt;&lt;wsp:rsid wsp:val=&quot;00A5721C&quot;/&gt;&lt;wsp:rsid wsp:val=&quot;00A644A2&quot;/&gt;&lt;wsp:rsid wsp:val=&quot;00A65681&quot;/&gt;&lt;wsp:rsid wsp:val=&quot;00A65942&quot;/&gt;&lt;wsp:rsid wsp:val=&quot;00A716B7&quot;/&gt;&lt;wsp:rsid wsp:val=&quot;00A71C24&quot;/&gt;&lt;wsp:rsid wsp:val=&quot;00A818AD&quot;/&gt;&lt;wsp:rsid wsp:val=&quot;00A8264E&quot;/&gt;&lt;wsp:rsid wsp:val=&quot;00A8739E&quot;/&gt;&lt;wsp:rsid wsp:val=&quot;00A9797A&quot;/&gt;&lt;wsp:rsid wsp:val=&quot;00AA0F18&quot;/&gt;&lt;wsp:rsid wsp:val=&quot;00AB05E9&quot;/&gt;&lt;wsp:rsid wsp:val=&quot;00AB553B&quot;/&gt;&lt;wsp:rsid wsp:val=&quot;00AB61D0&quot;/&gt;&lt;wsp:rsid wsp:val=&quot;00AB7906&quot;/&gt;&lt;wsp:rsid wsp:val=&quot;00AD7F05&quot;/&gt;&lt;wsp:rsid wsp:val=&quot;00AE1F63&quot;/&gt;&lt;wsp:rsid wsp:val=&quot;00AE2743&quot;/&gt;&lt;wsp:rsid wsp:val=&quot;00AE3F13&quot;/&gt;&lt;wsp:rsid wsp:val=&quot;00AE58F7&quot;/&gt;&lt;wsp:rsid wsp:val=&quot;00AF12CA&quot;/&gt;&lt;wsp:rsid wsp:val=&quot;00B02A36&quot;/&gt;&lt;wsp:rsid wsp:val=&quot;00B03773&quot;/&gt;&lt;wsp:rsid wsp:val=&quot;00B0709E&quot;/&gt;&lt;wsp:rsid wsp:val=&quot;00B07BAA&quot;/&gt;&lt;wsp:rsid wsp:val=&quot;00B14BB5&quot;/&gt;&lt;wsp:rsid wsp:val=&quot;00B14F42&quot;/&gt;&lt;wsp:rsid wsp:val=&quot;00B173EF&quot;/&gt;&lt;wsp:rsid wsp:val=&quot;00B23556&quot;/&gt;&lt;wsp:rsid wsp:val=&quot;00B243FF&quot;/&gt;&lt;wsp:rsid wsp:val=&quot;00B403C6&quot;/&gt;&lt;wsp:rsid wsp:val=&quot;00B41793&quot;/&gt;&lt;wsp:rsid wsp:val=&quot;00B41B4F&quot;/&gt;&lt;wsp:rsid wsp:val=&quot;00B4591E&quot;/&gt;&lt;wsp:rsid wsp:val=&quot;00B4798E&quot;/&gt;&lt;wsp:rsid wsp:val=&quot;00B5045E&quot;/&gt;&lt;wsp:rsid wsp:val=&quot;00B55D2F&quot;/&gt;&lt;wsp:rsid wsp:val=&quot;00B726ED&quot;/&gt;&lt;wsp:rsid wsp:val=&quot;00B7698D&quot;/&gt;&lt;wsp:rsid wsp:val=&quot;00B86810&quot;/&gt;&lt;wsp:rsid wsp:val=&quot;00B87E38&quot;/&gt;&lt;wsp:rsid wsp:val=&quot;00B9039E&quot;/&gt;&lt;wsp:rsid wsp:val=&quot;00B91824&quot;/&gt;&lt;wsp:rsid wsp:val=&quot;00B96E93&quot;/&gt;&lt;wsp:rsid wsp:val=&quot;00B9729D&quot;/&gt;&lt;wsp:rsid wsp:val=&quot;00BA0880&quot;/&gt;&lt;wsp:rsid wsp:val=&quot;00BA0955&quot;/&gt;&lt;wsp:rsid wsp:val=&quot;00BA6FA0&quot;/&gt;&lt;wsp:rsid wsp:val=&quot;00BA7873&quot;/&gt;&lt;wsp:rsid wsp:val=&quot;00BB4085&quot;/&gt;&lt;wsp:rsid wsp:val=&quot;00BB579F&quot;/&gt;&lt;wsp:rsid wsp:val=&quot;00BC3F0C&quot;/&gt;&lt;wsp:rsid wsp:val=&quot;00BC7838&quot;/&gt;&lt;wsp:rsid wsp:val=&quot;00BD06DD&quot;/&gt;&lt;wsp:rsid wsp:val=&quot;00BD6B3E&quot;/&gt;&lt;wsp:rsid wsp:val=&quot;00BE44D1&quot;/&gt;&lt;wsp:rsid wsp:val=&quot;00BF0AE6&quot;/&gt;&lt;wsp:rsid wsp:val=&quot;00BF62EC&quot;/&gt;&lt;wsp:rsid wsp:val=&quot;00BF6356&quot;/&gt;&lt;wsp:rsid wsp:val=&quot;00C02AC8&quot;/&gt;&lt;wsp:rsid wsp:val=&quot;00C03ECF&quot;/&gt;&lt;wsp:rsid wsp:val=&quot;00C05526&quot;/&gt;&lt;wsp:rsid wsp:val=&quot;00C06D77&quot;/&gt;&lt;wsp:rsid wsp:val=&quot;00C11D9F&quot;/&gt;&lt;wsp:rsid wsp:val=&quot;00C160D0&quot;/&gt;&lt;wsp:rsid wsp:val=&quot;00C20440&quot;/&gt;&lt;wsp:rsid wsp:val=&quot;00C2245A&quot;/&gt;&lt;wsp:rsid wsp:val=&quot;00C250FE&quot;/&gt;&lt;wsp:rsid wsp:val=&quot;00C25477&quot;/&gt;&lt;wsp:rsid wsp:val=&quot;00C25CA7&quot;/&gt;&lt;wsp:rsid wsp:val=&quot;00C27E2B&quot;/&gt;&lt;wsp:rsid wsp:val=&quot;00C301FB&quot;/&gt;&lt;wsp:rsid wsp:val=&quot;00C3130F&quot;/&gt;&lt;wsp:rsid wsp:val=&quot;00C31AD9&quot;/&gt;&lt;wsp:rsid wsp:val=&quot;00C33D13&quot;/&gt;&lt;wsp:rsid wsp:val=&quot;00C43F95&quot;/&gt;&lt;wsp:rsid wsp:val=&quot;00C44F08&quot;/&gt;&lt;wsp:rsid wsp:val=&quot;00C46A34&quot;/&gt;&lt;wsp:rsid wsp:val=&quot;00C47982&quot;/&gt;&lt;wsp:rsid wsp:val=&quot;00C533DC&quot;/&gt;&lt;wsp:rsid wsp:val=&quot;00C653FA&quot;/&gt;&lt;wsp:rsid wsp:val=&quot;00C7139C&quot;/&gt;&lt;wsp:rsid wsp:val=&quot;00C82FE0&quot;/&gt;&lt;wsp:rsid wsp:val=&quot;00C8334C&quot;/&gt;&lt;wsp:rsid wsp:val=&quot;00C9550E&quot;/&gt;&lt;wsp:rsid wsp:val=&quot;00CA0D0D&quot;/&gt;&lt;wsp:rsid wsp:val=&quot;00CA2ADB&quot;/&gt;&lt;wsp:rsid wsp:val=&quot;00CA5C6C&quot;/&gt;&lt;wsp:rsid wsp:val=&quot;00CA7BAA&quot;/&gt;&lt;wsp:rsid wsp:val=&quot;00CB1363&quot;/&gt;&lt;wsp:rsid wsp:val=&quot;00CB73C0&quot;/&gt;&lt;wsp:rsid wsp:val=&quot;00CC3DD0&quot;/&gt;&lt;wsp:rsid wsp:val=&quot;00CC44C2&quot;/&gt;&lt;wsp:rsid wsp:val=&quot;00CC6A44&quot;/&gt;&lt;wsp:rsid wsp:val=&quot;00CD690C&quot;/&gt;&lt;wsp:rsid wsp:val=&quot;00CE1FE1&quot;/&gt;&lt;wsp:rsid wsp:val=&quot;00CF3B16&quot;/&gt;&lt;wsp:rsid wsp:val=&quot;00D04313&quot;/&gt;&lt;wsp:rsid wsp:val=&quot;00D11D16&quot;/&gt;&lt;wsp:rsid wsp:val=&quot;00D14C12&quot;/&gt;&lt;wsp:rsid wsp:val=&quot;00D20897&quot;/&gt;&lt;wsp:rsid wsp:val=&quot;00D33F42&quot;/&gt;&lt;wsp:rsid wsp:val=&quot;00D420B4&quot;/&gt;&lt;wsp:rsid wsp:val=&quot;00D424BB&quot;/&gt;&lt;wsp:rsid wsp:val=&quot;00D43099&quot;/&gt;&lt;wsp:rsid wsp:val=&quot;00D43510&quot;/&gt;&lt;wsp:rsid wsp:val=&quot;00D43724&quot;/&gt;&lt;wsp:rsid wsp:val=&quot;00D55047&quot;/&gt;&lt;wsp:rsid wsp:val=&quot;00D5753D&quot;/&gt;&lt;wsp:rsid wsp:val=&quot;00D60238&quot;/&gt;&lt;wsp:rsid wsp:val=&quot;00D62A0E&quot;/&gt;&lt;wsp:rsid wsp:val=&quot;00D65A14&quot;/&gt;&lt;wsp:rsid wsp:val=&quot;00D66849&quot;/&gt;&lt;wsp:rsid wsp:val=&quot;00D74CD0&quot;/&gt;&lt;wsp:rsid wsp:val=&quot;00D7742C&quot;/&gt;&lt;wsp:rsid wsp:val=&quot;00D80955&quot;/&gt;&lt;wsp:rsid wsp:val=&quot;00D82248&quot;/&gt;&lt;wsp:rsid wsp:val=&quot;00D84515&quot;/&gt;&lt;wsp:rsid wsp:val=&quot;00D87A67&quot;/&gt;&lt;wsp:rsid wsp:val=&quot;00D90E6C&quot;/&gt;&lt;wsp:rsid wsp:val=&quot;00D9168A&quot;/&gt;&lt;wsp:rsid wsp:val=&quot;00D92A51&quot;/&gt;&lt;wsp:rsid wsp:val=&quot;00D92D57&quot;/&gt;&lt;wsp:rsid wsp:val=&quot;00D936E7&quot;/&gt;&lt;wsp:rsid wsp:val=&quot;00D93BDF&quot;/&gt;&lt;wsp:rsid wsp:val=&quot;00D97898&quot;/&gt;&lt;wsp:rsid wsp:val=&quot;00DA4DD3&quot;/&gt;&lt;wsp:rsid wsp:val=&quot;00DB1A46&quot;/&gt;&lt;wsp:rsid wsp:val=&quot;00DC3A84&quot;/&gt;&lt;wsp:rsid wsp:val=&quot;00DD547E&quot;/&gt;&lt;wsp:rsid wsp:val=&quot;00DD5508&quot;/&gt;&lt;wsp:rsid wsp:val=&quot;00DE08CF&quot;/&gt;&lt;wsp:rsid wsp:val=&quot;00DE6DF6&quot;/&gt;&lt;wsp:rsid wsp:val=&quot;00DF1DD0&quot;/&gt;&lt;wsp:rsid wsp:val=&quot;00DF3657&quot;/&gt;&lt;wsp:rsid wsp:val=&quot;00DF6E29&quot;/&gt;&lt;wsp:rsid wsp:val=&quot;00E00528&quot;/&gt;&lt;wsp:rsid wsp:val=&quot;00E00F30&quot;/&gt;&lt;wsp:rsid wsp:val=&quot;00E01618&quot;/&gt;&lt;wsp:rsid wsp:val=&quot;00E02366&quot;/&gt;&lt;wsp:rsid wsp:val=&quot;00E033A9&quot;/&gt;&lt;wsp:rsid wsp:val=&quot;00E11DFF&quot;/&gt;&lt;wsp:rsid wsp:val=&quot;00E121AC&quot;/&gt;&lt;wsp:rsid wsp:val=&quot;00E171E5&quot;/&gt;&lt;wsp:rsid wsp:val=&quot;00E30239&quot;/&gt;&lt;wsp:rsid wsp:val=&quot;00E3313B&quot;/&gt;&lt;wsp:rsid wsp:val=&quot;00E34A9E&quot;/&gt;&lt;wsp:rsid wsp:val=&quot;00E37C14&quot;/&gt;&lt;wsp:rsid wsp:val=&quot;00E41170&quot;/&gt;&lt;wsp:rsid wsp:val=&quot;00E61370&quot;/&gt;&lt;wsp:rsid wsp:val=&quot;00E61CCD&quot;/&gt;&lt;wsp:rsid wsp:val=&quot;00E63E78&quot;/&gt;&lt;wsp:rsid wsp:val=&quot;00E7008B&quot;/&gt;&lt;wsp:rsid wsp:val=&quot;00E70233&quot;/&gt;&lt;wsp:rsid wsp:val=&quot;00E74D68&quot;/&gt;&lt;wsp:rsid wsp:val=&quot;00E8551E&quot;/&gt;&lt;wsp:rsid wsp:val=&quot;00E9232F&quot;/&gt;&lt;wsp:rsid wsp:val=&quot;00E950B1&quot;/&gt;&lt;wsp:rsid wsp:val=&quot;00EA15C3&quot;/&gt;&lt;wsp:rsid wsp:val=&quot;00EA2623&quot;/&gt;&lt;wsp:rsid wsp:val=&quot;00EB3E27&quot;/&gt;&lt;wsp:rsid wsp:val=&quot;00EB4FB2&quot;/&gt;&lt;wsp:rsid wsp:val=&quot;00EB66F1&quot;/&gt;&lt;wsp:rsid wsp:val=&quot;00EB6A7C&quot;/&gt;&lt;wsp:rsid wsp:val=&quot;00EB7AC1&quot;/&gt;&lt;wsp:rsid wsp:val=&quot;00EC3261&quot;/&gt;&lt;wsp:rsid wsp:val=&quot;00ED00AB&quot;/&gt;&lt;wsp:rsid wsp:val=&quot;00ED0B43&quot;/&gt;&lt;wsp:rsid wsp:val=&quot;00ED1316&quot;/&gt;&lt;wsp:rsid wsp:val=&quot;00ED3CE1&quot;/&gt;&lt;wsp:rsid wsp:val=&quot;00ED4E3A&quot;/&gt;&lt;wsp:rsid wsp:val=&quot;00ED76BC&quot;/&gt;&lt;wsp:rsid wsp:val=&quot;00EF02A6&quot;/&gt;&lt;wsp:rsid wsp:val=&quot;00EF39A6&quot;/&gt;&lt;wsp:rsid wsp:val=&quot;00F0290E&quot;/&gt;&lt;wsp:rsid wsp:val=&quot;00F02EE4&quot;/&gt;&lt;wsp:rsid wsp:val=&quot;00F04206&quot;/&gt;&lt;wsp:rsid wsp:val=&quot;00F12130&quot;/&gt;&lt;wsp:rsid wsp:val=&quot;00F16E5F&quot;/&gt;&lt;wsp:rsid wsp:val=&quot;00F20C04&quot;/&gt;&lt;wsp:rsid wsp:val=&quot;00F236C1&quot;/&gt;&lt;wsp:rsid wsp:val=&quot;00F35BD6&quot;/&gt;&lt;wsp:rsid wsp:val=&quot;00F35E3C&quot;/&gt;&lt;wsp:rsid wsp:val=&quot;00F40B62&quot;/&gt;&lt;wsp:rsid wsp:val=&quot;00F418E4&quot;/&gt;&lt;wsp:rsid wsp:val=&quot;00F4569A&quot;/&gt;&lt;wsp:rsid wsp:val=&quot;00F74619&quot;/&gt;&lt;wsp:rsid wsp:val=&quot;00F74E6F&quot;/&gt;&lt;wsp:rsid wsp:val=&quot;00F7547A&quot;/&gt;&lt;wsp:rsid wsp:val=&quot;00F75967&quot;/&gt;&lt;wsp:rsid wsp:val=&quot;00F80112&quot;/&gt;&lt;wsp:rsid wsp:val=&quot;00F86DDE&quot;/&gt;&lt;wsp:rsid wsp:val=&quot;00F95C4C&quot;/&gt;&lt;wsp:rsid wsp:val=&quot;00F9700E&quot;/&gt;&lt;wsp:rsid wsp:val=&quot;00FA283E&quot;/&gt;&lt;wsp:rsid wsp:val=&quot;00FA6C7D&quot;/&gt;&lt;wsp:rsid wsp:val=&quot;00FC6D74&quot;/&gt;&lt;wsp:rsid wsp:val=&quot;00FD4E09&quot;/&gt;&lt;wsp:rsid wsp:val=&quot;00FD6EBD&quot;/&gt;&lt;wsp:rsid wsp:val=&quot;00FE0415&quot;/&gt;&lt;wsp:rsid wsp:val=&quot;00FE0929&quot;/&gt;&lt;wsp:rsid wsp:val=&quot;00FE5886&quot;/&gt;&lt;wsp:rsid wsp:val=&quot;00FF07CB&quot;/&gt;&lt;wsp:rsid wsp:val=&quot;00FF15D0&quot;/&gt;&lt;wsp:rsid wsp:val=&quot;00FF2449&quot;/&gt;&lt;wsp:rsid wsp:val=&quot;00FF3EBF&quot;/&gt;&lt;wsp:rsid wsp:val=&quot;00FF4BA9&quot;/&gt;&lt;/wsp:rsids&gt;&lt;/w:docPr&gt;&lt;w:body&gt;&lt;w:p wsp:rsidR=&quot;00000000&quot; wsp:rsidRDefault=&quot;008524B1&quot;&gt;&lt;m:oMathPara&gt;&lt;m:oMath&gt;&lt;m:sSub&gt;&lt;m:sSubPr&gt;&lt;m:ctrlPr&gt;&lt;w:rPr&gt;&lt;w:rFonts w:ascii=&quot;Cambria Math&quot; w:h-ansi=&quot;Cambria Math&quot;/&gt;&lt;wx:font wx:val=&quot;Cambria Math&quot;/&gt;&lt;w:sz w:val=&quot;24&quot;/&gt;&lt;w:sz-cs w:val=&quot;24&quot;/&gt;&lt;w:vertAlign w:val=&quot;subscript&quot;/&gt;&lt;w:lang w:val=&quot;EN-US&quot;/&gt;&lt;/w:rPr&gt;&lt;/m:ctrlPr&gt;&lt;/m:sSubPr&gt;&lt;m:e&gt;&lt;m:r&gt;&lt;m:rPr&gt;&lt;m:sty m:val=&quot;p&quot;/&gt;&lt;/m:rPr&gt;&lt;w:rPr&gt;&lt;w:rFonts w:ascii=&quot;Cambria Math&quot; w:h-ansi=&quot;Cambria Math&quot;/&gt;&lt;wx:font wx:val=&quot;Cambria Math&quot;/&gt;&lt;w:position w:val=&quot;-6&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jBIYDzAyMQJYm6OY2QAMpjnAtlMDDJgWVYgyckEYoJYTIyMUBYj0///&#10;&#10;/8FieowSUDFuuDoepgOMCYxCQHE1Nn4GKQag2v8MDAJA/gEg6xgQKwANagNibqgaHgbfxJKMkMqC&#10;&#10;VAYGA7Ddv5ka/gElgWAC2FYWJgaBkMzc1GIFv9RyhaD83MQ8hh3rPpcfBGIFh6/lBWJpJSxA1bpA&#10;&#10;UzmAtBFXAqMDA8i9wZVcQBLkEi6wS0BiDFA7BBjYwbw9ILefYWRiUgquLC5JzWVgAJnHANShyNAF&#10;&#10;1gDyw47HQgwQOxjB9AegDDNYPwAetD+8UAEAAA==&#10;&#10;&lt;/w:binData&gt;&lt;v:shape id=&quot;_x0000_i1026&quot; type=&quot;#_x0000_t75&quot; style=&quot;width:11.4pt;height:13.8pt&quot; o:ole=&quot;&quot;&gt;&lt;v:imagedata src=&quot;wordml://08000001.wmz&quot; o:title=&quot;&quot;/&gt;&lt;/v:shape&gt;&lt;o:OLEObject Type=&quot;Embed&quot; ProgID=&quot;Equation.3&quot; ShapeID=&quot;_x0000_i1026&quot; DrawAspect=&quot;Content&quot; ObjectID=&quot;_1660760700&quot;/&gt;&lt;/w:pict&gt;&lt;/m:r&gt;&lt;/m:e&gt;&lt;m:sub&gt;&lt;m:r&gt;&lt;m:rPr&gt;&lt;m:sty m:val=&quot;p&quot;/&gt;&lt;/m:rPr&gt;&lt;w:rPr&gt;&lt;w:rFonts w:ascii=&quot;Cambria Math&quot; w:h-ansi=&quot;Cambria Math&quot;/&gt;&lt;wx:font wx:val=&quot;Cambria Math&quot;/&gt;&lt;w:sz w:val=&quot;24&quot;/&gt;&lt;w:sz-cs w:val=&quot;24&quot;/&gt;&lt;w:vertAlign w:val=&quot;subscript&quot;/&gt;&lt;w:lang w:val=&quot;EN-US&quot;/&gt;&lt;/w:rPr&gt;&lt;m:t&gt;2 min&lt;/m:t&gt;&lt;/m:r&gt;&lt;/m:sub&gt;&lt;/m:sSub&gt;&lt;m:r&gt;&lt;m:rPr&gt;&lt;m:sty m:val=&quot;p&quot;/&gt;&lt;/m:rPr&gt;&lt;w:rPr&gt;&lt;w:rFonts w:ascii=&quot;Cambria Math&quot; w:h-ansi=&quot;Cambria Math&quot;/&gt;&lt;wx:font wx:val=&quot;Cambria Math&quot;/&gt;&lt;w:sz w:val=&quot;24&quot;/&gt;&lt;w:sz-cs w:val=&quot;24&quot;/&gt;&lt;w:vertAlign w:val=&quot;subscript&quot;/&gt;&lt;w:lang w:val=&quot;EN-US&quot;/&gt;&lt;/w:rPr&gt;&lt;m:t&gt; &lt;/m:t&gt;&lt;/m:r&gt;&lt;m:r&gt;&lt;m:rPr&gt;&lt;m:sty m:val=&quot;p&quot;/&gt;&lt;/m:rPr&gt;&lt;w:rPr&gt;&lt;w:rFonts w:ascii=&quot;Cambria Math&quot; w:h-ansi=&quot;Cambria Math&quot;/&gt;&lt;wx:font wx:val=&quot;Cambria Math&quot;/&gt;&lt;w:sz w:val=&quot;24&quot;/&gt;&lt;w:sz-cs w:val=&quot;24&quot;/&gt;&lt;w:lang w:val=&quot;EN-US&quot;/&gt;&lt;/w:rPr&gt;&lt;m:t&gt;=&lt;/m:t&gt;&lt;/m:r&gt;&lt;m:sSub&gt;&lt;m:sSubPr&gt;&lt;m:ctrlPr&gt;&lt;w:rPr&gt;&lt;w:rFonts w:ascii=&quot;Cambria Math&quot; w:h-ansi=&quot;Cambria Math&quot;/&gt;&lt;wx:font wx:val=&quot;Cambria Math&quot;/&gt;&lt;w:i/&gt;&lt;w:sz w:val=&quot;24&quot;/&gt;&lt;w:sz-cs w:val=&quot;24&quot;/&gt;&lt;w:lang w:val=&quot;EN-US&quot;/&gt;&lt;/w:rPr&gt;&lt;/m:ctrlPr&gt;&lt;/m:sSubPr&gt;&lt;m:e&gt;&lt;m:r&gt;&lt;m:rPr&gt;&lt;m:sty m:val=&quot;p&quot;/&gt;&lt;/m:rPr&gt;&lt;w:rPr&gt;&lt;w:rFonts w:ascii=&quot;Cambria Math&quot; w:h-ansi=&quot;Cambria Math&quot;/&gt;&lt;wx:font wx:val=&quot;Cambria Math&quot;/&gt;&lt;w:position w:val=&quot;-10&quot;/&gt;&lt;/w:rPr&gt;&lt;w:pict&gt;&lt;w:binData w:name=&quot;wordml://08000002.wmz&quot; xml:space=&quot;preserve&quot;&gt;H4sIAAAAAAAEC7t+9tgsBjBoYGRgYuIEMSfHMjIAGcxzgWwmBhmwLCuQ5GQCMUEsJkZGKIuR6f//&#10;&#10;/2AxPUYJqBg3XB0PEwNTA6MQUFyNjZ9BigGo9j8DgwCQfwDIOgbEDkCDjgExN1QND4NvYklGSGVB&#10;&#10;KgNDANju30wN/4CSQDABZCkDCxODQEhmbmqxgl9quUJQfm5iHsOOdZ/LDwKxgsPXcl6xtPMsQHW6&#10;&#10;QNUcQNqIK4HRhAGkNbCSC0iCXMIFdgnYOKgdAgzsQDkGhj0gt59hZGJSCq4sLknNZWAAmccA1KHI&#10;&#10;0AXWAPLDjsdCDBA7GMH0B6AMM1g/ANTZZxpQAQAA&#10;&#10;&lt;/w:binData&gt;&lt;v:shape id=&quot;_x0000_i1027&quot; type=&quot;#_x0000_t75&quot; style=&quot;width:12pt;height:15.6pt&quot; o:ole=&quot;&quot;&gt;&lt;v:imagedata src=&quot;wordml://08000002.wmz&quot; o:title=&quot;&quot;/&gt;&lt;/v:shape&gt;&lt;o:OLEObject Type=&quot;Embed&quot; ProgID=&quot;Equation.3&quot; ShapeID=&quot;_x0000_i1027&quot; DrawAspect=&quot;Content&quot; ObjectID=&quot;_1660760701&quot;/&gt;&lt;/w:pict&gt;&lt;/m:r&gt;&lt;/m:e&gt;&lt;m:sub&gt;&lt;m:r&gt;&lt;w:rPr&gt;&lt;w:rFonts w:ascii=&quot;Cambria Math&quot; w:h-ansi=&quot;Cambria Math&quot;/&gt;&lt;wx:font wx:val=&quot;Cambria Math&quot;/&gt;&lt;w:i/&gt;&lt;w:sz w:val=&quot;24&quot;/&gt;&lt;w:sz-cs w:val=&quot;24&quot;/&gt;&lt;w:lang w:val=&quot;EN-US&quot;/&gt;&lt;/w:rPr&gt;&lt;m:t&gt;3&lt;/m:t&gt;&lt;/m:r&gt;&lt;/m:sub&gt;&lt;/m:sSub&gt;&lt;m:acc&gt;&lt;m:accPr&gt;&lt;m:chr m:val=&quot;М…&quot;/&gt;&lt;m:ctrlPr&gt;&lt;w:rPr&gt;&lt;w:rFonts w:ascii=&quot;Cambria Math&quot; w:h-ansi=&quot;Cambria Math&quot;/&gt;&lt;wx:font wx:val=&quot;Cambria Math&quot;/&gt;&lt;w:i/&gt;&lt;w:sz w:val=&quot;24&quot;/&gt;&lt;w:sz-cs w:val=&quot;24&quot;/&gt;&lt;w:lang w:val=&quot;EN-US&quot;/&gt;&lt;/w:rPr&gt;&lt;/m:ctrlPr&gt;&lt;/m:accPr&gt;&lt;m:e&gt;&lt;m:r&gt;&lt;m:rPr&gt;&lt;m:sty m:val=&quot;p&quot;/&gt;&lt;/m:rPr&gt;&lt;w:rPr&gt;&lt;w:rFonts w:ascii=&quot;Cambria Math&quot; w:h-ansi=&quot;Cambria Math&quot;/&gt;&lt;wx:font wx:val=&quot;Cambria Math&quot;/&gt;&lt;w:position w:val=&quot;-6&quot;/&gt;&lt;/w:rPr&gt;&lt;w:pict&gt;&lt;v:shape id=&quot;_x0000_i1028&quot; type=&quot;#_x0000_t75&quot; style=&quot;width:11.4pt;height:13.8pt&quot; o:ole=&quot;&quot;&gt;&lt;v:imagedata src=&quot;wordml://08000001.wmz&quot; o:title=&quot;&quot;/&gt;&lt;/v:shape&gt;&lt;o:OLEObject Type=&quot;Embed&quot; ProgID=&quot;Equation.3&quot; ShapeID=&quot;_x0000_i1028&quot; DrawAspect=&quot;Content&quot; ObjectID=&quot;_1660760702&quot;/&gt;&lt;/w:pict&gt;&lt;/m:r&gt;&lt;/m:e&gt;&lt;/m:acc&gt;&lt;m:r&gt;&lt;w:rPr&gt;&lt;w:rFonts w:ascii=&quot;Cambria Math&quot; w:h-ansi=&quot;Cambria Math&quot;/&gt;&lt;wx:font wx:val=&quot;Cambria Math&quot;/&gt;&lt;w:i/&gt;&lt;w:lang w:val=&quot;EN-US&quot;/&gt;&lt;/w:rPr&gt;&lt;m:t&gt;в‹Ѓ&lt;/m:t&gt;&lt;/m:r&gt;&lt;m:r&gt;&lt;m:rPr&gt;&lt;m:sty m:val=&quot;p&quot;/&gt;&lt;/m:rPr&gt;&lt;w:rPr&gt;&lt;w:rFonts w:ascii=&quot;Cambria Math&quot; w:h-ansi=&quot;Cambria Math&quot;/&gt;&lt;wx:font wx:val=&quot;Cambria Math&quot;/&gt;&lt;w:position w:val=&quot;-6&quot;/&gt;&lt;/w:rPr&gt;&lt;w:pict&gt;&lt;v:shape id=&quot;_x0000_i1025&quot; type=&quot;#_x0000_t75&quot; style=&quot;width:11.4pt;height:13.8pt&quot; o:ole=&quot;&quot;&gt;&lt;v:imagedata src=&quot;wordml://08000001.wmz&quot; o:title=&quot;&quot;/&gt;&lt;/v:shape&gt;&lt;o:OLEObject Type=&quot;Embed&quot; ProgID=&quot;Equation.3&quot; ShapeID=&quot;_x0000_i1025&quot; DrawAspect=&quot;Content&quot; ObjectID=&quot;_1660760703&quot;/&gt;&lt;/w:pict&gt;&lt;/m:r&gt;&lt;m:sSub&gt;&lt;m:sSubPr&gt;&lt;m:ctrlPr&gt;&lt;w:rPr&gt;&lt;w:rFonts w:ascii=&quot;Cambria Math&quot; w:h-ansi=&quot;Cambria Math&quot;/&gt;&lt;wx:font wx:val=&quot;Cambria Math&quot;/&gt;&lt;w:i/&gt;&lt;w:sz w:val=&quot;24&quot;/&gt;&lt;w:sz-cs w:val=&quot;24&quot;/&gt;&lt;w:lang w:val=&quot;EN-US&quot;/&gt;&lt;/w:rPr&gt;&lt;/m:ctrlPr&gt;&lt;/m:sSubPr&gt;&lt;m:e&gt;&lt;m:r&gt;&lt;m:rPr&gt;&lt;m:sty m:val=&quot;p&quot;/&gt;&lt;/m:rPr&gt;&lt;w:rPr&gt;&lt;w:rFonts w:ascii=&quot;Cambria Math&quot; w:h-ansi=&quot;Cambria Math&quot;/&gt;&lt;wx:font wx:val=&quot;Cambria Math&quot;/&gt;&lt;w:position w:val=&quot;-10&quot;/&gt;&lt;/w:rPr&gt;&lt;w:pict&gt;&lt;w:binData w:name=&quot;wordml://08000003.wmz&quot; xml:space=&quot;preserve&quot;&gt;H4sIAAAAAAAEC7t+9tgsBjBoYExgYuQEMT/EMjIAGcybgWxmBhmwLCuQ5GQCMUEsJkZGKIuR6f//&#10;&#10;/2AxPUYJqBg3XB0PUwJTA6MQUFyNjZ9BigGo9j8DgwCQfwDIWgHEDkCDOIDquaFqeBh8E0syQioL&#10;&#10;UhkYAhg4gKK/gLIgHSDAAsS6QB0gN4gwJTA4gFnCQJYVI8idv5ka/gEpIJgAVMVwhoWJQSAkMze1&#10;&#10;WMEvtVwhKD83MY9hx5LP5QeBWMHga3mLQNoViJmMYLuMuA4wGjGAtAZWcgFJkKu5wK4GiTGAw+I3&#10;&#10;kwgodIBgD9BlDGcYmZiUgiuLS1JzGRhA5jEAdSgydIE1gPy757MQ1N1MYPoDMOyYwfoBIGmwqnwB&#10;&#10;AAA=&#10;&#10;&lt;/w:binData&gt;&lt;v:shape id=&quot;_x0000_i1029&quot; type=&quot;#_x0000_t75&quot; style=&quot;width:12pt;height:18.6pt&quot; o:ole=&quot;&quot;&gt;&lt;v:imagedata src=&quot;wordml://08000003.wmz&quot; o:title=&quot;&quot;/&gt;&lt;/v:shape&gt;&lt;o:OLEObject Type=&quot;Embed&quot; ProgID=&quot;Equation.3&quot; ShapeID=&quot;_x0000_i1029&quot; DrawAspect=&quot;Content&quot; ObjectID=&quot;_1660760704&quot;/&gt;&lt;/w:pict&gt;&lt;/m:r&gt;&lt;/m:e&gt;&lt;m:sub&gt;&lt;m:r&gt;&lt;w:rPr&gt;&lt;w:rFonts w:ascii=&quot;Cambria Math&quot; w:h-ansi=&quot;Cambria Math&quot;/&gt;&lt;wx:font wx:val=&quot;Cambria Math&quot;/&gt;&lt;w:i/&gt;&lt;w:sz w:val=&quot;24&quot;/&gt;&lt;w:sz-cs w:val=&quot;24&quot;/&gt;&lt;w:lang w:val=&quot;EN-US&quot;/&gt;&lt;/w:rPr&gt;&lt;m:t&gt;1&lt;/m:t&gt;&lt;/m:r&gt;&lt;/m:sub&gt;&lt;/m:sSub&gt;&lt;m:sSub&gt;&lt;m:sSubPr&gt;&lt;m:ctrlPr&gt;&lt;w:rPr&gt;&lt;w:rFonts w:ascii=&quot;Cambria Math&quot; w:h-ansi=&quot;Cambria Math&quot;/&gt;&lt;wx:font wx:val=&quot;Cambria Math&quot;/&gt;&lt;w:i/&gt;&lt;w:sz w:val=&quot;24&quot;/&gt;&lt;w:sz-cs w:val=&quot;24&quot;/&gt;&lt;w:lang w:val=&quot;EN-US&quot;/&gt;&lt;/w:rPr&gt;&lt;/m:ctrlPr&gt;&lt;/m:sSubPr&gt;&lt;m:e&gt;&lt;m:r&gt;&lt;m:rPr&gt;&lt;m:sty m:val=&quot;p&quot;/&gt;&lt;/m:rPr&gt;&lt;w:rPr&gt;&lt;w:rFonts w:ascii=&quot;Cambria Math&quot; w:h-ansi=&quot;Cambria Math&quot;/&gt;&lt;wx:font wx:val=&quot;Cambria Math&quot;/&gt;&lt;w:position w:val=&quot;-10&quot;/&gt;&lt;/w:rPr&gt;&lt;w:pict&gt;&lt;v:shape id=&quot;_x0000_i1030&quot; type=&quot;#_x0000_t75&quot; style=&quot;width:12pt;height:18.6pt&quot; o:ole=&quot;&quot;&gt;&lt;v:imagedata src=&quot;wordml://08000003.wmz&quot; o:title=&quot;&quot;/&gt;&lt;/v:shape&gt;&lt;o:OLEObject Type=&quot;Embed&quot; ProgID=&quot;Equation.3&quot; ShapeID=&quot;_x0000_i1030&quot; DrawAspect=&quot;Content&quot; ObjectID=&quot;_1660760705&quot;/&gt;&lt;/w:pict&gt;&lt;/m:r&gt;&lt;/m:e&gt;&lt;m:sub&gt;&lt;m:r&gt;&lt;w:rPr&gt;&lt;w:rFonts w:ascii=&quot;Cambria Math&quot; w:h-ansi=&quot;Cambria Math&quot;/&gt;&lt;wx:font wx:val=&quot;Cambria Math&quot;/&gt;&lt;w:i/&gt;&lt;w:sz w:val=&quot;24&quot;/&gt;&lt;w:sz-cs w:val=&quot;24&quot;/&gt;&lt;w:lang w:val=&quot;EN-US&quot;/&gt;&lt;/w:rPr&gt;&lt;m:t&gt;2&lt;/m:t&gt;&lt;/m:r&gt;&lt;/m:sub&gt;&lt;/m:sSub&gt;&lt;m:sSub&gt;&lt;m:sSubPr&gt;&lt;m:ctrlPr&gt;&lt;w:rPr&gt;&lt;w:rFonts w:ascii=&quot;Cambria Math&quot; w:h-ansi=&quot;Cambria Math&quot;/&gt;&lt;wx:font wx:val=&quot;Cambria Math&quot;/&gt;&lt;w:i/&gt;&lt;w:sz w:val=&quot;24&quot;/&gt;&lt;w:sz-cs w:val=&quot;24&quot;/&gt;&lt;w:lang w:val=&quot;EN-US&quot;/&gt;&lt;/w:rPr&gt;&lt;/m:ctrlPr&gt;&lt;/m:sSubPr&gt;&lt;m:e&gt;&lt;m:r&gt;&lt;m:rPr&gt;&lt;m:sty m:val=&quot;p&quot;/&gt;&lt;/m:rPr&gt;&lt;w:rPr&gt;&lt;w:rFonts w:ascii=&quot;Cambria Math&quot; w:h-ansi=&quot;Cambria Math&quot;/&gt;&lt;wx:font wx:val=&quot;Cambria Math&quot;/&gt;&lt;w:position w:val=&quot;-10&quot;/&gt;&lt;/w:rPr&gt;&lt;w:pict&gt;&lt;v:shape id=&quot;_x0000_i1031&quot; type=&quot;#_x0000_t75&quot; style=&quot;width:12pt;height:18.6pt&quot; o:ole=&quot;&quot;&gt;&lt;v:imagedata src=&quot;wordml://08000003.wmz&quot; o:title=&quot;&quot;/&gt;&lt;/v:shape&gt;&lt;o:OLEObject Type=&quot;Embed&quot; ProgID=&quot;Equation.3&quot; ShapeID=&quot;_x0000_i1031&quot; DrawAspect=&quot;Content&quot; ObjectID=&quot;_1660760706&quot;/&gt;&lt;/w:pict&gt;&lt;/m:r&gt;&lt;/m:e&gt;&lt;m:sub&gt;&lt;m:r&gt;&lt;w:rPr&gt;&lt;w:rFonts w:ascii=&quot;Cambria Math&quot; w:h-ansi=&quot;Cambria Math&quot;/&gt;&lt;wx:font wx:val=&quot;Cambria Math&quot;/&gt;&lt;w:i/&gt;&lt;w:sz w:val=&quot;24&quot;/&gt;&lt;w:sz-cs w:val=&quot;24&quot;/&gt;&lt;w:lang w:val=&quot;EN-US&quot;/&gt;&lt;/w:rPr&gt;&lt;m:t&gt;3&lt;/m:t&gt;&lt;/m:r&gt;&lt;/m:sub&gt;&lt;/m:sSub&gt;&lt;m:r&gt;&lt;w:rPr&gt;&lt;w:rFonts w:ascii=&quot;Cambria Math&quot; w:h-ansi=&quot;Cambria Math&quot;/&gt;&lt;wx:font wx:val=&quot;Cambria Math&quot;/&gt;&lt;w:i/&gt;&lt;w:sz w:val=&quot;24&quot;/&gt;&lt;w:sz-cs w:val=&quot;24&quot;/&gt;&lt;w:lang w:val=&quot;EN-US&quot;/&gt;&lt;/w:rPr&gt;&lt;m:t&gt; &lt;/m:t&gt;&lt;/m:r&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 o:title="" chromakey="white"/>
          </v:shape>
        </w:pict>
      </w:r>
    </w:p>
    <w:p w:rsidR="00703F37" w:rsidRPr="00FF4BA9" w:rsidRDefault="00703F37" w:rsidP="00714D04">
      <w:pPr>
        <w:rPr>
          <w:rFonts w:ascii="Times New Roman" w:hAnsi="Times New Roman"/>
          <w:sz w:val="24"/>
          <w:szCs w:val="24"/>
          <w:lang w:val="en-US"/>
        </w:rPr>
      </w:pPr>
      <w:r w:rsidRPr="00AB7906">
        <w:pict>
          <v:shape id="_x0000_i1039" type="#_x0000_t75" style="width:1072.2pt;height:3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BgAAAP7///8EAAAABQAAAAcAAAD+////CAAAAAkAAAD+////////////////////////////&#10;&#10;////////////////////////////////////////////////////////////////////////////&#10;&#10;////////////////////////////////////////////////////////////////////////////&#10;&#10;////////////////////////////////////////////////////////////////////////////&#10;&#10;////////////////////////////////////////////////////////////////////////////&#10;&#10;////////////////////////////////////////////////////////////////////////////&#10;&#10;////////////////////////////////////////////////////////////////////////////&#10;&#10;////////////////////////////////////////////////////////////////////////////&#10;&#10;/////////////////////////////////////////////////////////////////////////1IA&#10;&#10;bwBvAHQAIABFAG4AdAByAHkAAAAAAAAAAAAAAAAAAAAAAAAAAAAAAAAAAAAAAAAAAAAAAAAAAAAA&#10;&#10;AAAAAAAWAAUA//////////8CAAAAAAAAAAAAAAAAAAAAAAAAAAAAAAAAAAAAAAAAAPBO1YfqgtYB&#10;&#10;AwAAAIAKAAAAAAAAXwAxADYANgAwADcANgAwADcAMQAwAAAAAAAAAAAAAAAAAAAAAAAAAAAAAAAA&#10;&#10;AAAAAAAAAAAAAAAAAAAAAAAAABgAAgH///////////////8AAAAAAAAAAAAAAAAAAAAAAAAAAAAA&#10;&#10;AAAAAAAAAAAAAAAAAAAAAAAAagEAAAAAAABfADEANgA2ADAANwA2ADAANwAxADEAAAAAAAAAAAAA&#10;&#10;AAAAAAAAAAAAAAAAAAAAAAAAAAAAAAAAAAAAAAAAAAAAGAACAQEAAAAEAAAA/////wAAAAAAAAAA&#10;&#10;AAAAAAAAAAAAAAAAAAAAAAAAAAAAAAAAAAAAAAYAAABqAQAAAAAAAF8AMQA2ADYAMAA3ADYAMAA3&#10;&#10;ADEAMgAAAAAAAAAAAAAAAAAAAAAAAAAAAAAAAAAAAAAAAAAAAAAAAAAAAAAAAAAYAAIB////////&#10;&#10;////////AAAAAAAAAAAAAAAAAAAAAAAAAAAAAAAAAAAAAAAAAAAAAAAADAAAAGoBAAAAAAAAAQAA&#10;&#10;AAIAAAADAAAABAAAAAUAAAD+////BwAAAAgAAAAJAAAACgAAAAsAAAD+////DQAAAA4AAAAPAAAA&#10;&#10;EAAAABEAAAD+////EwAAABQAAAAVAAAAFgAAABcAAAD+////GQAAABoAAAAbAAAAHAAAAB0AAAD+&#10;&#10;////HwAAACAAAAAhAAAAIgAAACMAAAD+////JQAAACYAAAAnAAAAKAAAACkAAAD+////////////&#10;&#10;////////////////////////////////////////////////////////////////////////////&#10;&#10;////////////////////////////////////////////////////////////////////////////&#10;&#10;////////////////////////////////////////////////////////////////////////////&#10;&#10;////////////////////////////////////////////////////////////////////////////&#10;&#10;////////////////////////////////////////////////////////////////////////////&#10;&#10;//////////////////////////////////////////////////////////////////////8ADAAA&#10;&#10;eJy7cF7wwcKNUg8Z0IAdAzPDv/+cDGxIYoxQDAYCDAxMUP6/////w4T/j4IhBf4CMQs0DmF4FIwc&#10;&#10;EMSQD4QlDAoMrgx5QLqIoRK9KMALxBhY4XkeVB4wnWMCix+ASLshq/3gd7X9VdM1RmYg24ERVqb4&#10;&#10;M+QwpJJkJzLgYmBiRPYPsfpEGGD2OwP9n8tQAHRHEkMWyfYLAe0HeQXkJ2LtB6lPg7KZofZ6AkM/&#10;&#10;DegScuwH2ctCgv0gt8LK9X/QeBvN/yMTANMiEwda+uA4KkV0+mMEphxmLkjaQ8/74kDCNzO5KL84&#10;&#10;P61EwbWwNLEkMz9PwVjPgIEHKOUSDBdj4AbyYRw9Y4YvlpsKiXUBM6JNQgaQYQC1Y3gP8UL5AXYS&#10;&#10;DFuSxSEmMzIyc3ExMjUGUmDBIAeuDIUMpQyJwJI/E1j65AHrAT8or4yoUlkBGHrI6YkYO0FllSZl&#10;&#10;zkYBpNpPbTCU7QcA6cg0XnJMgZpdXXCabGbsZIo7rMxM3UyMcMsADAAAeJy7cF7wwcKNUg8Z0IAd&#10;&#10;AzPDv/+cDGxIYoxQDAYCDAxMUP6/////w4T/j4IhBf4CMQs0DmF4FIwcEMSQD4QlDAoMrgx5QLqI&#10;&#10;oRK9KMALxBhY4XkeVB4wnWMCix+ASLshq/3gd7X9VdM1RmYg24ERVqb4M+QwpJJkJzLgYmBiRPYP&#10;&#10;sfpEGGD2OwP9n8tQAHRHEkMWyfYLAe0HeQXkJ2LtB6lPg7KZofZ6AkM/DegScuwH2ctCgv0gt8LK&#10;&#10;9X/QeBvN/yMTANMiEwda+uA4KkV0+mMEphxmLkjaQ8/74kDCNzO5KL84P61EwbWwNLEkMz9PwVjP&#10;&#10;gIEHKOUSDBdj4AbyYRw9Y4YvlpsKiXUBM6JNQgaQYQC1Y3gP8UL5AXYSDFuSxSEmMzIyc3ExMjUG&#10;&#10;UmDBIAeuDIUMpQyJwJI/E1j65AHrAT8or4yoUlkBGHrI6YkYO0FllSZlzkYBpNpPbTCU7QcA6cg0&#10;&#10;XsoSc2whsk6uTkqMwJTDzAVJe+h5XxwADAAAeJy7cF7wwcKNUg8Z0IAdAzPDv/+cDGxIYoxQDAYC&#10;&#10;DAxMUP6/////w4T/j4IhBf4CMQs0DmF4FIwcEMSQD4QlDAoMrgx5QLqIoRK9KMALxBhY4XkeVB4w&#10;&#10;nWMCix+ASLshq/3gd7X9VdM1RmYg24ERVqb4M+QwpJJkJzLgYmBiRPYPsfpEGGD2OwP9n8tQAHRH&#10;&#10;EkMWyfYLAe0HeQXkJ2LtB6lPg7KZofZ6AkM/DegScuwH2ctCgv0gt8LK9X/QeBvN/yMTANMiEwda&#10;&#10;+uA4KkV0+mMEphxmLkjaQ8/74kDCNzO5KL84P61EwbWwNLEkMz9PwVjPgIEHKOUSDBdj4AbyYRw9&#10;&#10;Y4YvlpsKiXUBM6JNQgaQYQC1Y3gP8UL5AXYSDFuSxSEmMzIyc3ExMjUGUmDBIAeuDIUMpQyJwJI/&#10;&#10;E1j65AHrAT8or4yoUlkBGHrI6YkYO0FllSZlzkYBpNpPbTCU7QcA6cg0XqrpGiMzkO3ACCtT/Bly&#10;&#10;GFJJshMZcDEADAAAeJy7cF7wwcKNUg8Z0IAdAzPDv/+cDGxIYoxQDAYCDAxMUP6/////w4T/j4Ih&#10;&#10;Bf4CMQs0DmF4FIwcEMSQD4QlDAoMrgx5QLqIoRK9KMALxBhY4XkeVB4wnWMCix+ASLshq/3gd7X9&#10;&#10;VdM1RmYg24ERVqb4M+QwpJJkJzLgYmBiRPYPsfpEGGD2OwP9n8tQAHRHEkMWyfYLAe0HeQXkJ2Lt&#10;&#10;B6lPg7KZofZ6AkM/DegScuwH2ctCgv0gt8LK9X/QeBvN/yMTANMiEwda+uA4KkV0+mMEphxmLkja&#10;&#10;Q8/74kDCNzO5KL84P61EwbWwNLEkMz9PwVjPgIEHKOUSDBdj4AbyYRw9Y4YvlpsKiXUBM6JNQgaQ&#10;&#10;YQC1Y3gP8UL5AdfFGebMl4CYzMjIzMXFKNQcTIEFgxy4MhQylDIkAkv+TGDpkwesB/ygvDKiSmUF&#10;&#10;YOghpydi7ASVVZqUORsFkGo/tcFQth8ATPo1L7wiAGlIAmtSC6Re8aFkPOnBz+MNSshfADEANgA2&#10;&#10;ADAANwA2ADAANwAxADMAAAAAAAAAAAAAAAAAAAAAAAAAAAAAAAAAAAAAAAAAAAAAAAAAAAAAAAAA&#10;&#10;GAACAAMAAAAGAAAA/////wAAAAAAAAAAAAAAAAAAAAAAAAAAAAAAAAAAAAAAAAAAAAAAABIAAABq&#10;&#10;AQAAAAAAAF8AMQA2ADYAMAA3ADYAMAA3ADEANAAAAAAAAAAAAAAAAAAAAAAAAAAAAAAAAAAAAAAA&#10;&#10;AAAAAAAAAAAAAAAAAAAYAAIA////////////////AAAAAAAAAAAAAAAAAAAAAAAAAAAAAAAAAAAA&#10;&#10;AAAAAAAAAAAAGAAAAGoBAAAAAAAAXwAxADYANgAwADcANgAwADcAMQA1AAAAAAAAAAAAAAAAAAAA&#10;&#10;AAAAAAAAAAAAAAAAAAAAAAAAAAAAAAAAAAAAABgAAgEFAAAABwAAAP////8AAAAAAAAAAAAAAAAA&#10;&#10;AAAAAAAAAAAAAAAAAAAAAAAAAAAAAAAeAAAAagEAAAAAAABfADEANgA2ADAANwA2ADAANwAxADYA&#10;&#10;AAAAAAAAAAAAAAAAAAAAAAAAAAAAAAAAAAAAAAAAAAAAAAAAAAAAAAAAGAACAP//////////////&#10;&#10;/wAAAAAAAAAAAAAAAAAAAAAAAAAAAAAAAAAAAAAAAAAAAAAAACQAAABqAQAAAAAAAAAMAAB4nLtw&#10;&#10;XvDBwo1SDxnQgB0DM8O//5wMbEhijFAMBgIMDExQ/r/////DhP+PgiEF/gIxCzQOYXgUjBwQxJAP&#10;&#10;hCUMCgyuDHlAuoihEr0owAvEGFjheR5UHjCdYwKLH4BIuyGr/eB3tf1V0zVGZiDbgRFWpvgz5DCk&#10;&#10;kmQnMuBiYGJE9g+x+kQYYPY7A/2fy1AAdEcSQxbJ9gsB7Qd5BeQnYu0HqU+Dspmh9noCQz8N6BJy&#10;&#10;7AfZy0KC/SC3wsr1f9B4G83/IxMA0yITB1r64DgqRXT6YwSmHGYuSNpDz/viQMI3M7kovzg/rUTB&#10;&#10;tbA0sSQzP0/BWM+AgQco5RIMF2PgBvJhHD1jhi+WmwqJdQEzok1CBpBhALVjeA/xQvkBdhIMW5LF&#10;&#10;ISYzMjJzcTEyNQZSYMEgB64MhQylDInAkj8TWPrkAesBPyivjKhSWQEYesjpiRg7QWWVJmXORgGk&#10;&#10;2k9tMJTtBwDpyDReAAAAAAAAAAAAAAAAAAAhAgAAKgAAAAAMAAB4nLtwXvDBwo1SDxnQgB0DM8O/&#10;&#10;/5wMbEhijFAMBgIMDExQ/r/////DhP+PgiEF/gIxCzQOYXgUjBwQxJAPhCUMCgyuDHlAuoihEr0o&#10;&#10;wAvEGFjheR5UHjCdYwKLH4BIuyGr/eB3tf1V0zVGZiDbgRFWpvgz5DCkkmQnMuBiYGJE9g+x+kQY&#10;&#10;YPY7A/2fy1AAdEcSQxbJ9gsB7Qd5BeQnYu0HqU+Dspmh9noCQz8N6BJy7AfZy0KC/SC3wsr1f9B4&#10;&#10;G83/IxMA0yITB1r64DgqRXT6YwSmHGYuSNpDz/viQMI3M7kovzg/rUTBtbA0sSQzP0/BWM+AgQco&#10;&#10;5RIMF2PgBvJhHD1jhi+WmwqJdQEzok1CBpBhALVjeA/xQvkBdhIMW5LFISYzMjJzcTEyNQZSYMEg&#10;&#10;B64MhQylDInAkj8TWPrkAesBPyivjKhSWQEYesjpiRg7QWWVJmXORgGk2k9tMJTtBwDpyDReAAAA&#10;&#10;AAAAAAAAAAAAAAAAAAAAAAAAAAAMAAB4nLtwXvDBwo1SDxnQgB0DM8O//5wMbEhijFAMBgIMDExQ&#10;&#10;/r/////DhP+PgiEF/gIxCzQOYXgUjBwQxJAPhCUMCgyuDHlAuoihEr0owAvEGFjheR5UHjCdYwKL&#10;&#10;H4BIuyGr/eB3tf1V0zVGZiDbgRFWpvgz5DCkkmQnMuBiYGJE9g+x+kQYYPY7A/2fy1AAdEcSQxbJ&#10;&#10;9gsB7Qd5BeQnYu0HqU+Dspmh9noCQz8N6BJy7AfZy0KC/SC3wsr1f9B4G83/IxMA0yITB1r64Dgq&#10;&#10;RXT6YwSmHGYuSNpDz/viQMI3M7kovzg/rUTBtbA0sSQzP0/BWM+AgQco5RIMF2PgBvJhHD1jhi+W&#10;&#10;mwqJdQEzok1CBpBhALVjeA/xQvkB18UZ5syXgJjMyMjMxcUo1BxMgQWDHLgyFDKUMiQCS/5MYOmT&#10;&#10;B6wH/KC8MqJKZQVg6CGnJ2LsBJVVmpQ5GwWQaj+1wVC2HwBM+jUvAAAAAAAAAAAAAAAAAAAAAAAA&#10;&#10;AAAAAAAAAAAAAAAAAAAAAAAAAAAAAAAAAAAAAAAAAAAAAAAAAAAAAAAAAAAAAAAAAAAAAAAAAAAA&#10;&#10;AAAAAAAAAAAAAAAAAAAAAAAAAAAAAAAAAAAAAAAAAAAAAAAAAAAAAAAAAAAAAAAAAAAAAAAAAAAA&#10;&#10;AAAAAAAAAAAAAAAAAAAAAAAAAAAAAAAAAAAAAAAAAAAAAAAAAAAAAAAAAAAAAAAAAAAAAAAAAAAA&#10;&#10;AAAAAAAAAAAAAAAAAAAAAAAAAAAAAAAAAAAAAAAAAAAAAAAAAAAAAAAAAAAAAAAAAAAAAAAAAAAA&#10;&#10;AAAAAAAAAAAAAAAAAAAAAAAAAAAAAAAAAAAAAAAAAAAAAAAAAAAAAAAAAAAAAAAAAAAAAAAAAAAA&#10;&#10;AAAAAAAAAAAAAAAAAAAAAAAAAAAAAAAAAAAAAAAAAAAAAAAAAAAAAAAAAAAAAAAAAAAAAAAAAAAA&#10;&#10;AAAAAAAAAAAAAAAAAAAAAAAAAAAAAAAAAAAAAAAAAAAAAAAAAAAAAAAAAAAAAA==&#10;&#10;&lt;/w:binData&gt;&lt;/w:docOleData&gt;&lt;w:docPr&gt;&lt;w:view w:val=&quot;print&quot;/&gt;&lt;w:zoom w:percent=&quot;105&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83C20&quot;/&gt;&lt;wsp:rsid wsp:val=&quot;000044F4&quot;/&gt;&lt;wsp:rsid wsp:val=&quot;000149BC&quot;/&gt;&lt;wsp:rsid wsp:val=&quot;000166B1&quot;/&gt;&lt;wsp:rsid wsp:val=&quot;00023393&quot;/&gt;&lt;wsp:rsid wsp:val=&quot;00024C8C&quot;/&gt;&lt;wsp:rsid wsp:val=&quot;00043117&quot;/&gt;&lt;wsp:rsid wsp:val=&quot;00050BCA&quot;/&gt;&lt;wsp:rsid wsp:val=&quot;00064A9E&quot;/&gt;&lt;wsp:rsid wsp:val=&quot;00065B5B&quot;/&gt;&lt;wsp:rsid wsp:val=&quot;00073FC0&quot;/&gt;&lt;wsp:rsid wsp:val=&quot;000801FF&quot;/&gt;&lt;wsp:rsid wsp:val=&quot;0008027B&quot;/&gt;&lt;wsp:rsid wsp:val=&quot;000866A3&quot;/&gt;&lt;wsp:rsid wsp:val=&quot;00090571&quot;/&gt;&lt;wsp:rsid wsp:val=&quot;00090CF3&quot;/&gt;&lt;wsp:rsid wsp:val=&quot;00096E68&quot;/&gt;&lt;wsp:rsid wsp:val=&quot;00097D80&quot;/&gt;&lt;wsp:rsid wsp:val=&quot;000A09E6&quot;/&gt;&lt;wsp:rsid wsp:val=&quot;000A6BB9&quot;/&gt;&lt;wsp:rsid wsp:val=&quot;000A7A31&quot;/&gt;&lt;wsp:rsid wsp:val=&quot;000B6701&quot;/&gt;&lt;wsp:rsid wsp:val=&quot;000C1E94&quot;/&gt;&lt;wsp:rsid wsp:val=&quot;000D12D6&quot;/&gt;&lt;wsp:rsid wsp:val=&quot;000E4C18&quot;/&gt;&lt;wsp:rsid wsp:val=&quot;000E6B46&quot;/&gt;&lt;wsp:rsid wsp:val=&quot;000F2736&quot;/&gt;&lt;wsp:rsid wsp:val=&quot;000F6E4B&quot;/&gt;&lt;wsp:rsid wsp:val=&quot;0010223E&quot;/&gt;&lt;wsp:rsid wsp:val=&quot;00104A50&quot;/&gt;&lt;wsp:rsid wsp:val=&quot;00110C74&quot;/&gt;&lt;wsp:rsid wsp:val=&quot;00114736&quot;/&gt;&lt;wsp:rsid wsp:val=&quot;00124C93&quot;/&gt;&lt;wsp:rsid wsp:val=&quot;0012741C&quot;/&gt;&lt;wsp:rsid wsp:val=&quot;0012767D&quot;/&gt;&lt;wsp:rsid wsp:val=&quot;00134CA1&quot;/&gt;&lt;wsp:rsid wsp:val=&quot;001420AF&quot;/&gt;&lt;wsp:rsid wsp:val=&quot;00161A87&quot;/&gt;&lt;wsp:rsid wsp:val=&quot;001729F7&quot;/&gt;&lt;wsp:rsid wsp:val=&quot;00172C27&quot;/&gt;&lt;wsp:rsid wsp:val=&quot;001740E4&quot;/&gt;&lt;wsp:rsid wsp:val=&quot;0017586A&quot;/&gt;&lt;wsp:rsid wsp:val=&quot;00183D6D&quot;/&gt;&lt;wsp:rsid wsp:val=&quot;00185BCA&quot;/&gt;&lt;wsp:rsid wsp:val=&quot;00187879&quot;/&gt;&lt;wsp:rsid wsp:val=&quot;00196145&quot;/&gt;&lt;wsp:rsid wsp:val=&quot;001A1CC1&quot;/&gt;&lt;wsp:rsid wsp:val=&quot;001B0178&quot;/&gt;&lt;wsp:rsid wsp:val=&quot;001B1FD1&quot;/&gt;&lt;wsp:rsid wsp:val=&quot;001B6C09&quot;/&gt;&lt;wsp:rsid wsp:val=&quot;001D0E85&quot;/&gt;&lt;wsp:rsid wsp:val=&quot;001D1434&quot;/&gt;&lt;wsp:rsid wsp:val=&quot;001D2B0C&quot;/&gt;&lt;wsp:rsid wsp:val=&quot;001D4547&quot;/&gt;&lt;wsp:rsid wsp:val=&quot;001D7573&quot;/&gt;&lt;wsp:rsid wsp:val=&quot;001E166D&quot;/&gt;&lt;wsp:rsid wsp:val=&quot;001E5416&quot;/&gt;&lt;wsp:rsid wsp:val=&quot;001E6366&quot;/&gt;&lt;wsp:rsid wsp:val=&quot;001E6758&quot;/&gt;&lt;wsp:rsid wsp:val=&quot;001F3226&quot;/&gt;&lt;wsp:rsid wsp:val=&quot;002066A7&quot;/&gt;&lt;wsp:rsid wsp:val=&quot;0021450F&quot;/&gt;&lt;wsp:rsid wsp:val=&quot;0021546B&quot;/&gt;&lt;wsp:rsid wsp:val=&quot;00216E46&quot;/&gt;&lt;wsp:rsid wsp:val=&quot;002172CF&quot;/&gt;&lt;wsp:rsid wsp:val=&quot;00217BC2&quot;/&gt;&lt;wsp:rsid wsp:val=&quot;00233711&quot;/&gt;&lt;wsp:rsid wsp:val=&quot;00241BC9&quot;/&gt;&lt;wsp:rsid wsp:val=&quot;00242798&quot;/&gt;&lt;wsp:rsid wsp:val=&quot;00256794&quot;/&gt;&lt;wsp:rsid wsp:val=&quot;0025688C&quot;/&gt;&lt;wsp:rsid wsp:val=&quot;00264139&quot;/&gt;&lt;wsp:rsid wsp:val=&quot;00271216&quot;/&gt;&lt;wsp:rsid wsp:val=&quot;00271420&quot;/&gt;&lt;wsp:rsid wsp:val=&quot;002720BB&quot;/&gt;&lt;wsp:rsid wsp:val=&quot;00276164&quot;/&gt;&lt;wsp:rsid wsp:val=&quot;0028056C&quot;/&gt;&lt;wsp:rsid wsp:val=&quot;002817B8&quot;/&gt;&lt;wsp:rsid wsp:val=&quot;002821D4&quot;/&gt;&lt;wsp:rsid wsp:val=&quot;002901CA&quot;/&gt;&lt;wsp:rsid wsp:val=&quot;0029111C&quot;/&gt;&lt;wsp:rsid wsp:val=&quot;002A1977&quot;/&gt;&lt;wsp:rsid wsp:val=&quot;002A2EC8&quot;/&gt;&lt;wsp:rsid wsp:val=&quot;002A3237&quot;/&gt;&lt;wsp:rsid wsp:val=&quot;002A4425&quot;/&gt;&lt;wsp:rsid wsp:val=&quot;002A535E&quot;/&gt;&lt;wsp:rsid wsp:val=&quot;002A61FF&quot;/&gt;&lt;wsp:rsid wsp:val=&quot;002A66D4&quot;/&gt;&lt;wsp:rsid wsp:val=&quot;002C4B42&quot;/&gt;&lt;wsp:rsid wsp:val=&quot;002C5668&quot;/&gt;&lt;wsp:rsid wsp:val=&quot;002D1414&quot;/&gt;&lt;wsp:rsid wsp:val=&quot;002D1750&quot;/&gt;&lt;wsp:rsid wsp:val=&quot;002D5CE9&quot;/&gt;&lt;wsp:rsid wsp:val=&quot;002E0D53&quot;/&gt;&lt;wsp:rsid wsp:val=&quot;002E3612&quot;/&gt;&lt;wsp:rsid wsp:val=&quot;002F1B8D&quot;/&gt;&lt;wsp:rsid wsp:val=&quot;002F418B&quot;/&gt;&lt;wsp:rsid wsp:val=&quot;002F6AB8&quot;/&gt;&lt;wsp:rsid wsp:val=&quot;002F742D&quot;/&gt;&lt;wsp:rsid wsp:val=&quot;003016EB&quot;/&gt;&lt;wsp:rsid wsp:val=&quot;0030516D&quot;/&gt;&lt;wsp:rsid wsp:val=&quot;003068D9&quot;/&gt;&lt;wsp:rsid wsp:val=&quot;00313B0D&quot;/&gt;&lt;wsp:rsid wsp:val=&quot;00320DA5&quot;/&gt;&lt;wsp:rsid wsp:val=&quot;0032445B&quot;/&gt;&lt;wsp:rsid wsp:val=&quot;00326D72&quot;/&gt;&lt;wsp:rsid wsp:val=&quot;00327C1B&quot;/&gt;&lt;wsp:rsid wsp:val=&quot;00342891&quot;/&gt;&lt;wsp:rsid wsp:val=&quot;00344B6A&quot;/&gt;&lt;wsp:rsid wsp:val=&quot;003461C4&quot;/&gt;&lt;wsp:rsid wsp:val=&quot;00347261&quot;/&gt;&lt;wsp:rsid wsp:val=&quot;00351AFE&quot;/&gt;&lt;wsp:rsid wsp:val=&quot;003579DC&quot;/&gt;&lt;wsp:rsid wsp:val=&quot;00357A55&quot;/&gt;&lt;wsp:rsid wsp:val=&quot;00360834&quot;/&gt;&lt;wsp:rsid wsp:val=&quot;00362C58&quot;/&gt;&lt;wsp:rsid wsp:val=&quot;00363F24&quot;/&gt;&lt;wsp:rsid wsp:val=&quot;00370BAB&quot;/&gt;&lt;wsp:rsid wsp:val=&quot;00373EE1&quot;/&gt;&lt;wsp:rsid wsp:val=&quot;0038107A&quot;/&gt;&lt;wsp:rsid wsp:val=&quot;00385CD5&quot;/&gt;&lt;wsp:rsid wsp:val=&quot;003862E1&quot;/&gt;&lt;wsp:rsid wsp:val=&quot;00387644&quot;/&gt;&lt;wsp:rsid wsp:val=&quot;00390543&quot;/&gt;&lt;wsp:rsid wsp:val=&quot;003907E1&quot;/&gt;&lt;wsp:rsid wsp:val=&quot;0039429F&quot;/&gt;&lt;wsp:rsid wsp:val=&quot;003A3CB2&quot;/&gt;&lt;wsp:rsid wsp:val=&quot;003A51C0&quot;/&gt;&lt;wsp:rsid wsp:val=&quot;003C1FF6&quot;/&gt;&lt;wsp:rsid wsp:val=&quot;003C6F18&quot;/&gt;&lt;wsp:rsid wsp:val=&quot;003D0FE7&quot;/&gt;&lt;wsp:rsid wsp:val=&quot;003D53CB&quot;/&gt;&lt;wsp:rsid wsp:val=&quot;003E2E2B&quot;/&gt;&lt;wsp:rsid wsp:val=&quot;003E37A1&quot;/&gt;&lt;wsp:rsid wsp:val=&quot;003E4D02&quot;/&gt;&lt;wsp:rsid wsp:val=&quot;003E60BA&quot;/&gt;&lt;wsp:rsid wsp:val=&quot;003F7B3C&quot;/&gt;&lt;wsp:rsid wsp:val=&quot;004018CA&quot;/&gt;&lt;wsp:rsid wsp:val=&quot;00411B3A&quot;/&gt;&lt;wsp:rsid wsp:val=&quot;00413CD9&quot;/&gt;&lt;wsp:rsid wsp:val=&quot;004177CA&quot;/&gt;&lt;wsp:rsid wsp:val=&quot;00427338&quot;/&gt;&lt;wsp:rsid wsp:val=&quot;004326B4&quot;/&gt;&lt;wsp:rsid wsp:val=&quot;00433F7C&quot;/&gt;&lt;wsp:rsid wsp:val=&quot;004349CF&quot;/&gt;&lt;wsp:rsid wsp:val=&quot;004478AF&quot;/&gt;&lt;wsp:rsid wsp:val=&quot;00454E0F&quot;/&gt;&lt;wsp:rsid wsp:val=&quot;004559E0&quot;/&gt;&lt;wsp:rsid wsp:val=&quot;00456C87&quot;/&gt;&lt;wsp:rsid wsp:val=&quot;00457BB6&quot;/&gt;&lt;wsp:rsid wsp:val=&quot;00464740&quot;/&gt;&lt;wsp:rsid wsp:val=&quot;004661A2&quot;/&gt;&lt;wsp:rsid wsp:val=&quot;00470432&quot;/&gt;&lt;wsp:rsid wsp:val=&quot;004714D3&quot;/&gt;&lt;wsp:rsid wsp:val=&quot;004767BC&quot;/&gt;&lt;wsp:rsid wsp:val=&quot;00483C3D&quot;/&gt;&lt;wsp:rsid wsp:val=&quot;004850EB&quot;/&gt;&lt;wsp:rsid wsp:val=&quot;00487C38&quot;/&gt;&lt;wsp:rsid wsp:val=&quot;004900ED&quot;/&gt;&lt;wsp:rsid wsp:val=&quot;004934EB&quot;/&gt;&lt;wsp:rsid wsp:val=&quot;00493F9A&quot;/&gt;&lt;wsp:rsid wsp:val=&quot;00494355&quot;/&gt;&lt;wsp:rsid wsp:val=&quot;004971AE&quot;/&gt;&lt;wsp:rsid wsp:val=&quot;004A3709&quot;/&gt;&lt;wsp:rsid wsp:val=&quot;004C72A8&quot;/&gt;&lt;wsp:rsid wsp:val=&quot;004D4CE5&quot;/&gt;&lt;wsp:rsid wsp:val=&quot;004E6604&quot;/&gt;&lt;wsp:rsid wsp:val=&quot;004F0051&quot;/&gt;&lt;wsp:rsid wsp:val=&quot;004F10F0&quot;/&gt;&lt;wsp:rsid wsp:val=&quot;004F292F&quot;/&gt;&lt;wsp:rsid wsp:val=&quot;0050171C&quot;/&gt;&lt;wsp:rsid wsp:val=&quot;00502D56&quot;/&gt;&lt;wsp:rsid wsp:val=&quot;005145D6&quot;/&gt;&lt;wsp:rsid wsp:val=&quot;00514BEB&quot;/&gt;&lt;wsp:rsid wsp:val=&quot;0053183A&quot;/&gt;&lt;wsp:rsid wsp:val=&quot;00531C2E&quot;/&gt;&lt;wsp:rsid wsp:val=&quot;0053731D&quot;/&gt;&lt;wsp:rsid wsp:val=&quot;00537F21&quot;/&gt;&lt;wsp:rsid wsp:val=&quot;005408BA&quot;/&gt;&lt;wsp:rsid wsp:val=&quot;00543360&quot;/&gt;&lt;wsp:rsid wsp:val=&quot;00550A44&quot;/&gt;&lt;wsp:rsid wsp:val=&quot;005543ED&quot;/&gt;&lt;wsp:rsid wsp:val=&quot;00563B56&quot;/&gt;&lt;wsp:rsid wsp:val=&quot;00565F42&quot;/&gt;&lt;wsp:rsid wsp:val=&quot;00566B32&quot;/&gt;&lt;wsp:rsid wsp:val=&quot;00571A68&quot;/&gt;&lt;wsp:rsid wsp:val=&quot;005818A1&quot;/&gt;&lt;wsp:rsid wsp:val=&quot;0059192E&quot;/&gt;&lt;wsp:rsid wsp:val=&quot;00592883&quot;/&gt;&lt;wsp:rsid wsp:val=&quot;00592A8E&quot;/&gt;&lt;wsp:rsid wsp:val=&quot;005948B1&quot;/&gt;&lt;wsp:rsid wsp:val=&quot;00595B2E&quot;/&gt;&lt;wsp:rsid wsp:val=&quot;005A1728&quot;/&gt;&lt;wsp:rsid wsp:val=&quot;005A62E1&quot;/&gt;&lt;wsp:rsid wsp:val=&quot;005B0163&quot;/&gt;&lt;wsp:rsid wsp:val=&quot;005B7D28&quot;/&gt;&lt;wsp:rsid wsp:val=&quot;005C142B&quot;/&gt;&lt;wsp:rsid wsp:val=&quot;005C5C54&quot;/&gt;&lt;wsp:rsid wsp:val=&quot;005E28EF&quot;/&gt;&lt;wsp:rsid wsp:val=&quot;005E319B&quot;/&gt;&lt;wsp:rsid wsp:val=&quot;005E5803&quot;/&gt;&lt;wsp:rsid wsp:val=&quot;005E71E4&quot;/&gt;&lt;wsp:rsid wsp:val=&quot;005F40EA&quot;/&gt;&lt;wsp:rsid wsp:val=&quot;0060090B&quot;/&gt;&lt;wsp:rsid wsp:val=&quot;00602584&quot;/&gt;&lt;wsp:rsid wsp:val=&quot;00607748&quot;/&gt;&lt;wsp:rsid wsp:val=&quot;00613FE9&quot;/&gt;&lt;wsp:rsid wsp:val=&quot;00632252&quot;/&gt;&lt;wsp:rsid wsp:val=&quot;0063693A&quot;/&gt;&lt;wsp:rsid wsp:val=&quot;0063703C&quot;/&gt;&lt;wsp:rsid wsp:val=&quot;00654A56&quot;/&gt;&lt;wsp:rsid wsp:val=&quot;006550E4&quot;/&gt;&lt;wsp:rsid wsp:val=&quot;00656A57&quot;/&gt;&lt;wsp:rsid wsp:val=&quot;00663AEA&quot;/&gt;&lt;wsp:rsid wsp:val=&quot;006809CB&quot;/&gt;&lt;wsp:rsid wsp:val=&quot;00683AE9&quot;/&gt;&lt;wsp:rsid wsp:val=&quot;006862D4&quot;/&gt;&lt;wsp:rsid wsp:val=&quot;00687086&quot;/&gt;&lt;wsp:rsid wsp:val=&quot;00687C3A&quot;/&gt;&lt;wsp:rsid wsp:val=&quot;00691AC9&quot;/&gt;&lt;wsp:rsid wsp:val=&quot;006932DA&quot;/&gt;&lt;wsp:rsid wsp:val=&quot;0069629E&quot;/&gt;&lt;wsp:rsid wsp:val=&quot;006A00BE&quot;/&gt;&lt;wsp:rsid wsp:val=&quot;006A2431&quot;/&gt;&lt;wsp:rsid wsp:val=&quot;006A2FF3&quot;/&gt;&lt;wsp:rsid wsp:val=&quot;006B3368&quot;/&gt;&lt;wsp:rsid wsp:val=&quot;006B76D4&quot;/&gt;&lt;wsp:rsid wsp:val=&quot;006C4845&quot;/&gt;&lt;wsp:rsid wsp:val=&quot;006F3D38&quot;/&gt;&lt;wsp:rsid wsp:val=&quot;006F5A92&quot;/&gt;&lt;wsp:rsid wsp:val=&quot;006F7E63&quot;/&gt;&lt;wsp:rsid wsp:val=&quot;007011C2&quot;/&gt;&lt;wsp:rsid wsp:val=&quot;00702E69&quot;/&gt;&lt;wsp:rsid wsp:val=&quot;00704842&quot;/&gt;&lt;wsp:rsid wsp:val=&quot;00705AC2&quot;/&gt;&lt;wsp:rsid wsp:val=&quot;00707341&quot;/&gt;&lt;wsp:rsid wsp:val=&quot;00710954&quot;/&gt;&lt;wsp:rsid wsp:val=&quot;00710978&quot;/&gt;&lt;wsp:rsid wsp:val=&quot;00714088&quot;/&gt;&lt;wsp:rsid wsp:val=&quot;00714D04&quot;/&gt;&lt;wsp:rsid wsp:val=&quot;007163B4&quot;/&gt;&lt;wsp:rsid wsp:val=&quot;00724D6D&quot;/&gt;&lt;wsp:rsid wsp:val=&quot;0072500F&quot;/&gt;&lt;wsp:rsid wsp:val=&quot;00725A20&quot;/&gt;&lt;wsp:rsid wsp:val=&quot;0072634D&quot;/&gt;&lt;wsp:rsid wsp:val=&quot;007335C1&quot;/&gt;&lt;wsp:rsid wsp:val=&quot;00736B1D&quot;/&gt;&lt;wsp:rsid wsp:val=&quot;0073781A&quot;/&gt;&lt;wsp:rsid wsp:val=&quot;007412B4&quot;/&gt;&lt;wsp:rsid wsp:val=&quot;00742B5A&quot;/&gt;&lt;wsp:rsid wsp:val=&quot;0074470A&quot;/&gt;&lt;wsp:rsid wsp:val=&quot;0074596F&quot;/&gt;&lt;wsp:rsid wsp:val=&quot;007507DD&quot;/&gt;&lt;wsp:rsid wsp:val=&quot;00750AB8&quot;/&gt;&lt;wsp:rsid wsp:val=&quot;00764017&quot;/&gt;&lt;wsp:rsid wsp:val=&quot;007709A6&quot;/&gt;&lt;wsp:rsid wsp:val=&quot;00773D49&quot;/&gt;&lt;wsp:rsid wsp:val=&quot;00774D05&quot;/&gt;&lt;wsp:rsid wsp:val=&quot;0078173D&quot;/&gt;&lt;wsp:rsid wsp:val=&quot;00782BFE&quot;/&gt;&lt;wsp:rsid wsp:val=&quot;00784400&quot;/&gt;&lt;wsp:rsid wsp:val=&quot;00787ABD&quot;/&gt;&lt;wsp:rsid wsp:val=&quot;007A0341&quot;/&gt;&lt;wsp:rsid wsp:val=&quot;007A2E5A&quot;/&gt;&lt;wsp:rsid wsp:val=&quot;007B27BA&quot;/&gt;&lt;wsp:rsid wsp:val=&quot;007D1652&quot;/&gt;&lt;wsp:rsid wsp:val=&quot;007E240B&quot;/&gt;&lt;wsp:rsid wsp:val=&quot;007E3140&quot;/&gt;&lt;wsp:rsid wsp:val=&quot;007E35D7&quot;/&gt;&lt;wsp:rsid wsp:val=&quot;007E4961&quot;/&gt;&lt;wsp:rsid wsp:val=&quot;007E4D3C&quot;/&gt;&lt;wsp:rsid wsp:val=&quot;007F1A48&quot;/&gt;&lt;wsp:rsid wsp:val=&quot;00801DA2&quot;/&gt;&lt;wsp:rsid wsp:val=&quot;008033DD&quot;/&gt;&lt;wsp:rsid wsp:val=&quot;00803CDE&quot;/&gt;&lt;wsp:rsid wsp:val=&quot;00805138&quot;/&gt;&lt;wsp:rsid wsp:val=&quot;00806013&quot;/&gt;&lt;wsp:rsid wsp:val=&quot;00812CB3&quot;/&gt;&lt;wsp:rsid wsp:val=&quot;0081383B&quot;/&gt;&lt;wsp:rsid wsp:val=&quot;008138AF&quot;/&gt;&lt;wsp:rsid wsp:val=&quot;00814F6B&quot;/&gt;&lt;wsp:rsid wsp:val=&quot;00822351&quot;/&gt;&lt;wsp:rsid wsp:val=&quot;00836661&quot;/&gt;&lt;wsp:rsid wsp:val=&quot;00844936&quot;/&gt;&lt;wsp:rsid wsp:val=&quot;0085488F&quot;/&gt;&lt;wsp:rsid wsp:val=&quot;00855379&quot;/&gt;&lt;wsp:rsid wsp:val=&quot;008564CA&quot;/&gt;&lt;wsp:rsid wsp:val=&quot;008609EF&quot;/&gt;&lt;wsp:rsid wsp:val=&quot;008665ED&quot;/&gt;&lt;wsp:rsid wsp:val=&quot;00883C20&quot;/&gt;&lt;wsp:rsid wsp:val=&quot;00884EE2&quot;/&gt;&lt;wsp:rsid wsp:val=&quot;0089060C&quot;/&gt;&lt;wsp:rsid wsp:val=&quot;00897946&quot;/&gt;&lt;wsp:rsid wsp:val=&quot;00897CCC&quot;/&gt;&lt;wsp:rsid wsp:val=&quot;008A3802&quot;/&gt;&lt;wsp:rsid wsp:val=&quot;008B106B&quot;/&gt;&lt;wsp:rsid wsp:val=&quot;008B32BD&quot;/&gt;&lt;wsp:rsid wsp:val=&quot;008B5049&quot;/&gt;&lt;wsp:rsid wsp:val=&quot;008C3083&quot;/&gt;&lt;wsp:rsid wsp:val=&quot;008C4129&quot;/&gt;&lt;wsp:rsid wsp:val=&quot;008D09C8&quot;/&gt;&lt;wsp:rsid wsp:val=&quot;008D68B3&quot;/&gt;&lt;wsp:rsid wsp:val=&quot;008E1235&quot;/&gt;&lt;wsp:rsid wsp:val=&quot;008E16F0&quot;/&gt;&lt;wsp:rsid wsp:val=&quot;008F4CD7&quot;/&gt;&lt;wsp:rsid wsp:val=&quot;00902DD5&quot;/&gt;&lt;wsp:rsid wsp:val=&quot;009048F6&quot;/&gt;&lt;wsp:rsid wsp:val=&quot;00905E21&quot;/&gt;&lt;wsp:rsid wsp:val=&quot;009213C9&quot;/&gt;&lt;wsp:rsid wsp:val=&quot;009270A4&quot;/&gt;&lt;wsp:rsid wsp:val=&quot;009270C1&quot;/&gt;&lt;wsp:rsid wsp:val=&quot;009279A8&quot;/&gt;&lt;wsp:rsid wsp:val=&quot;0094640C&quot;/&gt;&lt;wsp:rsid wsp:val=&quot;009465DC&quot;/&gt;&lt;wsp:rsid wsp:val=&quot;009517A0&quot;/&gt;&lt;wsp:rsid wsp:val=&quot;00953D7F&quot;/&gt;&lt;wsp:rsid wsp:val=&quot;00955AAC&quot;/&gt;&lt;wsp:rsid wsp:val=&quot;00960CA0&quot;/&gt;&lt;wsp:rsid wsp:val=&quot;00963CBA&quot;/&gt;&lt;wsp:rsid wsp:val=&quot;00973D4D&quot;/&gt;&lt;wsp:rsid wsp:val=&quot;00986BC3&quot;/&gt;&lt;wsp:rsid wsp:val=&quot;0098712E&quot;/&gt;&lt;wsp:rsid wsp:val=&quot;009922C3&quot;/&gt;&lt;wsp:rsid wsp:val=&quot;009A4FB9&quot;/&gt;&lt;wsp:rsid wsp:val=&quot;009C13EC&quot;/&gt;&lt;wsp:rsid wsp:val=&quot;009C6A14&quot;/&gt;&lt;wsp:rsid wsp:val=&quot;009D3BBF&quot;/&gt;&lt;wsp:rsid wsp:val=&quot;009D58C3&quot;/&gt;&lt;wsp:rsid wsp:val=&quot;009D6BBB&quot;/&gt;&lt;wsp:rsid wsp:val=&quot;009E067D&quot;/&gt;&lt;wsp:rsid wsp:val=&quot;009E373A&quot;/&gt;&lt;wsp:rsid wsp:val=&quot;009E6DAE&quot;/&gt;&lt;wsp:rsid wsp:val=&quot;009F2900&quot;/&gt;&lt;wsp:rsid wsp:val=&quot;009F7F2C&quot;/&gt;&lt;wsp:rsid wsp:val=&quot;00A135D2&quot;/&gt;&lt;wsp:rsid wsp:val=&quot;00A1361D&quot;/&gt;&lt;wsp:rsid wsp:val=&quot;00A15D93&quot;/&gt;&lt;wsp:rsid wsp:val=&quot;00A15D96&quot;/&gt;&lt;wsp:rsid wsp:val=&quot;00A207EC&quot;/&gt;&lt;wsp:rsid wsp:val=&quot;00A21E98&quot;/&gt;&lt;wsp:rsid wsp:val=&quot;00A22613&quot;/&gt;&lt;wsp:rsid wsp:val=&quot;00A24CBB&quot;/&gt;&lt;wsp:rsid wsp:val=&quot;00A34698&quot;/&gt;&lt;wsp:rsid wsp:val=&quot;00A40E9B&quot;/&gt;&lt;wsp:rsid wsp:val=&quot;00A41A34&quot;/&gt;&lt;wsp:rsid wsp:val=&quot;00A4354D&quot;/&gt;&lt;wsp:rsid wsp:val=&quot;00A43D9E&quot;/&gt;&lt;wsp:rsid wsp:val=&quot;00A52342&quot;/&gt;&lt;wsp:rsid wsp:val=&quot;00A5721C&quot;/&gt;&lt;wsp:rsid wsp:val=&quot;00A644A2&quot;/&gt;&lt;wsp:rsid wsp:val=&quot;00A65681&quot;/&gt;&lt;wsp:rsid wsp:val=&quot;00A65942&quot;/&gt;&lt;wsp:rsid wsp:val=&quot;00A716B7&quot;/&gt;&lt;wsp:rsid wsp:val=&quot;00A71C24&quot;/&gt;&lt;wsp:rsid wsp:val=&quot;00A818AD&quot;/&gt;&lt;wsp:rsid wsp:val=&quot;00A8264E&quot;/&gt;&lt;wsp:rsid wsp:val=&quot;00A8739E&quot;/&gt;&lt;wsp:rsid wsp:val=&quot;00A9797A&quot;/&gt;&lt;wsp:rsid wsp:val=&quot;00AA0F18&quot;/&gt;&lt;wsp:rsid wsp:val=&quot;00AB05E9&quot;/&gt;&lt;wsp:rsid wsp:val=&quot;00AB553B&quot;/&gt;&lt;wsp:rsid wsp:val=&quot;00AB61D0&quot;/&gt;&lt;wsp:rsid wsp:val=&quot;00AB7906&quot;/&gt;&lt;wsp:rsid wsp:val=&quot;00AD7F05&quot;/&gt;&lt;wsp:rsid wsp:val=&quot;00AE1F63&quot;/&gt;&lt;wsp:rsid wsp:val=&quot;00AE2743&quot;/&gt;&lt;wsp:rsid wsp:val=&quot;00AE3F13&quot;/&gt;&lt;wsp:rsid wsp:val=&quot;00AE58F7&quot;/&gt;&lt;wsp:rsid wsp:val=&quot;00AF12CA&quot;/&gt;&lt;wsp:rsid wsp:val=&quot;00B02A36&quot;/&gt;&lt;wsp:rsid wsp:val=&quot;00B03773&quot;/&gt;&lt;wsp:rsid wsp:val=&quot;00B0709E&quot;/&gt;&lt;wsp:rsid wsp:val=&quot;00B07BAA&quot;/&gt;&lt;wsp:rsid wsp:val=&quot;00B14BB5&quot;/&gt;&lt;wsp:rsid wsp:val=&quot;00B14F42&quot;/&gt;&lt;wsp:rsid wsp:val=&quot;00B173EF&quot;/&gt;&lt;wsp:rsid wsp:val=&quot;00B23556&quot;/&gt;&lt;wsp:rsid wsp:val=&quot;00B243FF&quot;/&gt;&lt;wsp:rsid wsp:val=&quot;00B403C6&quot;/&gt;&lt;wsp:rsid wsp:val=&quot;00B41793&quot;/&gt;&lt;wsp:rsid wsp:val=&quot;00B41B4F&quot;/&gt;&lt;wsp:rsid wsp:val=&quot;00B4591E&quot;/&gt;&lt;wsp:rsid wsp:val=&quot;00B4798E&quot;/&gt;&lt;wsp:rsid wsp:val=&quot;00B5045E&quot;/&gt;&lt;wsp:rsid wsp:val=&quot;00B55D2F&quot;/&gt;&lt;wsp:rsid wsp:val=&quot;00B726ED&quot;/&gt;&lt;wsp:rsid wsp:val=&quot;00B7698D&quot;/&gt;&lt;wsp:rsid wsp:val=&quot;00B8279D&quot;/&gt;&lt;wsp:rsid wsp:val=&quot;00B86810&quot;/&gt;&lt;wsp:rsid wsp:val=&quot;00B87E38&quot;/&gt;&lt;wsp:rsid wsp:val=&quot;00B9039E&quot;/&gt;&lt;wsp:rsid wsp:val=&quot;00B91824&quot;/&gt;&lt;wsp:rsid wsp:val=&quot;00B96E93&quot;/&gt;&lt;wsp:rsid wsp:val=&quot;00B9729D&quot;/&gt;&lt;wsp:rsid wsp:val=&quot;00BA0880&quot;/&gt;&lt;wsp:rsid wsp:val=&quot;00BA0955&quot;/&gt;&lt;wsp:rsid wsp:val=&quot;00BA6FA0&quot;/&gt;&lt;wsp:rsid wsp:val=&quot;00BA7873&quot;/&gt;&lt;wsp:rsid wsp:val=&quot;00BB4085&quot;/&gt;&lt;wsp:rsid wsp:val=&quot;00BB579F&quot;/&gt;&lt;wsp:rsid wsp:val=&quot;00BC3F0C&quot;/&gt;&lt;wsp:rsid wsp:val=&quot;00BC7838&quot;/&gt;&lt;wsp:rsid wsp:val=&quot;00BD06DD&quot;/&gt;&lt;wsp:rsid wsp:val=&quot;00BD6B3E&quot;/&gt;&lt;wsp:rsid wsp:val=&quot;00BE44D1&quot;/&gt;&lt;wsp:rsid wsp:val=&quot;00BF0AE6&quot;/&gt;&lt;wsp:rsid wsp:val=&quot;00BF62EC&quot;/&gt;&lt;wsp:rsid wsp:val=&quot;00BF6356&quot;/&gt;&lt;wsp:rsid wsp:val=&quot;00C02AC8&quot;/&gt;&lt;wsp:rsid wsp:val=&quot;00C03ECF&quot;/&gt;&lt;wsp:rsid wsp:val=&quot;00C05526&quot;/&gt;&lt;wsp:rsid wsp:val=&quot;00C06D77&quot;/&gt;&lt;wsp:rsid wsp:val=&quot;00C11D9F&quot;/&gt;&lt;wsp:rsid wsp:val=&quot;00C160D0&quot;/&gt;&lt;wsp:rsid wsp:val=&quot;00C20440&quot;/&gt;&lt;wsp:rsid wsp:val=&quot;00C2245A&quot;/&gt;&lt;wsp:rsid wsp:val=&quot;00C250FE&quot;/&gt;&lt;wsp:rsid wsp:val=&quot;00C25477&quot;/&gt;&lt;wsp:rsid wsp:val=&quot;00C25CA7&quot;/&gt;&lt;wsp:rsid wsp:val=&quot;00C27E2B&quot;/&gt;&lt;wsp:rsid wsp:val=&quot;00C301FB&quot;/&gt;&lt;wsp:rsid wsp:val=&quot;00C3130F&quot;/&gt;&lt;wsp:rsid wsp:val=&quot;00C31AD9&quot;/&gt;&lt;wsp:rsid wsp:val=&quot;00C33D13&quot;/&gt;&lt;wsp:rsid wsp:val=&quot;00C43F95&quot;/&gt;&lt;wsp:rsid wsp:val=&quot;00C44F08&quot;/&gt;&lt;wsp:rsid wsp:val=&quot;00C46A34&quot;/&gt;&lt;wsp:rsid wsp:val=&quot;00C47982&quot;/&gt;&lt;wsp:rsid wsp:val=&quot;00C533DC&quot;/&gt;&lt;wsp:rsid wsp:val=&quot;00C653FA&quot;/&gt;&lt;wsp:rsid wsp:val=&quot;00C7139C&quot;/&gt;&lt;wsp:rsid wsp:val=&quot;00C82FE0&quot;/&gt;&lt;wsp:rsid wsp:val=&quot;00C8334C&quot;/&gt;&lt;wsp:rsid wsp:val=&quot;00C9550E&quot;/&gt;&lt;wsp:rsid wsp:val=&quot;00CA0D0D&quot;/&gt;&lt;wsp:rsid wsp:val=&quot;00CA2ADB&quot;/&gt;&lt;wsp:rsid wsp:val=&quot;00CA5C6C&quot;/&gt;&lt;wsp:rsid wsp:val=&quot;00CA7BAA&quot;/&gt;&lt;wsp:rsid wsp:val=&quot;00CB1363&quot;/&gt;&lt;wsp:rsid wsp:val=&quot;00CB73C0&quot;/&gt;&lt;wsp:rsid wsp:val=&quot;00CC3DD0&quot;/&gt;&lt;wsp:rsid wsp:val=&quot;00CC44C2&quot;/&gt;&lt;wsp:rsid wsp:val=&quot;00CC6A44&quot;/&gt;&lt;wsp:rsid wsp:val=&quot;00CD690C&quot;/&gt;&lt;wsp:rsid wsp:val=&quot;00CE1FE1&quot;/&gt;&lt;wsp:rsid wsp:val=&quot;00CF3B16&quot;/&gt;&lt;wsp:rsid wsp:val=&quot;00D04313&quot;/&gt;&lt;wsp:rsid wsp:val=&quot;00D11D16&quot;/&gt;&lt;wsp:rsid wsp:val=&quot;00D14C12&quot;/&gt;&lt;wsp:rsid wsp:val=&quot;00D20897&quot;/&gt;&lt;wsp:rsid wsp:val=&quot;00D33F42&quot;/&gt;&lt;wsp:rsid wsp:val=&quot;00D420B4&quot;/&gt;&lt;wsp:rsid wsp:val=&quot;00D424BB&quot;/&gt;&lt;wsp:rsid wsp:val=&quot;00D43099&quot;/&gt;&lt;wsp:rsid wsp:val=&quot;00D43510&quot;/&gt;&lt;wsp:rsid wsp:val=&quot;00D43724&quot;/&gt;&lt;wsp:rsid wsp:val=&quot;00D55047&quot;/&gt;&lt;wsp:rsid wsp:val=&quot;00D5753D&quot;/&gt;&lt;wsp:rsid wsp:val=&quot;00D60238&quot;/&gt;&lt;wsp:rsid wsp:val=&quot;00D62A0E&quot;/&gt;&lt;wsp:rsid wsp:val=&quot;00D65A14&quot;/&gt;&lt;wsp:rsid wsp:val=&quot;00D66849&quot;/&gt;&lt;wsp:rsid wsp:val=&quot;00D74CD0&quot;/&gt;&lt;wsp:rsid wsp:val=&quot;00D7742C&quot;/&gt;&lt;wsp:rsid wsp:val=&quot;00D80955&quot;/&gt;&lt;wsp:rsid wsp:val=&quot;00D82248&quot;/&gt;&lt;wsp:rsid wsp:val=&quot;00D84515&quot;/&gt;&lt;wsp:rsid wsp:val=&quot;00D87A67&quot;/&gt;&lt;wsp:rsid wsp:val=&quot;00D90E6C&quot;/&gt;&lt;wsp:rsid wsp:val=&quot;00D9168A&quot;/&gt;&lt;wsp:rsid wsp:val=&quot;00D92A51&quot;/&gt;&lt;wsp:rsid wsp:val=&quot;00D92D57&quot;/&gt;&lt;wsp:rsid wsp:val=&quot;00D936E7&quot;/&gt;&lt;wsp:rsid wsp:val=&quot;00D93BDF&quot;/&gt;&lt;wsp:rsid wsp:val=&quot;00D97898&quot;/&gt;&lt;wsp:rsid wsp:val=&quot;00DA4DD3&quot;/&gt;&lt;wsp:rsid wsp:val=&quot;00DB1A46&quot;/&gt;&lt;wsp:rsid wsp:val=&quot;00DC3A84&quot;/&gt;&lt;wsp:rsid wsp:val=&quot;00DD547E&quot;/&gt;&lt;wsp:rsid wsp:val=&quot;00DD5508&quot;/&gt;&lt;wsp:rsid wsp:val=&quot;00DE08CF&quot;/&gt;&lt;wsp:rsid wsp:val=&quot;00DE6DF6&quot;/&gt;&lt;wsp:rsid wsp:val=&quot;00DF1DD0&quot;/&gt;&lt;wsp:rsid wsp:val=&quot;00DF3657&quot;/&gt;&lt;wsp:rsid wsp:val=&quot;00DF6E29&quot;/&gt;&lt;wsp:rsid wsp:val=&quot;00E00528&quot;/&gt;&lt;wsp:rsid wsp:val=&quot;00E00F30&quot;/&gt;&lt;wsp:rsid wsp:val=&quot;00E01618&quot;/&gt;&lt;wsp:rsid wsp:val=&quot;00E02366&quot;/&gt;&lt;wsp:rsid wsp:val=&quot;00E033A9&quot;/&gt;&lt;wsp:rsid wsp:val=&quot;00E11DFF&quot;/&gt;&lt;wsp:rsid wsp:val=&quot;00E121AC&quot;/&gt;&lt;wsp:rsid wsp:val=&quot;00E171E5&quot;/&gt;&lt;wsp:rsid wsp:val=&quot;00E30239&quot;/&gt;&lt;wsp:rsid wsp:val=&quot;00E3313B&quot;/&gt;&lt;wsp:rsid wsp:val=&quot;00E34A9E&quot;/&gt;&lt;wsp:rsid wsp:val=&quot;00E37C14&quot;/&gt;&lt;wsp:rsid wsp:val=&quot;00E41170&quot;/&gt;&lt;wsp:rsid wsp:val=&quot;00E61370&quot;/&gt;&lt;wsp:rsid wsp:val=&quot;00E61CCD&quot;/&gt;&lt;wsp:rsid wsp:val=&quot;00E63E78&quot;/&gt;&lt;wsp:rsid wsp:val=&quot;00E7008B&quot;/&gt;&lt;wsp:rsid wsp:val=&quot;00E70233&quot;/&gt;&lt;wsp:rsid wsp:val=&quot;00E74D68&quot;/&gt;&lt;wsp:rsid wsp:val=&quot;00E8551E&quot;/&gt;&lt;wsp:rsid wsp:val=&quot;00E9232F&quot;/&gt;&lt;wsp:rsid wsp:val=&quot;00E950B1&quot;/&gt;&lt;wsp:rsid wsp:val=&quot;00EA15C3&quot;/&gt;&lt;wsp:rsid wsp:val=&quot;00EA2623&quot;/&gt;&lt;wsp:rsid wsp:val=&quot;00EB3E27&quot;/&gt;&lt;wsp:rsid wsp:val=&quot;00EB4FB2&quot;/&gt;&lt;wsp:rsid wsp:val=&quot;00EB66F1&quot;/&gt;&lt;wsp:rsid wsp:val=&quot;00EB6A7C&quot;/&gt;&lt;wsp:rsid wsp:val=&quot;00EB7AC1&quot;/&gt;&lt;wsp:rsid wsp:val=&quot;00EC3261&quot;/&gt;&lt;wsp:rsid wsp:val=&quot;00ED00AB&quot;/&gt;&lt;wsp:rsid wsp:val=&quot;00ED0B43&quot;/&gt;&lt;wsp:rsid wsp:val=&quot;00ED1316&quot;/&gt;&lt;wsp:rsid wsp:val=&quot;00ED3CE1&quot;/&gt;&lt;wsp:rsid wsp:val=&quot;00ED4E3A&quot;/&gt;&lt;wsp:rsid wsp:val=&quot;00ED76BC&quot;/&gt;&lt;wsp:rsid wsp:val=&quot;00EF02A6&quot;/&gt;&lt;wsp:rsid wsp:val=&quot;00EF39A6&quot;/&gt;&lt;wsp:rsid wsp:val=&quot;00F0290E&quot;/&gt;&lt;wsp:rsid wsp:val=&quot;00F02EE4&quot;/&gt;&lt;wsp:rsid wsp:val=&quot;00F04206&quot;/&gt;&lt;wsp:rsid wsp:val=&quot;00F12130&quot;/&gt;&lt;wsp:rsid wsp:val=&quot;00F16E5F&quot;/&gt;&lt;wsp:rsid wsp:val=&quot;00F20C04&quot;/&gt;&lt;wsp:rsid wsp:val=&quot;00F236C1&quot;/&gt;&lt;wsp:rsid wsp:val=&quot;00F35BD6&quot;/&gt;&lt;wsp:rsid wsp:val=&quot;00F35E3C&quot;/&gt;&lt;wsp:rsid wsp:val=&quot;00F40B62&quot;/&gt;&lt;wsp:rsid wsp:val=&quot;00F418E4&quot;/&gt;&lt;wsp:rsid wsp:val=&quot;00F4569A&quot;/&gt;&lt;wsp:rsid wsp:val=&quot;00F74619&quot;/&gt;&lt;wsp:rsid wsp:val=&quot;00F74E6F&quot;/&gt;&lt;wsp:rsid wsp:val=&quot;00F7547A&quot;/&gt;&lt;wsp:rsid wsp:val=&quot;00F75967&quot;/&gt;&lt;wsp:rsid wsp:val=&quot;00F80112&quot;/&gt;&lt;wsp:rsid wsp:val=&quot;00F86DDE&quot;/&gt;&lt;wsp:rsid wsp:val=&quot;00F95C4C&quot;/&gt;&lt;wsp:rsid wsp:val=&quot;00F9700E&quot;/&gt;&lt;wsp:rsid wsp:val=&quot;00FA283E&quot;/&gt;&lt;wsp:rsid wsp:val=&quot;00FA6C7D&quot;/&gt;&lt;wsp:rsid wsp:val=&quot;00FC6D74&quot;/&gt;&lt;wsp:rsid wsp:val=&quot;00FD4E09&quot;/&gt;&lt;wsp:rsid wsp:val=&quot;00FD6EBD&quot;/&gt;&lt;wsp:rsid wsp:val=&quot;00FE0415&quot;/&gt;&lt;wsp:rsid wsp:val=&quot;00FE0929&quot;/&gt;&lt;wsp:rsid wsp:val=&quot;00FE5886&quot;/&gt;&lt;wsp:rsid wsp:val=&quot;00FF07CB&quot;/&gt;&lt;wsp:rsid wsp:val=&quot;00FF15D0&quot;/&gt;&lt;wsp:rsid wsp:val=&quot;00FF2449&quot;/&gt;&lt;wsp:rsid wsp:val=&quot;00FF3EBF&quot;/&gt;&lt;wsp:rsid wsp:val=&quot;00FF4BA9&quot;/&gt;&lt;/wsp:rsids&gt;&lt;/w:docPr&gt;&lt;w:body&gt;&lt;w:p wsp:rsidR=&quot;00000000&quot; wsp:rsidRDefault=&quot;00B8279D&quot;&gt;&lt;m:oMathPara&gt;&lt;m:oMath&gt;&lt;m:sSub&gt;&lt;m:sSubPr&gt;&lt;m:ctrlPr&gt;&lt;w:rPr&gt;&lt;w:rFonts w:ascii=&quot;Cambria Math&quot; w:h-ansi=&quot;Cambria Math&quot;/&gt;&lt;wx:font wx:val=&quot;Cambria Math&quot;/&gt;&lt;w:sz w:val=&quot;24&quot;/&gt;&lt;w:sz-cs w:val=&quot;24&quot;/&gt;&lt;w:vertAlign w:val=&quot;subscript&quot;/&gt;&lt;w:lang w:val=&quot;EN-US&quot;/&gt;&lt;/w:rPr&gt;&lt;/m:ctrlPr&gt;&lt;/m:sSubPr&gt;&lt;m:e&gt;&lt;m:r&gt;&lt;m:rPr&gt;&lt;m:sty m:val=&quot;p&quot;/&gt;&lt;/m:rPr&gt;&lt;w:rPr&gt;&lt;w:rFonts w:ascii=&quot;Cambria Math&quot; w:h-ansi=&quot;Cambria Math&quot;/&gt;&lt;wx:font wx:val=&quot;Cambria Math&quot;/&gt;&lt;/w:rPr&gt;&lt;m:t&gt;R&lt;/m:t&gt;&lt;/m:r&gt;&lt;/m:e&gt;&lt;m:sub&gt;&lt;m:r&gt;&lt;m:rPr&gt;&lt;m:sty m:val=&quot;p&quot;/&gt;&lt;/m:rPr&gt;&lt;w:rPr&gt;&lt;w:rFonts w:ascii=&quot;Cambria Math&quot; w:h-ansi=&quot;Cambria Math&quot;/&gt;&lt;wx:font wx:val=&quot;Cambria Math&quot;/&gt;&lt;w:sz w:val=&quot;24&quot;/&gt;&lt;w:sz-cs w:val=&quot;24&quot;/&gt;&lt;w:vertAlign w:val=&quot;subscript&quot;/&gt;&lt;w:lang w:val=&quot;EN-US&quot;/&gt;&lt;/w:rPr&gt;&lt;m:t&gt;2 min&lt;/m:t&gt;&lt;/m:r&gt;&lt;/m:sub&gt;&lt;/m:sSub&gt;&lt;m:r&gt;&lt;m:rPr&gt;&lt;m:sty m:val=&quot;p&quot;/&gt;&lt;/m:rPr&gt;&lt;w:rPr&gt;&lt;w:rFonts w:ascii=&quot;Cambria Math&quot; w:h-ansi=&quot;Cambria Math&quot;/&gt;&lt;wx:font wx:val=&quot;Cambria Math&quot;/&gt;&lt;w:sz w:val=&quot;24&quot;/&gt;&lt;w:sz-cs w:val=&quot;24&quot;/&gt;&lt;w:vertAlign w:val=&quot;subscript&quot;/&gt;&lt;w:lang w:val=&quot;EN-US&quot;/&gt;&lt;/w:rPr&gt;&lt;m:t&gt; &lt;/m:t&gt;&lt;/m:r&gt;&lt;m:r&gt;&lt;m:rPr&gt;&lt;m:sty m:val=&quot;p&quot;/&gt;&lt;/m:rPr&gt;&lt;w:rPr&gt;&lt;w:rFonts w:ascii=&quot;Cambria Math&quot; w:h-ansi=&quot;Cambria Math&quot;/&gt;&lt;wx:font wx:val=&quot;Cambria Math&quot;/&gt;&lt;w:sz w:val=&quot;24&quot;/&gt;&lt;w:sz-cs w:val=&quot;24&quot;/&gt;&lt;w:lang w:val=&quot;EN-US&quot;/&gt;&lt;/w:rPr&gt;&lt;m:t&gt;=&lt;/m:t&gt;&lt;/m:r&gt;&lt;m:r&gt;&lt;w:rPr&gt;&lt;w:rFonts w:ascii=&quot;Cambria Math&quot; w:h-ansi=&quot;Cambria Math&quot;/&gt;&lt;wx:font wx:val=&quot;Cambria Math&quot;/&gt;&lt;w:i/&gt;&lt;w:sz w:val=&quot;24&quot;/&gt;&lt;w:sz-cs w:val=&quot;24&quot;/&gt;&lt;w:lang w:val=&quot;EN-US&quot;/&gt;&lt;/w:rPr&gt;&lt;m:t&gt; &lt;/m:t&gt;&lt;/m:r&gt;&lt;m:sSub&gt;&lt;m:sSubPr&gt;&lt;m:ctrlPr&gt;&lt;w:rPr&gt;&lt;w:rFonts w:ascii=&quot;Cambria Math&quot; w:h-ansi=&quot;Cambria Math&quot;/&gt;&lt;wx:font wx:val=&quot;Cambria Math&quot;/&gt;&lt;w:i/&gt;&lt;w:sz w:val=&quot;24&quot;/&gt;&lt;w:sz-cs w:val=&quot;24&quot;/&gt;&lt;w:lang w:val=&quot;EN-US&quot;/&gt;&lt;/w:rPr&gt;&lt;/m:ctrlPr&gt;&lt;/m:sSubPr&gt;&lt;m:e&gt;&lt;m:r&gt;&lt;m:rPr&gt;&lt;m:sty m:val=&quot;p&quot;/&gt;&lt;/m:rPr&gt;&lt;w:rPr&gt;&lt;w:rFonts w:ascii=&quot;Cambria Math&quot; w:h-ansi=&quot;Cambria Math&quot;/&gt;&lt;wx:font wx:val=&quot;Cambria Math&quot;/&gt;&lt;w:position w:val=&quot;-10&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jBoYGRgYuIEMSfHMjIAGcxzgWwmBhmwLCuQ5GQCMUEsJkZGKIuR6f//&#10;&#10;/2AxPUYJqBg3XB0PEwNTA6MQUFyNjZ9BigGo9j8DgwCQfwDIOgbEDkCDjgExN1QND4NvYklGSGVB&#10;&#10;KgNDANju30wN/4CSQDABZCkDCxODQEhmbmqxgl9quUJQfm5iHsOOdZ/LDwKxgsPXcl6xtPMsQHW6&#10;&#10;QNUcQNqIK4HRhAGkNbCSC0iCXMIFdgnYOKgdAgzsQDkGhj0gt59hZGJSCq4sLknNZWAAmccA1KHI&#10;&#10;0AXWAPLDjsdCDBA7GMH0B6AMM1g/ANTZZxpQAQAA&#10;&#10;&lt;/w:binData&gt;&lt;v:shape id=&quot;_x0000_i1027&quot; type=&quot;#_x0000_t75&quot; style=&quot;width:12pt;height:15.6pt&quot; o:ole=&quot;&quot;&gt;&lt;v:imagedata src=&quot;wordml://08000001.wmz&quot; o:title=&quot;&quot;/&gt;&lt;/v:shape&gt;&lt;o:OLEObject Type=&quot;Embed&quot; ProgID=&quot;Equation.3&quot; ShapeID=&quot;_x0000_i1027&quot; DrawAspect=&quot;Content&quot; ObjectID=&quot;_1660760710&quot;/&gt;&lt;/w:pict&gt;&lt;/m:r&gt;&lt;/m:e&gt;&lt;m:sub&gt;&lt;m:r&gt;&lt;w:rPr&gt;&lt;w:rFonts w:ascii=&quot;Cambria Math&quot; w:h-ansi=&quot;Cambria Math&quot;/&gt;&lt;wx:font wx:val=&quot;Cambria Math&quot;/&gt;&lt;w:i/&gt;&lt;w:sz w:val=&quot;24&quot;/&gt;&lt;w:sz-cs w:val=&quot;24&quot;/&gt;&lt;w:lang w:val=&quot;EN-US&quot;/&gt;&lt;/w:rPr&gt;&lt;m:t&gt;2&lt;/m:t&gt;&lt;/m:r&gt;&lt;/m:sub&gt;&lt;/m:sSub&gt;&lt;m:acc&gt;&lt;m:accPr&gt;&lt;m:chr m:val=&quot;М…&quot;/&gt;&lt;m:ctrlPr&gt;&lt;w:rPr&gt;&lt;w:rFonts w:ascii=&quot;Cambria Math&quot; w:h-ansi=&quot;Cambria Math&quot;/&gt;&lt;wx:font wx:val=&quot;Cambria Math&quot;/&gt;&lt;w:lang w:val=&quot;EN-US&quot;/&gt;&lt;/w:rPr&gt;&lt;/m:ctrlPr&gt;&lt;/m:accPr&gt;&lt;m:e&gt;&lt;m:sSub&gt;&lt;m:sSubPr&gt;&lt;m:ctrlPr&gt;&lt;w:rPr&gt;&lt;w:rFonts w:ascii=&quot;Cambria Math&quot; w:h-ansi=&quot;Cambria Math&quot;/&gt;&lt;wx:font wx:val=&quot;Cambria Math&quot;/&gt;&lt;w:i/&gt;&lt;w:sz w:val=&quot;24&quot;/&gt;&lt;w:sz-cs w:val=&quot;24&quot;/&gt;&lt;w:lang w:val=&quot;EN-US&quot;/&gt;&lt;/w:rPr&gt;&lt;/m:ctrlPr&gt;&lt;/m:sSubPr&gt;&lt;m:e&gt;&lt;m:r&gt;&lt;m:rPr&gt;&lt;m:sty m:val=&quot;p&quot;/&gt;&lt;/m:rPr&gt;&lt;w:rPr&gt;&lt;w:rFonts w:ascii=&quot;Cambria Math&quot; w:h-ansi=&quot;Cambria Math&quot;/&gt;&lt;wx:font wx:val=&quot;Cambria Math&quot;/&gt;&lt;w:position w:val=&quot;-10&quot;/&gt;&lt;/w:rPr&gt;&lt;w:pict&gt;&lt;v:shape id=&quot;_x0000_i1028&quot; type=&quot;#_x0000_t75&quot; style=&quot;width:12pt;height:15.6pt&quot; o:ole=&quot;&quot;&gt;&lt;v:imagedata src=&quot;wordml://08000001.wmz&quot; o:title=&quot;&quot;/&gt;&lt;/v:shape&gt;&lt;o:OLEObject Type=&quot;Embed&quot; ProgID=&quot;Equation.3&quot; ShapeID=&quot;_x0000_i1028&quot; DrawAspect=&quot;Content&quot; ObjectID=&quot;_1660760711&quot;/&gt;&lt;/w:pict&gt;&lt;/m:r&gt;&lt;/m:e&gt;&lt;m:sub&gt;&lt;m:r&gt;&lt;w:rPr&gt;&lt;w:rFonts w:ascii=&quot;Cambria Math&quot; w:h-ansi=&quot;Cambria Math&quot;/&gt;&lt;wx:font wx:val=&quot;Cambria Math&quot;/&gt;&lt;w:i/&gt;&lt;w:sz w:val=&quot;24&quot;/&gt;&lt;w:sz-cs w:val=&quot;24&quot;/&gt;&lt;w:lang w:val=&quot;EN-US&quot;/&gt;&lt;/w:rPr&gt;&lt;m:t&gt;1&lt;/m:t&gt;&lt;/m:r&gt;&lt;/m:sub&gt;&lt;/m:sSub&gt;&lt;/m:e&gt;&lt;/m:acc&gt;&lt;m:r&gt;&lt;w:rPr&gt;&lt;w:rFonts w:ascii=&quot;Cambria Math&quot; w:h-ansi=&quot;Cambria Math&quot;/&gt;&lt;wx:font wx:val=&quot;Cambria Math&quot;/&gt;&lt;w:i/&gt;&lt;w:lang w:val=&quot;EN-US&quot;/&gt;&lt;/w:rPr&gt;&lt;m:t&gt;в‹Ѓ&lt;/m:t&gt;&lt;/m:r&gt;&lt;m:sSub&gt;&lt;m:sSubPr&gt;&lt;m:ctrlPr&gt;&lt;w:rPr&gt;&lt;w:rFonts w:ascii=&quot;Cambria Math&quot; w:h-ansi=&quot;Cambria Math&quot;/&gt;&lt;wx:font wx:val=&quot;Cambria Math&quot;/&gt;&lt;w:i/&gt;&lt;w:sz w:val=&quot;24&quot;/&gt;&lt;w:sz-cs w:val=&quot;24&quot;/&gt;&lt;w:lang w:val=&quot;EN-US&quot;/&gt;&lt;/w:rPr&gt;&lt;/m:ctrlPr&gt;&lt;/m:sSubPr&gt;&lt;m:e&gt;&lt;m:r&gt;&lt;m:rPr&gt;&lt;m:sty m:val=&quot;p&quot;/&gt;&lt;/m:rPr&gt;&lt;w:rPr&gt;&lt;w:rFonts w:ascii=&quot;Cambria Math&quot; w:h-ansi=&quot;Cambria Math&quot;/&gt;&lt;wx:font wx:val=&quot;Cambria Math&quot;/&gt;&lt;w:position w:val=&quot;-10&quot;/&gt;&lt;/w:rPr&gt;&lt;w:pict&gt;&lt;v:shape id=&quot;_x0000_i1029&quot; type=&quot;#_x0000_t75&quot; style=&quot;width:12pt;height:15.6pt&quot; o:ole=&quot;&quot;&gt;&lt;v:imagedata src=&quot;wordml://08000001.wmz&quot; o:title=&quot;&quot;/&gt;&lt;/v:shape&gt;&lt;o:OLEObject Type=&quot;Embed&quot; ProgID=&quot;Equation.3&quot; ShapeID=&quot;_x0000_i1029&quot; DrawAspect=&quot;Content&quot; ObjectID=&quot;_1660760712&quot;/&gt;&lt;/w:pict&gt;&lt;/m:r&gt;&lt;/m:e&gt;&lt;m:sub&gt;&lt;m:r&gt;&lt;w:rPr&gt;&lt;w:rFonts w:ascii=&quot;Cambria Math&quot; w:h-ansi=&quot;Cambria Math&quot;/&gt;&lt;wx:font wx:val=&quot;Cambria Math&quot;/&gt;&lt;w:i/&gt;&lt;w:sz w:val=&quot;24&quot;/&gt;&lt;w:sz-cs w:val=&quot;24&quot;/&gt;&lt;w:lang w:val=&quot;EN-US&quot;/&gt;&lt;/w:rPr&gt;&lt;m:t&gt;2&lt;/m:t&gt;&lt;/m:r&gt;&lt;/m:sub&gt;&lt;/m:sSub&gt;&lt;m:r&gt;&lt;m:rPr&gt;&lt;m:sty m:val=&quot;p&quot;/&gt;&lt;/m:rPr&gt;&lt;w:rPr&gt;&lt;w:rFonts w:ascii=&quot;Cambria Math&quot; w:h-ansi=&quot;Cambria Math&quot;/&gt;&lt;wx:font wx:val=&quot;Cambria Math&quot;/&gt;&lt;w:position w:val=&quot;-6&quot;/&gt;&lt;/w:rPr&gt;&lt;w:pict&gt;&lt;w:binData w:name=&quot;wordml://08000002.wmz&quot; xml:space=&quot;preserve&quot;&gt;H4sIAAAAAAAEC7t+9tgsBjBIYDzAyMQJYm6OY2QAMpjnAtlMDDJgWVYgyckEYoJYTIyMUBYj0///&#10;&#10;/8FieowSUDFuuDoepgOMCYxCQHE1Nn4GKQag2v8MDAJA/gEg6xgQKwANagNibqgaHgbfxJKMkMqC&#10;&#10;VAYGA7Ddv5ka/gElgWAC2FYWJgaBkMzc1GIFv9RyhaD83MQ8hh3rPpcfBGIFh6/lBWJpJSxA1bpA&#10;&#10;UzmAtBFXAqMDA8i9wZVcQBLkEi6wS0BiDFA7BBjYwbw9ILefYWRiUgquLC5JzWVgAJnHANShyNAF&#10;&#10;1gDyw47HQgwQOxjB9AegDDNYPwAetD+8UAEAAA==&#10;&#10;&lt;/w:binData&gt;&lt;v:shape id=&quot;_x0000_i1025&quot; type=&quot;#_x0000_t75&quot; style=&quot;width:11.4pt;height:13.8pt&quot; o:ole=&quot;&quot;&gt;&lt;v:imagedata src=&quot;wordml://08000002.wmz&quot; o:title=&quot;&quot;/&gt;&lt;/v:shape&gt;&lt;o:OLEObject Type=&quot;Embed&quot; ProgID=&quot;Equation.3&quot; ShapeID=&quot;_x0000_i1025&quot; DrawAspect=&quot;Content&quot; ObjectID=&quot;_1660760713&quot;/&gt;&lt;/w:pict&gt;&lt;/m:r&gt;&lt;m:r&gt;&lt;m:rPr&gt;&lt;m:sty m:val=&quot;p&quot;/&gt;&lt;/m:rPr&gt;&lt;w:rPr&gt;&lt;w:rFonts w:ascii=&quot;Cambria Math&quot; w:h-ansi=&quot;Cambria Math&quot;/&gt;&lt;wx:font wx:val=&quot;Cambria Math&quot;/&gt;&lt;w:sz w:val=&quot;24&quot;/&gt;&lt;w:sz-cs w:val=&quot;24&quot;/&gt;&lt;w:lang w:val=&quot;EN-US&quot;/&gt;&lt;/w:rPr&gt;&lt;m:t&gt;=&lt;/m:t&gt;&lt;/m:r&gt;&lt;m:sSub&gt;&lt;m:sSubPr&gt;&lt;m:ctrlPr&gt;&lt;w:rPr&gt;&lt;w:rFonts w:ascii=&quot;Cambria Math&quot; w:h-ansi=&quot;Cambria Math&quot;/&gt;&lt;wx:font wx:val=&quot;Cambria Math&quot;/&gt;&lt;w:i/&gt;&lt;w:sz w:val=&quot;24&quot;/&gt;&lt;w:sz-cs w:val=&quot;24&quot;/&gt;&lt;w:lang w:val=&quot;EN-US&quot;/&gt;&lt;/w:rPr&gt;&lt;/m:ctrlPr&gt;&lt;/m:sSubPr&gt;&lt;m:e&gt;&lt;m:r&gt;&lt;m:rPr&gt;&lt;m:sty m:val=&quot;p&quot;/&gt;&lt;/m:rPr&gt;&lt;w:rPr&gt;&lt;w:rFonts w:ascii=&quot;Cambria Math&quot; w:h-ansi=&quot;Cambria Math&quot;/&gt;&lt;wx:font wx:val=&quot;Cambria Math&quot;/&gt;&lt;w:position w:val=&quot;-10&quot;/&gt;&lt;/w:rPr&gt;&lt;w:pict&gt;&lt;v:shape id=&quot;_x0000_i1030&quot; type=&quot;#_x0000_t75&quot; style=&quot;width:12pt;height:15.6pt&quot; o:ole=&quot;&quot;&gt;&lt;v:imagedata src=&quot;wordml://08000001.wmz&quot; o:title=&quot;&quot;/&gt;&lt;/v:shape&gt;&lt;o:OLEObject Type=&quot;Embed&quot; ProgID=&quot;Equation.3&quot; ShapeID=&quot;_x0000_i1030&quot; DrawAspect=&quot;Content&quot; ObjectID=&quot;_1660760714&quot;/&gt;&lt;/w:pict&gt;&lt;/m:r&gt;&lt;/m:e&gt;&lt;m:sub&gt;&lt;m:r&gt;&lt;w:rPr&gt;&lt;w:rFonts w:ascii=&quot;Cambria Math&quot; w:h-ansi=&quot;Cambria Math&quot;/&gt;&lt;wx:font wx:val=&quot;Cambria Math&quot;/&gt;&lt;w:i/&gt;&lt;w:sz w:val=&quot;24&quot;/&gt;&lt;w:sz-cs w:val=&quot;24&quot;/&gt;&lt;w:lang w:val=&quot;EN-US&quot;/&gt;&lt;/w:rPr&gt;&lt;m:t&gt;2&lt;/m:t&gt;&lt;/m:r&gt;&lt;/m:sub&gt;&lt;/m:sSub&gt;&lt;m:r&gt;&lt;m:rPr&gt;&lt;m:sty m:val=&quot;p&quot;/&gt;&lt;/m:rPr&gt;&lt;w:rPr&gt;&lt;w:rFonts w:ascii=&quot;Cambria Math&quot; w:h-ansi=&quot;Cambria Math&quot;/&gt;&lt;wx:font wx:val=&quot;Cambria Math&quot;/&gt;&lt;w:lang w:val=&quot;EN-US&quot;/&gt;&lt;/w:rPr&gt;&lt;m:t&gt;(&lt;/m:t&gt;&lt;/m:r&gt;&lt;m:acc&gt;&lt;m:accPr&gt;&lt;m:chr m:val=&quot;М…&quot;/&gt;&lt;m:ctrlPr&gt;&lt;w:rPr&gt;&lt;w:rFonts w:ascii=&quot;Cambria Math&quot; w:h-ansi=&quot;Cambria Math&quot;/&gt;&lt;wx:font wx:val=&quot;Cambria Math&quot;/&gt;&lt;w:lang w:val=&quot;EN-US&quot;/&gt;&lt;/w:rPr&gt;&lt;/m:ctrlPr&gt;&lt;/m:accPr&gt;&lt;m:e&gt;&lt;m:sSub&gt;&lt;m:sSubPr&gt;&lt;m:ctrlPr&gt;&lt;w:rPr&gt;&lt;w:rFonts w:ascii=&quot;Cambria Math&quot; w:h-ansi=&quot;Cambria Math&quot;/&gt;&lt;wx:font wx:val=&quot;Cambria Math&quot;/&gt;&lt;w:i/&gt;&lt;w:sz w:val=&quot;24&quot;/&gt;&lt;w:sz-cs w:val=&quot;24&quot;/&gt;&lt;w:lang w:val=&quot;EN-US&quot;/&gt;&lt;/w:rPr&gt;&lt;/m:ctrlPr&gt;&lt;/m:sSubPr&gt;&lt;m:e&gt;&lt;m:r&gt;&lt;m:rPr&gt;&lt;m:sty m:val=&quot;p&quot;/&gt;&lt;/m:rPr&gt;&lt;w:rPr&gt;&lt;w:rFonts w:ascii=&quot;Cambria Math&quot; w:h-ansi=&quot;Cambria Math&quot;/&gt;&lt;wx:font wx:val=&quot;Cambria Math&quot;/&gt;&lt;w:position w:val=&quot;-10&quot;/&gt;&lt;/w:rPr&gt;&lt;w:pict&gt;&lt;v:shape id=&quot;_x0000_i1031&quot; type=&quot;#_x0000_t75&quot; style=&quot;width:12pt;height:15.6pt&quot; o:ole=&quot;&quot;&gt;&lt;v:imagedata src=&quot;wordml://08000001.wmz&quot; o:title=&quot;&quot;/&gt;&lt;/v:shape&gt;&lt;o:OLEObject Type=&quot;Embed&quot; ProgID=&quot;Equation.3&quot; ShapeID=&quot;_x0000_i1031&quot; DrawAspect=&quot;Content&quot; ObjectID=&quot;_1660760715&quot;/&gt;&lt;/w:pict&gt;&lt;/m:r&gt;&lt;/m:e&gt;&lt;m:sub&gt;&lt;m:r&gt;&lt;w:rPr&gt;&lt;w:rFonts w:ascii=&quot;Cambria Math&quot; w:h-ansi=&quot;Cambria Math&quot;/&gt;&lt;wx:font wx:val=&quot;Cambria Math&quot;/&gt;&lt;w:i/&gt;&lt;w:sz w:val=&quot;24&quot;/&gt;&lt;w:sz-cs w:val=&quot;24&quot;/&gt;&lt;w:lang w:val=&quot;EN-US&quot;/&gt;&lt;/w:rPr&gt;&lt;m:t&gt;1&lt;/m:t&gt;&lt;/m:r&gt;&lt;/m:sub&gt;&lt;/m:sSub&gt;&lt;/m:e&gt;&lt;/m:acc&gt;&lt;m:r&gt;&lt;w:rPr&gt;&lt;w:rFonts w:ascii=&quot;Cambria Math&quot; w:h-ansi=&quot;Cambria Math&quot;/&gt;&lt;wx:font wx:val=&quot;Cambria Math&quot;/&gt;&lt;w:i/&gt;&lt;w:lang w:val=&quot;EN-US&quot;/&gt;&lt;/w:rPr&gt;&lt;m:t&gt;в‹Ѓ&lt;/m:t&gt;&lt;/m:r&gt;&lt;m:r&gt;&lt;m:rPr&gt;&lt;m:sty m:val=&quot;p&quot;/&gt;&lt;/m:rPr&gt;&lt;w:rPr&gt;&lt;w:rFonts w:ascii=&quot;Cambria Math&quot; w:h-ansi=&quot;Cambria Math&quot;/&gt;&lt;wx:font wx:val=&quot;Cambria Math&quot;/&gt;&lt;w:position w:val=&quot;-6&quot;/&gt;&lt;/w:rPr&gt;&lt;w:pict&gt;&lt;v:shape id=&quot;_x0000_i1026&quot; type=&quot;#_x0000_t75&quot; style=&quot;width:11.4pt;height:13.8pt&quot; o:ole=&quot;&quot;&gt;&lt;v:imagedata src=&quot;wordml://08000002.wmz&quot; o:title=&quot;&quot;/&gt;&lt;/v:shape&gt;&lt;o:OLEObject Type=&quot;Embed&quot; ProgID=&quot;Equation.3&quot; ShapeID=&quot;_x0000_i1026&quot; DrawAspect=&quot;Content&quot; ObjectID=&quot;_1660760716&quot;/&gt;&lt;/w:pict&gt;&lt;/m:r&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 o:title="" chromakey="white"/>
          </v:shape>
        </w:pict>
      </w:r>
    </w:p>
    <w:p w:rsidR="00703F37" w:rsidRDefault="00703F37" w:rsidP="00714D04">
      <w:pPr>
        <w:rPr>
          <w:rFonts w:ascii="Times New Roman" w:hAnsi="Times New Roman"/>
          <w:lang w:val="en-US"/>
        </w:rPr>
      </w:pPr>
      <w:r w:rsidRPr="00AB7906">
        <w:rPr>
          <w:rFonts w:ascii="Times New Roman" w:hAnsi="Times New Roman"/>
          <w:lang w:val="en-US"/>
        </w:rPr>
        <w:fldChar w:fldCharType="begin"/>
      </w:r>
      <w:r w:rsidRPr="00AB7906">
        <w:rPr>
          <w:rFonts w:ascii="Times New Roman" w:hAnsi="Times New Roman"/>
          <w:lang w:val="en-US"/>
        </w:rPr>
        <w:instrText xml:space="preserve"> QUOTE </w:instrText>
      </w:r>
      <w:r w:rsidRPr="00AB7906">
        <w:pict>
          <v:shape id="_x0000_i1040" type="#_x0000_t75" style="width:718.2pt;height:13.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BgAAAP7///8EAAAABQAAAAcAAAD+/////v//////////////////////////////////////&#10;&#10;////////////////////////////////////////////////////////////////////////////&#10;&#10;////////////////////////////////////////////////////////////////////////////&#10;&#10;////////////////////////////////////////////////////////////////////////////&#10;&#10;////////////////////////////////////////////////////////////////////////////&#10;&#10;////////////////////////////////////////////////////////////////////////////&#10;&#10;////////////////////////////////////////////////////////////////////////////&#10;&#10;////////////////////////////////////////////////////////////////////////////&#10;&#10;/////////////////////////////////////////////////////////////////////////1IA&#10;&#10;bwBvAHQAIABFAG4AdAByAHkAAAAAAAAAAAAAAAAAAAAAAAAAAAAAAAAAAAAAAAAAAAAAAAAAAAAA&#10;&#10;AAAAAAAWAAUA//////////8CAAAAAAAAAAAAAAAAAAAAAAAAAAAAAAAAAAAAAAAAANCPQ4rqgtYB&#10;&#10;AwAAAIAHAAAAAAAAXwAxADYANgAwADcANgAwADcAMgAxAAAAAAAAAAAAAAAAAAAAAAAAAAAAAAAA&#10;&#10;AAAAAAAAAAAAAAAAAAAAAAAAABgAAgH///////////////8AAAAAAAAAAAAAAAAAAAAAAAAAAAAA&#10;&#10;AAAAAAAAAAAAAAAAAAAAAAAAagEAAAAAAABfADEANgA2ADAANwA2ADAANwAyADIAAAAAAAAAAAAA&#10;&#10;AAAAAAAAAAAAAAAAAAAAAAAAAAAAAAAAAAAAAAAAAAAAGAACAQEAAAAEAAAA/////wAAAAAAAAAA&#10;&#10;AAAAAAAAAAAAAAAAAAAAAAAAAAAAAAAAAAAAAAYAAABuAQAAAAAAAF8AMQA2ADYAMAA3ADYAMAA3&#10;&#10;ADIAMwAAAAAAAAAAAAAAAAAAAAAAAAAAAAAAAAAAAAAAAAAAAAAAAAAAAAAAAAAYAAIA////////&#10;&#10;////////AAAAAAAAAAAAAAAAAAAAAAAAAAAAAAAAAAAAAAAAAAAAAAAADAAAAG4BAAAAAAAAAQAA&#10;&#10;AAIAAAADAAAABAAAAAUAAAD+////BwAAAAgAAAAJAAAACgAAAAsAAAD+////DQAAAA4AAAAPAAAA&#10;&#10;EAAAABEAAAD+////EwAAABQAAAAVAAAAFgAAABcAAAD+////GQAAABoAAAAbAAAAHAAAAB0AAAD+&#10;&#10;////////////////////////////////////////////////////////////////////////////&#10;&#10;////////////////////////////////////////////////////////////////////////////&#10;&#10;////////////////////////////////////////////////////////////////////////////&#10;&#10;////////////////////////////////////////////////////////////////////////////&#10;&#10;////////////////////////////////////////////////////////////////////////////&#10;&#10;////////////////////////////////////////////////////////////////////////////&#10;&#10;//////////////////////////////////////////////////////////////////////8ADAAA&#10;&#10;eJy7cF7wwcKNUg8Z0IAdAzPDv/+cDGxIYoxQDAYCDAxMUP6/////w4T/j4IhBf4CMQs0DmF4FIwc&#10;&#10;EMSQD4QlDAoMrgx5QLqIoRK9KMALxBhY4XkeVB4wnWMCix+ASLshq73Q79z1qukaIzOQ7cAIK1P8&#10;&#10;GXIYUkmyExlwMTAxIvuHWH0iDDD7nYH+z2UoALojiSGLZPuFgPaDvALyE7H2g9SnQdnMUHs9gaGf&#10;&#10;BnQJOfaD7GUhwX6QW2Hl+j9ovI3m/5EJgGmRiQMtfUSwiBKd/hiBKYeZC5L20PO+OJDwzUwuyi/O&#10;&#10;TytRcC0sTSzJzM9TMNYzYOABSrkEw8UYuIF8GEfPmOGL5aZCYl3AjGiTkAFkGEDtGN5DvFB+wHVx&#10;&#10;hjnzJSAmMzIyc3ExCjUHU2DBIAeuDIUMpQyJwJI/E1j65AHrAT8or4yoUlkBGHrI6YkYO0FllSZl&#10;&#10;zkYBpNpPbTCU7QcAPfQ0S3JMgZpdXXCabGbsZIo7rMxM3UyMcMsADAAAeJy7cF7wwcKNUg8Z0IAd&#10;&#10;AzPDv/+cDGxIYoxQDAYCDAxMUP6/////w4T/j4IhBf4CMQs0DmF4FIwcEMSQD4QlDAoMrgx5QLqI&#10;&#10;oRK9KMALxBhY4XkeVB4wnWMCix+ASLshq73Q79z1qukaIzOQ7cAIK1P8GXIYUkmyExlwMTAxIvuH&#10;&#10;WH0iDDD7nYH+z2UoALojiSGLZPuFgPaDvALyE7H2g9SnQdnMUHs9gaGfBnQJOfaD7GUhwX6QW2Hl&#10;&#10;+j9ovI3m/5EJgGmRiQMtfUSwiBKd/hiBKYeZC5L20PO+OJDwzUwuyi/OTytRcC0sTSzJzM9TMNYz&#10;&#10;YOABSrkEw8UYuIF8GEfPmOGL5aZCYl3AjGiTkAFkGEDtmAmHYOXBCkdJhi2nxCAmMzIyc3ExMgsC&#10;&#10;vcnUGEyBLYMXuDIUMpQyJAJL/kxg6ZMHrAf8oLwyokplBWDoIacnYuwElVUGFLkaFZBqP7XBULYf&#10;&#10;APXeNOQhsk6uTkqMwJTDzAVJe+h5XxwADAAAeJy7cF7wwcKNUg8Z0IAdAzPDv/+cDGxIYoxQDAYC&#10;&#10;DAxMUP6/////w4T/j4IhBf4CMQs0DmF4FIwcEMSQD4QlDAoMrgx5QLqIoRK9KMALxBhY4XkeVB4w&#10;&#10;nWMCix+ASLshq73Q79z1qukaIzOQ7cAIK1P8GXIYUkmyExlwMTAxIvuHWH0iDDD7nYH+z2UoALoj&#10;&#10;iSGLZPuFgPaDvALyE7H2g9SnQdnMUHs9gaGfBnQJOfaD7GUhwX6QW2Hl+j9ovI3m/5EJgGmRiQMt&#10;&#10;fUSwiBKd/hiBKYeZC5L20PO+OJDwzUwuyi/OTytRcC0sTSzJzM9TMNYzYOABSrkEw8UYuIF8GEfP&#10;&#10;mOGL5aZCYl3AjGiTkAFkGEDtmAmHYOXBhnViDFtOiUFMZmRk5uJiZBYEepOpMZACWwYvcGUoZChl&#10;&#10;SASW/JnA0icPWA/4QXllRJXKCsDQQ05PxNgJKqsMKHI1KiDVfmqDoWw/AD7JNVQzkO3ACCtT/Bly&#10;&#10;GFJJshMZcDEADAAAeJy7cF7wwcKNUg8Z0IAdAzPDv/+cDGxIYoxQDAYCDAxMUP6/////w4T/j4Ih&#10;&#10;Bf4CMQs0DmF4FIwcEMSQD4QlDAoMrgx5QLqIoRK9KMALxBhY4XkeVB4wnWMCix+ASLshq73Q79z1&#10;&#10;qukaIzOQ7cAIK1P8GXIYUkmyExlwMTAxIvuHWH0iDDD7nYH+z2UoALojiSGLZPuFgPaDvALyE7H2&#10;&#10;g9SnQdnMUHs9gaGfBnQJOfaD7GUhwX6QW2Hl+j9ovI3m/5EJgGmRiQMtfUSwiBKd/hiBKYeZC5L2&#10;&#10;0PO+OJDwzUwuyi/OTytRcC0sTSzJzM9TMNYzYOABSrkEw8UYuIF8GEfPmOGL5aZCYl3AjGiTkAFk&#10;&#10;GEDtmAmHYOXBhnViDFtOiUFMZmRk5uJiZBYEepOpMZACWwYvcGUoZChlSASW/JnA0icPWA/4QXll&#10;&#10;RJXKCsDQQ05PxNgJKqsMKHI1KiDVfmqDoWw/AD7JNVRIAmtSC6Re8aFkPOnBz+MNSshfADEANgA2&#10;&#10;ADAANwA2ADAANwAyADQAAAAAAAAAAAAAAAAAAAAAAAAAAAAAAAAAAAAAAAAAAAAAAAAAAAAAAAAA&#10;&#10;GAACAQMAAAAFAAAA/////wAAAAAAAAAAAAAAAAAAAAAAAAAAAAAAAAAAAAAAAAAAAAAAABIAAABu&#10;&#10;AQAAAAAAAF8AMQA2ADYAMAA3ADYAMAA3ADIANQAAAAAAAAAAAAAAAAAAAAAAAAAAAAAAAAAAAAAA&#10;&#10;AAAAAAAAAAAAAAAAAAAYAAIA////////////////AAAAAAAAAAAAAAAAAAAAAAAAAAAAAAAAAAAA&#10;&#10;AAAAAAAAAAAAGAAAAG4BAAAAAAAAAAAAAAAAAAAAAAAAAAAAAAAAAAAAAAAAAAAAAAAAAAAAAAAA&#10;&#10;AAAAAAAAAAAAAAAAAAAAAAAAAAAAAAAAAAAAAAAAAAD///////////////8AAAAAAAAAAAAAAAAA&#10;&#10;AAAAAAAAAAAAAAAAAAAAAAAAAAAAAAAAAAAAAAAAAAAAAAAAAAAAAAAAAAAAAAAAAAAAAAAAAAAA&#10;&#10;AAAAAAAAAAAAAAAAAAAAAAAAAAAAAAAAAAAAAAAAAAAAAAAAAAAAAAAAAAAAAP//////////////&#10;&#10;/wAAAAAAAAAAAAAAAAAAAAAAAAAAAAAAAAAAAAAAAAAAAAAAAAAAAAAAAAAAAAAAAAAMAAB4nLtw&#10;&#10;XvDBwo1SDxnQgB0DM8O//5wMbEhijFAMBgIMDExQ/r/////DhP+PgiEF/gIxCzQOYXgUjBwQxJAP&#10;&#10;hCUMCgyuDHlAuoihEr0owAvEGFjheR5UHjCdYwKLH4BIuyGrvdDv3PWq6RojM5DtwAgrU/wZchhS&#10;&#10;SbITGXAxMDEi+4dYfSIMMPudgf7PZSgAuiOJIYtk+4WA9oO8AvITsfaD1KdB2cxQez2BoZ8GdAk5&#10;&#10;9oPsZSHBfpBbYeX6P2i8jeb/kQmAaZGJAy19RLCIEp3+GIEph5kLkvbQ8744kPDNTC7KL85PK1Fw&#10;&#10;LSxNLMnMz1Mw1jNg4AFKuQTDxRi4gXwYR8+Y4YvlpkJiXcCMaJOQAWQYQO2YCYdg5cGGdWIMW06J&#10;&#10;QUxmZGTm4mJkFgR6k6kxkAJbBi9wZShkKGVIBJb8mcDSJw9YD/hBeWVElcoKwNBDTk/E2Akqqwwo&#10;&#10;cjUqINV+aoOhbD8APsk1VAAAAAAAAAAAAABWAAAAGwAAAFYAAAAbAAAAQgMAAAAAAAAAAAAAAAAA&#10;&#10;AAAAAAAAAAAAcwAAABsAAABzAAAAGwAAAEoDAAAAAAAAAAAAAAAAAAAAAAAAAAAAACECAAAqAAAA&#10;&#10;vQAAAB8AAABJAwAAAAAAAAAAAAAAAAAAAAAAAAAAAAAAAAAAAAAAAAAAAAAAAAAA&#10;&#10;&lt;/w:binData&gt;&lt;/w:docOleData&gt;&lt;w:docPr&gt;&lt;w:view w:val=&quot;print&quot;/&gt;&lt;w:zoom w:percent=&quot;105&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83C20&quot;/&gt;&lt;wsp:rsid wsp:val=&quot;000044F4&quot;/&gt;&lt;wsp:rsid wsp:val=&quot;000149BC&quot;/&gt;&lt;wsp:rsid wsp:val=&quot;000166B1&quot;/&gt;&lt;wsp:rsid wsp:val=&quot;00023393&quot;/&gt;&lt;wsp:rsid wsp:val=&quot;00024C8C&quot;/&gt;&lt;wsp:rsid wsp:val=&quot;00043117&quot;/&gt;&lt;wsp:rsid wsp:val=&quot;00050BCA&quot;/&gt;&lt;wsp:rsid wsp:val=&quot;00064A9E&quot;/&gt;&lt;wsp:rsid wsp:val=&quot;00065B5B&quot;/&gt;&lt;wsp:rsid wsp:val=&quot;00073FC0&quot;/&gt;&lt;wsp:rsid wsp:val=&quot;000801FF&quot;/&gt;&lt;wsp:rsid wsp:val=&quot;0008027B&quot;/&gt;&lt;wsp:rsid wsp:val=&quot;000866A3&quot;/&gt;&lt;wsp:rsid wsp:val=&quot;00090571&quot;/&gt;&lt;wsp:rsid wsp:val=&quot;00090CF3&quot;/&gt;&lt;wsp:rsid wsp:val=&quot;00096E68&quot;/&gt;&lt;wsp:rsid wsp:val=&quot;00097D80&quot;/&gt;&lt;wsp:rsid wsp:val=&quot;000A09E6&quot;/&gt;&lt;wsp:rsid wsp:val=&quot;000A6BB9&quot;/&gt;&lt;wsp:rsid wsp:val=&quot;000A7A31&quot;/&gt;&lt;wsp:rsid wsp:val=&quot;000B6701&quot;/&gt;&lt;wsp:rsid wsp:val=&quot;000C1E94&quot;/&gt;&lt;wsp:rsid wsp:val=&quot;000D12D6&quot;/&gt;&lt;wsp:rsid wsp:val=&quot;000E4C18&quot;/&gt;&lt;wsp:rsid wsp:val=&quot;000E6B46&quot;/&gt;&lt;wsp:rsid wsp:val=&quot;000F2736&quot;/&gt;&lt;wsp:rsid wsp:val=&quot;000F6E4B&quot;/&gt;&lt;wsp:rsid wsp:val=&quot;0010223E&quot;/&gt;&lt;wsp:rsid wsp:val=&quot;00104A50&quot;/&gt;&lt;wsp:rsid wsp:val=&quot;00110C74&quot;/&gt;&lt;wsp:rsid wsp:val=&quot;00114736&quot;/&gt;&lt;wsp:rsid wsp:val=&quot;00124C93&quot;/&gt;&lt;wsp:rsid wsp:val=&quot;0012741C&quot;/&gt;&lt;wsp:rsid wsp:val=&quot;0012767D&quot;/&gt;&lt;wsp:rsid wsp:val=&quot;00134CA1&quot;/&gt;&lt;wsp:rsid wsp:val=&quot;001420AF&quot;/&gt;&lt;wsp:rsid wsp:val=&quot;00161A87&quot;/&gt;&lt;wsp:rsid wsp:val=&quot;001729F7&quot;/&gt;&lt;wsp:rsid wsp:val=&quot;00172C27&quot;/&gt;&lt;wsp:rsid wsp:val=&quot;001740E4&quot;/&gt;&lt;wsp:rsid wsp:val=&quot;0017586A&quot;/&gt;&lt;wsp:rsid wsp:val=&quot;00183D6D&quot;/&gt;&lt;wsp:rsid wsp:val=&quot;00185BCA&quot;/&gt;&lt;wsp:rsid wsp:val=&quot;00187879&quot;/&gt;&lt;wsp:rsid wsp:val=&quot;00196145&quot;/&gt;&lt;wsp:rsid wsp:val=&quot;001A1CC1&quot;/&gt;&lt;wsp:rsid wsp:val=&quot;001B0178&quot;/&gt;&lt;wsp:rsid wsp:val=&quot;001B1FD1&quot;/&gt;&lt;wsp:rsid wsp:val=&quot;001B6C09&quot;/&gt;&lt;wsp:rsid wsp:val=&quot;001D0E85&quot;/&gt;&lt;wsp:rsid wsp:val=&quot;001D1434&quot;/&gt;&lt;wsp:rsid wsp:val=&quot;001D2B0C&quot;/&gt;&lt;wsp:rsid wsp:val=&quot;001D4547&quot;/&gt;&lt;wsp:rsid wsp:val=&quot;001D7573&quot;/&gt;&lt;wsp:rsid wsp:val=&quot;001E166D&quot;/&gt;&lt;wsp:rsid wsp:val=&quot;001E5416&quot;/&gt;&lt;wsp:rsid wsp:val=&quot;001E6366&quot;/&gt;&lt;wsp:rsid wsp:val=&quot;001E6758&quot;/&gt;&lt;wsp:rsid wsp:val=&quot;001F3226&quot;/&gt;&lt;wsp:rsid wsp:val=&quot;002066A7&quot;/&gt;&lt;wsp:rsid wsp:val=&quot;0021450F&quot;/&gt;&lt;wsp:rsid wsp:val=&quot;0021546B&quot;/&gt;&lt;wsp:rsid wsp:val=&quot;00216E46&quot;/&gt;&lt;wsp:rsid wsp:val=&quot;002172CF&quot;/&gt;&lt;wsp:rsid wsp:val=&quot;00217BC2&quot;/&gt;&lt;wsp:rsid wsp:val=&quot;00233711&quot;/&gt;&lt;wsp:rsid wsp:val=&quot;00241BC9&quot;/&gt;&lt;wsp:rsid wsp:val=&quot;00242798&quot;/&gt;&lt;wsp:rsid wsp:val=&quot;00256794&quot;/&gt;&lt;wsp:rsid wsp:val=&quot;0025688C&quot;/&gt;&lt;wsp:rsid wsp:val=&quot;00264139&quot;/&gt;&lt;wsp:rsid wsp:val=&quot;00271216&quot;/&gt;&lt;wsp:rsid wsp:val=&quot;00271420&quot;/&gt;&lt;wsp:rsid wsp:val=&quot;002720BB&quot;/&gt;&lt;wsp:rsid wsp:val=&quot;00276164&quot;/&gt;&lt;wsp:rsid wsp:val=&quot;0028056C&quot;/&gt;&lt;wsp:rsid wsp:val=&quot;002817B8&quot;/&gt;&lt;wsp:rsid wsp:val=&quot;002821D4&quot;/&gt;&lt;wsp:rsid wsp:val=&quot;002901CA&quot;/&gt;&lt;wsp:rsid wsp:val=&quot;0029111C&quot;/&gt;&lt;wsp:rsid wsp:val=&quot;002A1977&quot;/&gt;&lt;wsp:rsid wsp:val=&quot;002A2EC8&quot;/&gt;&lt;wsp:rsid wsp:val=&quot;002A3237&quot;/&gt;&lt;wsp:rsid wsp:val=&quot;002A4425&quot;/&gt;&lt;wsp:rsid wsp:val=&quot;002A535E&quot;/&gt;&lt;wsp:rsid wsp:val=&quot;002A61FF&quot;/&gt;&lt;wsp:rsid wsp:val=&quot;002A66D4&quot;/&gt;&lt;wsp:rsid wsp:val=&quot;002C4B42&quot;/&gt;&lt;wsp:rsid wsp:val=&quot;002C5668&quot;/&gt;&lt;wsp:rsid wsp:val=&quot;002D1414&quot;/&gt;&lt;wsp:rsid wsp:val=&quot;002D1750&quot;/&gt;&lt;wsp:rsid wsp:val=&quot;002D5CE9&quot;/&gt;&lt;wsp:rsid wsp:val=&quot;002E0D53&quot;/&gt;&lt;wsp:rsid wsp:val=&quot;002E3612&quot;/&gt;&lt;wsp:rsid wsp:val=&quot;002F1B8D&quot;/&gt;&lt;wsp:rsid wsp:val=&quot;002F418B&quot;/&gt;&lt;wsp:rsid wsp:val=&quot;002F6AB8&quot;/&gt;&lt;wsp:rsid wsp:val=&quot;002F742D&quot;/&gt;&lt;wsp:rsid wsp:val=&quot;003016EB&quot;/&gt;&lt;wsp:rsid wsp:val=&quot;0030516D&quot;/&gt;&lt;wsp:rsid wsp:val=&quot;003068D9&quot;/&gt;&lt;wsp:rsid wsp:val=&quot;00313B0D&quot;/&gt;&lt;wsp:rsid wsp:val=&quot;00320DA5&quot;/&gt;&lt;wsp:rsid wsp:val=&quot;0032445B&quot;/&gt;&lt;wsp:rsid wsp:val=&quot;00326D72&quot;/&gt;&lt;wsp:rsid wsp:val=&quot;00327C1B&quot;/&gt;&lt;wsp:rsid wsp:val=&quot;00342891&quot;/&gt;&lt;wsp:rsid wsp:val=&quot;00344B6A&quot;/&gt;&lt;wsp:rsid wsp:val=&quot;003461C4&quot;/&gt;&lt;wsp:rsid wsp:val=&quot;00347261&quot;/&gt;&lt;wsp:rsid wsp:val=&quot;00351AFE&quot;/&gt;&lt;wsp:rsid wsp:val=&quot;003579DC&quot;/&gt;&lt;wsp:rsid wsp:val=&quot;00357A55&quot;/&gt;&lt;wsp:rsid wsp:val=&quot;00360834&quot;/&gt;&lt;wsp:rsid wsp:val=&quot;00362C58&quot;/&gt;&lt;wsp:rsid wsp:val=&quot;00363F24&quot;/&gt;&lt;wsp:rsid wsp:val=&quot;00370BAB&quot;/&gt;&lt;wsp:rsid wsp:val=&quot;00373EE1&quot;/&gt;&lt;wsp:rsid wsp:val=&quot;0038107A&quot;/&gt;&lt;wsp:rsid wsp:val=&quot;00385CD5&quot;/&gt;&lt;wsp:rsid wsp:val=&quot;003862E1&quot;/&gt;&lt;wsp:rsid wsp:val=&quot;00387644&quot;/&gt;&lt;wsp:rsid wsp:val=&quot;00390543&quot;/&gt;&lt;wsp:rsid wsp:val=&quot;003907E1&quot;/&gt;&lt;wsp:rsid wsp:val=&quot;0039429F&quot;/&gt;&lt;wsp:rsid wsp:val=&quot;003A3CB2&quot;/&gt;&lt;wsp:rsid wsp:val=&quot;003A51C0&quot;/&gt;&lt;wsp:rsid wsp:val=&quot;003C1FF6&quot;/&gt;&lt;wsp:rsid wsp:val=&quot;003C6F18&quot;/&gt;&lt;wsp:rsid wsp:val=&quot;003D0FE7&quot;/&gt;&lt;wsp:rsid wsp:val=&quot;003D53CB&quot;/&gt;&lt;wsp:rsid wsp:val=&quot;003E2E2B&quot;/&gt;&lt;wsp:rsid wsp:val=&quot;003E37A1&quot;/&gt;&lt;wsp:rsid wsp:val=&quot;003E4D02&quot;/&gt;&lt;wsp:rsid wsp:val=&quot;003E60BA&quot;/&gt;&lt;wsp:rsid wsp:val=&quot;003F7B3C&quot;/&gt;&lt;wsp:rsid wsp:val=&quot;004018CA&quot;/&gt;&lt;wsp:rsid wsp:val=&quot;00411B3A&quot;/&gt;&lt;wsp:rsid wsp:val=&quot;00413CD9&quot;/&gt;&lt;wsp:rsid wsp:val=&quot;004177CA&quot;/&gt;&lt;wsp:rsid wsp:val=&quot;00427338&quot;/&gt;&lt;wsp:rsid wsp:val=&quot;004326B4&quot;/&gt;&lt;wsp:rsid wsp:val=&quot;00433F7C&quot;/&gt;&lt;wsp:rsid wsp:val=&quot;004349CF&quot;/&gt;&lt;wsp:rsid wsp:val=&quot;004478AF&quot;/&gt;&lt;wsp:rsid wsp:val=&quot;00454E0F&quot;/&gt;&lt;wsp:rsid wsp:val=&quot;004559E0&quot;/&gt;&lt;wsp:rsid wsp:val=&quot;00456C87&quot;/&gt;&lt;wsp:rsid wsp:val=&quot;00457BB6&quot;/&gt;&lt;wsp:rsid wsp:val=&quot;00464740&quot;/&gt;&lt;wsp:rsid wsp:val=&quot;004661A2&quot;/&gt;&lt;wsp:rsid wsp:val=&quot;00470432&quot;/&gt;&lt;wsp:rsid wsp:val=&quot;004714D3&quot;/&gt;&lt;wsp:rsid wsp:val=&quot;004767BC&quot;/&gt;&lt;wsp:rsid wsp:val=&quot;00483C3D&quot;/&gt;&lt;wsp:rsid wsp:val=&quot;004850EB&quot;/&gt;&lt;wsp:rsid wsp:val=&quot;00487C38&quot;/&gt;&lt;wsp:rsid wsp:val=&quot;004900ED&quot;/&gt;&lt;wsp:rsid wsp:val=&quot;004934EB&quot;/&gt;&lt;wsp:rsid wsp:val=&quot;00493F9A&quot;/&gt;&lt;wsp:rsid wsp:val=&quot;00494355&quot;/&gt;&lt;wsp:rsid wsp:val=&quot;004971AE&quot;/&gt;&lt;wsp:rsid wsp:val=&quot;004A3709&quot;/&gt;&lt;wsp:rsid wsp:val=&quot;004C72A8&quot;/&gt;&lt;wsp:rsid wsp:val=&quot;004D4CE5&quot;/&gt;&lt;wsp:rsid wsp:val=&quot;004E6604&quot;/&gt;&lt;wsp:rsid wsp:val=&quot;004F0051&quot;/&gt;&lt;wsp:rsid wsp:val=&quot;004F10F0&quot;/&gt;&lt;wsp:rsid wsp:val=&quot;004F292F&quot;/&gt;&lt;wsp:rsid wsp:val=&quot;0050171C&quot;/&gt;&lt;wsp:rsid wsp:val=&quot;00502D56&quot;/&gt;&lt;wsp:rsid wsp:val=&quot;005145D6&quot;/&gt;&lt;wsp:rsid wsp:val=&quot;00514BEB&quot;/&gt;&lt;wsp:rsid wsp:val=&quot;0053183A&quot;/&gt;&lt;wsp:rsid wsp:val=&quot;00531C2E&quot;/&gt;&lt;wsp:rsid wsp:val=&quot;0053731D&quot;/&gt;&lt;wsp:rsid wsp:val=&quot;00537F21&quot;/&gt;&lt;wsp:rsid wsp:val=&quot;005408BA&quot;/&gt;&lt;wsp:rsid wsp:val=&quot;00543360&quot;/&gt;&lt;wsp:rsid wsp:val=&quot;00550A44&quot;/&gt;&lt;wsp:rsid wsp:val=&quot;005543ED&quot;/&gt;&lt;wsp:rsid wsp:val=&quot;00563B56&quot;/&gt;&lt;wsp:rsid wsp:val=&quot;00565F42&quot;/&gt;&lt;wsp:rsid wsp:val=&quot;00566B32&quot;/&gt;&lt;wsp:rsid wsp:val=&quot;00571A68&quot;/&gt;&lt;wsp:rsid wsp:val=&quot;005818A1&quot;/&gt;&lt;wsp:rsid wsp:val=&quot;0059192E&quot;/&gt;&lt;wsp:rsid wsp:val=&quot;00592883&quot;/&gt;&lt;wsp:rsid wsp:val=&quot;00592A8E&quot;/&gt;&lt;wsp:rsid wsp:val=&quot;005948B1&quot;/&gt;&lt;wsp:rsid wsp:val=&quot;00595B2E&quot;/&gt;&lt;wsp:rsid wsp:val=&quot;005A1728&quot;/&gt;&lt;wsp:rsid wsp:val=&quot;005A62E1&quot;/&gt;&lt;wsp:rsid wsp:val=&quot;005B0163&quot;/&gt;&lt;wsp:rsid wsp:val=&quot;005B7D28&quot;/&gt;&lt;wsp:rsid wsp:val=&quot;005C142B&quot;/&gt;&lt;wsp:rsid wsp:val=&quot;005C5C54&quot;/&gt;&lt;wsp:rsid wsp:val=&quot;005E28EF&quot;/&gt;&lt;wsp:rsid wsp:val=&quot;005E319B&quot;/&gt;&lt;wsp:rsid wsp:val=&quot;005E5803&quot;/&gt;&lt;wsp:rsid wsp:val=&quot;005E71E4&quot;/&gt;&lt;wsp:rsid wsp:val=&quot;005F40EA&quot;/&gt;&lt;wsp:rsid wsp:val=&quot;0060090B&quot;/&gt;&lt;wsp:rsid wsp:val=&quot;00602584&quot;/&gt;&lt;wsp:rsid wsp:val=&quot;00607748&quot;/&gt;&lt;wsp:rsid wsp:val=&quot;00613FE9&quot;/&gt;&lt;wsp:rsid wsp:val=&quot;00632252&quot;/&gt;&lt;wsp:rsid wsp:val=&quot;0063693A&quot;/&gt;&lt;wsp:rsid wsp:val=&quot;0063703C&quot;/&gt;&lt;wsp:rsid wsp:val=&quot;00654A56&quot;/&gt;&lt;wsp:rsid wsp:val=&quot;006550E4&quot;/&gt;&lt;wsp:rsid wsp:val=&quot;00656A57&quot;/&gt;&lt;wsp:rsid wsp:val=&quot;00663AEA&quot;/&gt;&lt;wsp:rsid wsp:val=&quot;006809CB&quot;/&gt;&lt;wsp:rsid wsp:val=&quot;00683AE9&quot;/&gt;&lt;wsp:rsid wsp:val=&quot;006862D4&quot;/&gt;&lt;wsp:rsid wsp:val=&quot;00687086&quot;/&gt;&lt;wsp:rsid wsp:val=&quot;00687C3A&quot;/&gt;&lt;wsp:rsid wsp:val=&quot;00691AC9&quot;/&gt;&lt;wsp:rsid wsp:val=&quot;006932DA&quot;/&gt;&lt;wsp:rsid wsp:val=&quot;0069629E&quot;/&gt;&lt;wsp:rsid wsp:val=&quot;006A00BE&quot;/&gt;&lt;wsp:rsid wsp:val=&quot;006A2431&quot;/&gt;&lt;wsp:rsid wsp:val=&quot;006A2FF3&quot;/&gt;&lt;wsp:rsid wsp:val=&quot;006B3368&quot;/&gt;&lt;wsp:rsid wsp:val=&quot;006B76D4&quot;/&gt;&lt;wsp:rsid wsp:val=&quot;006C4845&quot;/&gt;&lt;wsp:rsid wsp:val=&quot;006F3D38&quot;/&gt;&lt;wsp:rsid wsp:val=&quot;006F5A92&quot;/&gt;&lt;wsp:rsid wsp:val=&quot;006F7E63&quot;/&gt;&lt;wsp:rsid wsp:val=&quot;007011C2&quot;/&gt;&lt;wsp:rsid wsp:val=&quot;00702E69&quot;/&gt;&lt;wsp:rsid wsp:val=&quot;00704842&quot;/&gt;&lt;wsp:rsid wsp:val=&quot;00705AC2&quot;/&gt;&lt;wsp:rsid wsp:val=&quot;00707341&quot;/&gt;&lt;wsp:rsid wsp:val=&quot;00710954&quot;/&gt;&lt;wsp:rsid wsp:val=&quot;00710978&quot;/&gt;&lt;wsp:rsid wsp:val=&quot;00714088&quot;/&gt;&lt;wsp:rsid wsp:val=&quot;00714D04&quot;/&gt;&lt;wsp:rsid wsp:val=&quot;007163B4&quot;/&gt;&lt;wsp:rsid wsp:val=&quot;00724D6D&quot;/&gt;&lt;wsp:rsid wsp:val=&quot;0072500F&quot;/&gt;&lt;wsp:rsid wsp:val=&quot;00725A20&quot;/&gt;&lt;wsp:rsid wsp:val=&quot;0072634D&quot;/&gt;&lt;wsp:rsid wsp:val=&quot;007335C1&quot;/&gt;&lt;wsp:rsid wsp:val=&quot;00736B1D&quot;/&gt;&lt;wsp:rsid wsp:val=&quot;0073781A&quot;/&gt;&lt;wsp:rsid wsp:val=&quot;007412B4&quot;/&gt;&lt;wsp:rsid wsp:val=&quot;00742B5A&quot;/&gt;&lt;wsp:rsid wsp:val=&quot;0074470A&quot;/&gt;&lt;wsp:rsid wsp:val=&quot;0074596F&quot;/&gt;&lt;wsp:rsid wsp:val=&quot;007507DD&quot;/&gt;&lt;wsp:rsid wsp:val=&quot;00750AB8&quot;/&gt;&lt;wsp:rsid wsp:val=&quot;00764017&quot;/&gt;&lt;wsp:rsid wsp:val=&quot;007709A6&quot;/&gt;&lt;wsp:rsid wsp:val=&quot;00773D49&quot;/&gt;&lt;wsp:rsid wsp:val=&quot;00774D05&quot;/&gt;&lt;wsp:rsid wsp:val=&quot;0078173D&quot;/&gt;&lt;wsp:rsid wsp:val=&quot;00782BFE&quot;/&gt;&lt;wsp:rsid wsp:val=&quot;00784400&quot;/&gt;&lt;wsp:rsid wsp:val=&quot;00787ABD&quot;/&gt;&lt;wsp:rsid wsp:val=&quot;007A0341&quot;/&gt;&lt;wsp:rsid wsp:val=&quot;007A2E5A&quot;/&gt;&lt;wsp:rsid wsp:val=&quot;007B27BA&quot;/&gt;&lt;wsp:rsid wsp:val=&quot;007D1652&quot;/&gt;&lt;wsp:rsid wsp:val=&quot;007E240B&quot;/&gt;&lt;wsp:rsid wsp:val=&quot;007E3140&quot;/&gt;&lt;wsp:rsid wsp:val=&quot;007E35D7&quot;/&gt;&lt;wsp:rsid wsp:val=&quot;007E4961&quot;/&gt;&lt;wsp:rsid wsp:val=&quot;007E4D3C&quot;/&gt;&lt;wsp:rsid wsp:val=&quot;007F1A48&quot;/&gt;&lt;wsp:rsid wsp:val=&quot;00801DA2&quot;/&gt;&lt;wsp:rsid wsp:val=&quot;008033DD&quot;/&gt;&lt;wsp:rsid wsp:val=&quot;00803CDE&quot;/&gt;&lt;wsp:rsid wsp:val=&quot;00805138&quot;/&gt;&lt;wsp:rsid wsp:val=&quot;00806013&quot;/&gt;&lt;wsp:rsid wsp:val=&quot;00812CB3&quot;/&gt;&lt;wsp:rsid wsp:val=&quot;0081383B&quot;/&gt;&lt;wsp:rsid wsp:val=&quot;008138AF&quot;/&gt;&lt;wsp:rsid wsp:val=&quot;00814F6B&quot;/&gt;&lt;wsp:rsid wsp:val=&quot;00822351&quot;/&gt;&lt;wsp:rsid wsp:val=&quot;00836661&quot;/&gt;&lt;wsp:rsid wsp:val=&quot;00844936&quot;/&gt;&lt;wsp:rsid wsp:val=&quot;0085488F&quot;/&gt;&lt;wsp:rsid wsp:val=&quot;00855379&quot;/&gt;&lt;wsp:rsid wsp:val=&quot;008564CA&quot;/&gt;&lt;wsp:rsid wsp:val=&quot;008609EF&quot;/&gt;&lt;wsp:rsid wsp:val=&quot;008665ED&quot;/&gt;&lt;wsp:rsid wsp:val=&quot;00883C20&quot;/&gt;&lt;wsp:rsid wsp:val=&quot;00884EE2&quot;/&gt;&lt;wsp:rsid wsp:val=&quot;0089060C&quot;/&gt;&lt;wsp:rsid wsp:val=&quot;00897946&quot;/&gt;&lt;wsp:rsid wsp:val=&quot;00897CCC&quot;/&gt;&lt;wsp:rsid wsp:val=&quot;008A3802&quot;/&gt;&lt;wsp:rsid wsp:val=&quot;008B106B&quot;/&gt;&lt;wsp:rsid wsp:val=&quot;008B32BD&quot;/&gt;&lt;wsp:rsid wsp:val=&quot;008B5049&quot;/&gt;&lt;wsp:rsid wsp:val=&quot;008C3083&quot;/&gt;&lt;wsp:rsid wsp:val=&quot;008C4129&quot;/&gt;&lt;wsp:rsid wsp:val=&quot;008D09C8&quot;/&gt;&lt;wsp:rsid wsp:val=&quot;008D68B3&quot;/&gt;&lt;wsp:rsid wsp:val=&quot;008E1235&quot;/&gt;&lt;wsp:rsid wsp:val=&quot;008E16F0&quot;/&gt;&lt;wsp:rsid wsp:val=&quot;008F4CD7&quot;/&gt;&lt;wsp:rsid wsp:val=&quot;00902DD5&quot;/&gt;&lt;wsp:rsid wsp:val=&quot;009048F6&quot;/&gt;&lt;wsp:rsid wsp:val=&quot;00905E21&quot;/&gt;&lt;wsp:rsid wsp:val=&quot;009213C9&quot;/&gt;&lt;wsp:rsid wsp:val=&quot;009270A4&quot;/&gt;&lt;wsp:rsid wsp:val=&quot;009270C1&quot;/&gt;&lt;wsp:rsid wsp:val=&quot;009279A8&quot;/&gt;&lt;wsp:rsid wsp:val=&quot;0094640C&quot;/&gt;&lt;wsp:rsid wsp:val=&quot;009465DC&quot;/&gt;&lt;wsp:rsid wsp:val=&quot;009517A0&quot;/&gt;&lt;wsp:rsid wsp:val=&quot;00953D7F&quot;/&gt;&lt;wsp:rsid wsp:val=&quot;00955AAC&quot;/&gt;&lt;wsp:rsid wsp:val=&quot;00960CA0&quot;/&gt;&lt;wsp:rsid wsp:val=&quot;00963CBA&quot;/&gt;&lt;wsp:rsid wsp:val=&quot;00973D4D&quot;/&gt;&lt;wsp:rsid wsp:val=&quot;00986BC3&quot;/&gt;&lt;wsp:rsid wsp:val=&quot;0098712E&quot;/&gt;&lt;wsp:rsid wsp:val=&quot;009922C3&quot;/&gt;&lt;wsp:rsid wsp:val=&quot;009A4FB9&quot;/&gt;&lt;wsp:rsid wsp:val=&quot;009C13EC&quot;/&gt;&lt;wsp:rsid wsp:val=&quot;009C6A14&quot;/&gt;&lt;wsp:rsid wsp:val=&quot;009D3BBF&quot;/&gt;&lt;wsp:rsid wsp:val=&quot;009D58C3&quot;/&gt;&lt;wsp:rsid wsp:val=&quot;009D6BBB&quot;/&gt;&lt;wsp:rsid wsp:val=&quot;009E067D&quot;/&gt;&lt;wsp:rsid wsp:val=&quot;009E373A&quot;/&gt;&lt;wsp:rsid wsp:val=&quot;009E6DAE&quot;/&gt;&lt;wsp:rsid wsp:val=&quot;009F2900&quot;/&gt;&lt;wsp:rsid wsp:val=&quot;009F7F2C&quot;/&gt;&lt;wsp:rsid wsp:val=&quot;00A135D2&quot;/&gt;&lt;wsp:rsid wsp:val=&quot;00A1361D&quot;/&gt;&lt;wsp:rsid wsp:val=&quot;00A15D93&quot;/&gt;&lt;wsp:rsid wsp:val=&quot;00A15D96&quot;/&gt;&lt;wsp:rsid wsp:val=&quot;00A207EC&quot;/&gt;&lt;wsp:rsid wsp:val=&quot;00A21E98&quot;/&gt;&lt;wsp:rsid wsp:val=&quot;00A22613&quot;/&gt;&lt;wsp:rsid wsp:val=&quot;00A24CBB&quot;/&gt;&lt;wsp:rsid wsp:val=&quot;00A34698&quot;/&gt;&lt;wsp:rsid wsp:val=&quot;00A40E9B&quot;/&gt;&lt;wsp:rsid wsp:val=&quot;00A41A34&quot;/&gt;&lt;wsp:rsid wsp:val=&quot;00A4354D&quot;/&gt;&lt;wsp:rsid wsp:val=&quot;00A43D9E&quot;/&gt;&lt;wsp:rsid wsp:val=&quot;00A52342&quot;/&gt;&lt;wsp:rsid wsp:val=&quot;00A5721C&quot;/&gt;&lt;wsp:rsid wsp:val=&quot;00A644A2&quot;/&gt;&lt;wsp:rsid wsp:val=&quot;00A65681&quot;/&gt;&lt;wsp:rsid wsp:val=&quot;00A65942&quot;/&gt;&lt;wsp:rsid wsp:val=&quot;00A716B7&quot;/&gt;&lt;wsp:rsid wsp:val=&quot;00A71C24&quot;/&gt;&lt;wsp:rsid wsp:val=&quot;00A818AD&quot;/&gt;&lt;wsp:rsid wsp:val=&quot;00A8264E&quot;/&gt;&lt;wsp:rsid wsp:val=&quot;00A8739E&quot;/&gt;&lt;wsp:rsid wsp:val=&quot;00A9797A&quot;/&gt;&lt;wsp:rsid wsp:val=&quot;00AA0F18&quot;/&gt;&lt;wsp:rsid wsp:val=&quot;00AB05E9&quot;/&gt;&lt;wsp:rsid wsp:val=&quot;00AB553B&quot;/&gt;&lt;wsp:rsid wsp:val=&quot;00AB61D0&quot;/&gt;&lt;wsp:rsid wsp:val=&quot;00AB7906&quot;/&gt;&lt;wsp:rsid wsp:val=&quot;00AD7F05&quot;/&gt;&lt;wsp:rsid wsp:val=&quot;00AE1F63&quot;/&gt;&lt;wsp:rsid wsp:val=&quot;00AE2743&quot;/&gt;&lt;wsp:rsid wsp:val=&quot;00AE3F13&quot;/&gt;&lt;wsp:rsid wsp:val=&quot;00AE58F7&quot;/&gt;&lt;wsp:rsid wsp:val=&quot;00AF12CA&quot;/&gt;&lt;wsp:rsid wsp:val=&quot;00B02A36&quot;/&gt;&lt;wsp:rsid wsp:val=&quot;00B03773&quot;/&gt;&lt;wsp:rsid wsp:val=&quot;00B0709E&quot;/&gt;&lt;wsp:rsid wsp:val=&quot;00B07BAA&quot;/&gt;&lt;wsp:rsid wsp:val=&quot;00B14BB5&quot;/&gt;&lt;wsp:rsid wsp:val=&quot;00B14F42&quot;/&gt;&lt;wsp:rsid wsp:val=&quot;00B173EF&quot;/&gt;&lt;wsp:rsid wsp:val=&quot;00B23556&quot;/&gt;&lt;wsp:rsid wsp:val=&quot;00B243FF&quot;/&gt;&lt;wsp:rsid wsp:val=&quot;00B403C6&quot;/&gt;&lt;wsp:rsid wsp:val=&quot;00B41793&quot;/&gt;&lt;wsp:rsid wsp:val=&quot;00B41B4F&quot;/&gt;&lt;wsp:rsid wsp:val=&quot;00B4591E&quot;/&gt;&lt;wsp:rsid wsp:val=&quot;00B4798E&quot;/&gt;&lt;wsp:rsid wsp:val=&quot;00B5045E&quot;/&gt;&lt;wsp:rsid wsp:val=&quot;00B55D2F&quot;/&gt;&lt;wsp:rsid wsp:val=&quot;00B726ED&quot;/&gt;&lt;wsp:rsid wsp:val=&quot;00B7698D&quot;/&gt;&lt;wsp:rsid wsp:val=&quot;00B86810&quot;/&gt;&lt;wsp:rsid wsp:val=&quot;00B87E38&quot;/&gt;&lt;wsp:rsid wsp:val=&quot;00B9039E&quot;/&gt;&lt;wsp:rsid wsp:val=&quot;00B91824&quot;/&gt;&lt;wsp:rsid wsp:val=&quot;00B96E93&quot;/&gt;&lt;wsp:rsid wsp:val=&quot;00B9729D&quot;/&gt;&lt;wsp:rsid wsp:val=&quot;00BA0880&quot;/&gt;&lt;wsp:rsid wsp:val=&quot;00BA0955&quot;/&gt;&lt;wsp:rsid wsp:val=&quot;00BA6FA0&quot;/&gt;&lt;wsp:rsid wsp:val=&quot;00BA7873&quot;/&gt;&lt;wsp:rsid wsp:val=&quot;00BB4085&quot;/&gt;&lt;wsp:rsid wsp:val=&quot;00BB579F&quot;/&gt;&lt;wsp:rsid wsp:val=&quot;00BC3F0C&quot;/&gt;&lt;wsp:rsid wsp:val=&quot;00BC7838&quot;/&gt;&lt;wsp:rsid wsp:val=&quot;00BD06DD&quot;/&gt;&lt;wsp:rsid wsp:val=&quot;00BD6B3E&quot;/&gt;&lt;wsp:rsid wsp:val=&quot;00BE44D1&quot;/&gt;&lt;wsp:rsid wsp:val=&quot;00BF0AE6&quot;/&gt;&lt;wsp:rsid wsp:val=&quot;00BF62EC&quot;/&gt;&lt;wsp:rsid wsp:val=&quot;00BF6356&quot;/&gt;&lt;wsp:rsid wsp:val=&quot;00C02AC8&quot;/&gt;&lt;wsp:rsid wsp:val=&quot;00C03ECF&quot;/&gt;&lt;wsp:rsid wsp:val=&quot;00C05526&quot;/&gt;&lt;wsp:rsid wsp:val=&quot;00C06D77&quot;/&gt;&lt;wsp:rsid wsp:val=&quot;00C11D9F&quot;/&gt;&lt;wsp:rsid wsp:val=&quot;00C160D0&quot;/&gt;&lt;wsp:rsid wsp:val=&quot;00C20440&quot;/&gt;&lt;wsp:rsid wsp:val=&quot;00C2245A&quot;/&gt;&lt;wsp:rsid wsp:val=&quot;00C250FE&quot;/&gt;&lt;wsp:rsid wsp:val=&quot;00C25477&quot;/&gt;&lt;wsp:rsid wsp:val=&quot;00C25CA7&quot;/&gt;&lt;wsp:rsid wsp:val=&quot;00C27E2B&quot;/&gt;&lt;wsp:rsid wsp:val=&quot;00C301FB&quot;/&gt;&lt;wsp:rsid wsp:val=&quot;00C3130F&quot;/&gt;&lt;wsp:rsid wsp:val=&quot;00C31AD9&quot;/&gt;&lt;wsp:rsid wsp:val=&quot;00C33D13&quot;/&gt;&lt;wsp:rsid wsp:val=&quot;00C43F95&quot;/&gt;&lt;wsp:rsid wsp:val=&quot;00C44F08&quot;/&gt;&lt;wsp:rsid wsp:val=&quot;00C46A34&quot;/&gt;&lt;wsp:rsid wsp:val=&quot;00C47982&quot;/&gt;&lt;wsp:rsid wsp:val=&quot;00C533DC&quot;/&gt;&lt;wsp:rsid wsp:val=&quot;00C653FA&quot;/&gt;&lt;wsp:rsid wsp:val=&quot;00C7139C&quot;/&gt;&lt;wsp:rsid wsp:val=&quot;00C82FE0&quot;/&gt;&lt;wsp:rsid wsp:val=&quot;00C8334C&quot;/&gt;&lt;wsp:rsid wsp:val=&quot;00C9550E&quot;/&gt;&lt;wsp:rsid wsp:val=&quot;00CA0D0D&quot;/&gt;&lt;wsp:rsid wsp:val=&quot;00CA2ADB&quot;/&gt;&lt;wsp:rsid wsp:val=&quot;00CA5C6C&quot;/&gt;&lt;wsp:rsid wsp:val=&quot;00CA7BAA&quot;/&gt;&lt;wsp:rsid wsp:val=&quot;00CB1363&quot;/&gt;&lt;wsp:rsid wsp:val=&quot;00CB73C0&quot;/&gt;&lt;wsp:rsid wsp:val=&quot;00CC3DD0&quot;/&gt;&lt;wsp:rsid wsp:val=&quot;00CC44C2&quot;/&gt;&lt;wsp:rsid wsp:val=&quot;00CC6A44&quot;/&gt;&lt;wsp:rsid wsp:val=&quot;00CD690C&quot;/&gt;&lt;wsp:rsid wsp:val=&quot;00CE1FE1&quot;/&gt;&lt;wsp:rsid wsp:val=&quot;00CF3B16&quot;/&gt;&lt;wsp:rsid wsp:val=&quot;00D04313&quot;/&gt;&lt;wsp:rsid wsp:val=&quot;00D10F9B&quot;/&gt;&lt;wsp:rsid wsp:val=&quot;00D11D16&quot;/&gt;&lt;wsp:rsid wsp:val=&quot;00D14C12&quot;/&gt;&lt;wsp:rsid wsp:val=&quot;00D20897&quot;/&gt;&lt;wsp:rsid wsp:val=&quot;00D33F42&quot;/&gt;&lt;wsp:rsid wsp:val=&quot;00D420B4&quot;/&gt;&lt;wsp:rsid wsp:val=&quot;00D424BB&quot;/&gt;&lt;wsp:rsid wsp:val=&quot;00D43099&quot;/&gt;&lt;wsp:rsid wsp:val=&quot;00D43510&quot;/&gt;&lt;wsp:rsid wsp:val=&quot;00D43724&quot;/&gt;&lt;wsp:rsid wsp:val=&quot;00D55047&quot;/&gt;&lt;wsp:rsid wsp:val=&quot;00D5753D&quot;/&gt;&lt;wsp:rsid wsp:val=&quot;00D60238&quot;/&gt;&lt;wsp:rsid wsp:val=&quot;00D62A0E&quot;/&gt;&lt;wsp:rsid wsp:val=&quot;00D65A14&quot;/&gt;&lt;wsp:rsid wsp:val=&quot;00D66849&quot;/&gt;&lt;wsp:rsid wsp:val=&quot;00D74CD0&quot;/&gt;&lt;wsp:rsid wsp:val=&quot;00D7742C&quot;/&gt;&lt;wsp:rsid wsp:val=&quot;00D80955&quot;/&gt;&lt;wsp:rsid wsp:val=&quot;00D82248&quot;/&gt;&lt;wsp:rsid wsp:val=&quot;00D84515&quot;/&gt;&lt;wsp:rsid wsp:val=&quot;00D87A67&quot;/&gt;&lt;wsp:rsid wsp:val=&quot;00D90E6C&quot;/&gt;&lt;wsp:rsid wsp:val=&quot;00D9168A&quot;/&gt;&lt;wsp:rsid wsp:val=&quot;00D92A51&quot;/&gt;&lt;wsp:rsid wsp:val=&quot;00D92D57&quot;/&gt;&lt;wsp:rsid wsp:val=&quot;00D936E7&quot;/&gt;&lt;wsp:rsid wsp:val=&quot;00D93BDF&quot;/&gt;&lt;wsp:rsid wsp:val=&quot;00D97898&quot;/&gt;&lt;wsp:rsid wsp:val=&quot;00DA4DD3&quot;/&gt;&lt;wsp:rsid wsp:val=&quot;00DB1A46&quot;/&gt;&lt;wsp:rsid wsp:val=&quot;00DC3A84&quot;/&gt;&lt;wsp:rsid wsp:val=&quot;00DD547E&quot;/&gt;&lt;wsp:rsid wsp:val=&quot;00DD5508&quot;/&gt;&lt;wsp:rsid wsp:val=&quot;00DE08CF&quot;/&gt;&lt;wsp:rsid wsp:val=&quot;00DE6DF6&quot;/&gt;&lt;wsp:rsid wsp:val=&quot;00DF1DD0&quot;/&gt;&lt;wsp:rsid wsp:val=&quot;00DF3657&quot;/&gt;&lt;wsp:rsid wsp:val=&quot;00DF6E29&quot;/&gt;&lt;wsp:rsid wsp:val=&quot;00E00528&quot;/&gt;&lt;wsp:rsid wsp:val=&quot;00E00F30&quot;/&gt;&lt;wsp:rsid wsp:val=&quot;00E01618&quot;/&gt;&lt;wsp:rsid wsp:val=&quot;00E02366&quot;/&gt;&lt;wsp:rsid wsp:val=&quot;00E033A9&quot;/&gt;&lt;wsp:rsid wsp:val=&quot;00E11DFF&quot;/&gt;&lt;wsp:rsid wsp:val=&quot;00E121AC&quot;/&gt;&lt;wsp:rsid wsp:val=&quot;00E171E5&quot;/&gt;&lt;wsp:rsid wsp:val=&quot;00E30239&quot;/&gt;&lt;wsp:rsid wsp:val=&quot;00E3313B&quot;/&gt;&lt;wsp:rsid wsp:val=&quot;00E34A9E&quot;/&gt;&lt;wsp:rsid wsp:val=&quot;00E37C14&quot;/&gt;&lt;wsp:rsid wsp:val=&quot;00E41170&quot;/&gt;&lt;wsp:rsid wsp:val=&quot;00E61370&quot;/&gt;&lt;wsp:rsid wsp:val=&quot;00E61CCD&quot;/&gt;&lt;wsp:rsid wsp:val=&quot;00E63E78&quot;/&gt;&lt;wsp:rsid wsp:val=&quot;00E7008B&quot;/&gt;&lt;wsp:rsid wsp:val=&quot;00E70233&quot;/&gt;&lt;wsp:rsid wsp:val=&quot;00E74D68&quot;/&gt;&lt;wsp:rsid wsp:val=&quot;00E8551E&quot;/&gt;&lt;wsp:rsid wsp:val=&quot;00E9232F&quot;/&gt;&lt;wsp:rsid wsp:val=&quot;00E950B1&quot;/&gt;&lt;wsp:rsid wsp:val=&quot;00EA15C3&quot;/&gt;&lt;wsp:rsid wsp:val=&quot;00EA2623&quot;/&gt;&lt;wsp:rsid wsp:val=&quot;00EB3E27&quot;/&gt;&lt;wsp:rsid wsp:val=&quot;00EB4FB2&quot;/&gt;&lt;wsp:rsid wsp:val=&quot;00EB66F1&quot;/&gt;&lt;wsp:rsid wsp:val=&quot;00EB6A7C&quot;/&gt;&lt;wsp:rsid wsp:val=&quot;00EB7AC1&quot;/&gt;&lt;wsp:rsid wsp:val=&quot;00EC3261&quot;/&gt;&lt;wsp:rsid wsp:val=&quot;00ED00AB&quot;/&gt;&lt;wsp:rsid wsp:val=&quot;00ED0B43&quot;/&gt;&lt;wsp:rsid wsp:val=&quot;00ED1316&quot;/&gt;&lt;wsp:rsid wsp:val=&quot;00ED3CE1&quot;/&gt;&lt;wsp:rsid wsp:val=&quot;00ED4E3A&quot;/&gt;&lt;wsp:rsid wsp:val=&quot;00ED76BC&quot;/&gt;&lt;wsp:rsid wsp:val=&quot;00EF02A6&quot;/&gt;&lt;wsp:rsid wsp:val=&quot;00EF39A6&quot;/&gt;&lt;wsp:rsid wsp:val=&quot;00F0290E&quot;/&gt;&lt;wsp:rsid wsp:val=&quot;00F02EE4&quot;/&gt;&lt;wsp:rsid wsp:val=&quot;00F04206&quot;/&gt;&lt;wsp:rsid wsp:val=&quot;00F12130&quot;/&gt;&lt;wsp:rsid wsp:val=&quot;00F16E5F&quot;/&gt;&lt;wsp:rsid wsp:val=&quot;00F20C04&quot;/&gt;&lt;wsp:rsid wsp:val=&quot;00F236C1&quot;/&gt;&lt;wsp:rsid wsp:val=&quot;00F35BD6&quot;/&gt;&lt;wsp:rsid wsp:val=&quot;00F35E3C&quot;/&gt;&lt;wsp:rsid wsp:val=&quot;00F40B62&quot;/&gt;&lt;wsp:rsid wsp:val=&quot;00F418E4&quot;/&gt;&lt;wsp:rsid wsp:val=&quot;00F4569A&quot;/&gt;&lt;wsp:rsid wsp:val=&quot;00F74619&quot;/&gt;&lt;wsp:rsid wsp:val=&quot;00F74E6F&quot;/&gt;&lt;wsp:rsid wsp:val=&quot;00F7547A&quot;/&gt;&lt;wsp:rsid wsp:val=&quot;00F75967&quot;/&gt;&lt;wsp:rsid wsp:val=&quot;00F80112&quot;/&gt;&lt;wsp:rsid wsp:val=&quot;00F86DDE&quot;/&gt;&lt;wsp:rsid wsp:val=&quot;00F95C4C&quot;/&gt;&lt;wsp:rsid wsp:val=&quot;00F9700E&quot;/&gt;&lt;wsp:rsid wsp:val=&quot;00FA283E&quot;/&gt;&lt;wsp:rsid wsp:val=&quot;00FA6C7D&quot;/&gt;&lt;wsp:rsid wsp:val=&quot;00FC6D74&quot;/&gt;&lt;wsp:rsid wsp:val=&quot;00FD4E09&quot;/&gt;&lt;wsp:rsid wsp:val=&quot;00FD6EBD&quot;/&gt;&lt;wsp:rsid wsp:val=&quot;00FE0415&quot;/&gt;&lt;wsp:rsid wsp:val=&quot;00FE0929&quot;/&gt;&lt;wsp:rsid wsp:val=&quot;00FE5886&quot;/&gt;&lt;wsp:rsid wsp:val=&quot;00FF07CB&quot;/&gt;&lt;wsp:rsid wsp:val=&quot;00FF15D0&quot;/&gt;&lt;wsp:rsid wsp:val=&quot;00FF2449&quot;/&gt;&lt;wsp:rsid wsp:val=&quot;00FF3EBF&quot;/&gt;&lt;wsp:rsid wsp:val=&quot;00FF4BA9&quot;/&gt;&lt;/wsp:rsids&gt;&lt;/w:docPr&gt;&lt;w:body&gt;&lt;w:p wsp:rsidR=&quot;00000000&quot; wsp:rsidRDefault=&quot;00D10F9B&quot;&gt;&lt;m:oMathPara&gt;&lt;m:oMath&gt;&lt;m:sSub&gt;&lt;m:sSubPr&gt;&lt;m:ctrlPr&gt;&lt;w:rPr&gt;&lt;w:rFonts w:ascii=&quot;Cambria Math&quot; w:h-ansi=&quot;Cambria Math&quot;/&gt;&lt;wx:font wx:val=&quot;Cambria Math&quot;/&gt;&lt;w:sz w:val=&quot;24&quot;/&gt;&lt;w:sz-cs w:val=&quot;24&quot;/&gt;&lt;w:vertAlign w:val=&quot;subscript&quot;/&gt;&lt;w:lang w:val=&quot;EN-US&quot;/&gt;&lt;/w:rPr&gt;&lt;/m:ctrlPr&gt;&lt;/m:sSubPr&gt;&lt;m:e&gt;&lt;m:r&gt;&lt;m:rPr&gt;&lt;m:sty m:val=&quot;p&quot;/&gt;&lt;/m:rPr&gt;&lt;w:rPr&gt;&lt;w:rFonts w:ascii=&quot;Cambria Math&quot; w:h-ansi=&quot;Cambria Math&quot;/&gt;&lt;wx:font wx:val=&quot;Cambria Math&quot;/&gt;&lt;w:position w:val=&quot;-6&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jBIYDzAyMQJYm6OY2QAMpjnAtlMDDJgWVYgyckEYoJYTIyMUBYj0///&#10;&#10;/8FieowSUDFuuDoepgOMCYxCQHE1Nn4GKQag2v8MDAJA/gEg6xgQKwANagNibqgaHgbfxJKMkMqC&#10;&#10;VAYGA7Ddv5ka/gElgWAC2FYWJgaBkMzc1GIFv9RyhaD83MQ8hh3rPpcfBGIFh6/lBWJpJSxA1bpA&#10;&#10;UzmAtBFXAqMDA8i9wZVcQBLkEi6wS0BiDFA7BBjYwbw9ILefYWRiUgquLC5JzWVgAJnHANShyNAF&#10;&#10;1gDyw47HQgwQOxjB9AegDDNYPwAetD+8UAEAAA==&#10;&#10;&lt;/w:binData&gt;&lt;v:shape id=&quot;_x0000_i1025&quot; type=&quot;#_x0000_t75&quot; style=&quot;width:11.4pt;height:13.8pt&quot; o:ole=&quot;&quot;&gt;&lt;v:imagedata src=&quot;wordml://08000001.wmz&quot; o:title=&quot;&quot;/&gt;&lt;/v:shape&gt;&lt;o:OLEObject Type=&quot;Embed&quot; ProgID=&quot;Equation.3&quot; ShapeID=&quot;_x0000_i1025&quot; DrawAspect=&quot;Content&quot; ObjectID=&quot;_1660760721&quot;/&gt;&lt;/w:pict&gt;&lt;/m:r&gt;&lt;/m:e&gt;&lt;m:sub&gt;&lt;m:r&gt;&lt;m:rPr&gt;&lt;m:sty m:val=&quot;p&quot;/&gt;&lt;/m:rPr&gt;&lt;w:rPr&gt;&lt;w:rFonts w:ascii=&quot;Cambria Math&quot; w:h-ansi=&quot;Cambria Math&quot;/&gt;&lt;wx:font wx:val=&quot;Cambria Math&quot;/&gt;&lt;w:sz w:val=&quot;24&quot;/&gt;&lt;w:sz-cs w:val=&quot;24&quot;/&gt;&lt;w:vertAlign w:val=&quot;subscript&quot;/&gt;&lt;w:lang w:val=&quot;EN-US&quot;/&gt;&lt;/w:rPr&gt;&lt;m:t&gt;3 min&lt;/m:t&gt;&lt;/m:r&gt;&lt;/m:sub&gt;&lt;/m:sSub&gt;&lt;m:r&gt;&lt;m:rPr&gt;&lt;m:sty m:val=&quot;p&quot;/&gt;&lt;/m:rPr&gt;&lt;w:rPr&gt;&lt;w:rFonts w:ascii=&quot;Cambria Math&quot; w:h-ansi=&quot;Cambria Math&quot;/&gt;&lt;wx:font wx:val=&quot;Cambria Math&quot;/&gt;&lt;w:sz w:val=&quot;24&quot;/&gt;&lt;w:sz-cs w:val=&quot;24&quot;/&gt;&lt;w:lang w:val=&quot;EN-US&quot;/&gt;&lt;/w:rPr&gt;&lt;m:t&gt;=&lt;/m:t&gt;&lt;/m:r&gt;&lt;m:sSub&gt;&lt;m:sSubPr&gt;&lt;m:ctrlPr&gt;&lt;w:rPr&gt;&lt;w:rFonts w:ascii=&quot;Cambria Math&quot; w:h-ansi=&quot;Cambria Math&quot;/&gt;&lt;wx:font wx:val=&quot;Cambria Math&quot;/&gt;&lt;w:i/&gt;&lt;w:sz w:val=&quot;24&quot;/&gt;&lt;w:sz-cs w:val=&quot;24&quot;/&gt;&lt;w:lang w:val=&quot;EN-US&quot;/&gt;&lt;/w:rPr&gt;&lt;/m:ctrlPr&gt;&lt;/m:sSubPr&gt;&lt;m:e&gt;&lt;m:r&gt;&lt;m:rPr&gt;&lt;m:sty m:val=&quot;p&quot;/&gt;&lt;/m:rPr&gt;&lt;w:rPr&gt;&lt;w:rFonts w:ascii=&quot;Cambria Math&quot; w:h-ansi=&quot;Cambria Math&quot;/&gt;&lt;wx:font wx:val=&quot;Cambria Math&quot;/&gt;&lt;w:position w:val=&quot;-6&quot;/&gt;&lt;/w:rPr&gt;&lt;w:pict&gt;&lt;w:binData w:name=&quot;wordml://08000002.wmz&quot; xml:space=&quot;preserve&quot;&gt;H4sIAAAAAAAEC7t+9tgsBjBwYFRgYuEEMUtjGRmADObNQDYzgwxIiIEViDmZYCwmRkaoGCPT////&#10;&#10;wbJ6jBJQMW64Oh4mBSYHRiGguBobP4MUA1DtfwYGASD/AJC1AsQDGnQCiLmhangYfBNLMkIqC1IZ&#10;&#10;GAwYOICiv4CmgXSAAAsQ6wJVg1wjwpTA4ABmCQNZL8Du/M3U8A+kjoFhAlAVwxkWJgaBkMzc1GIF&#10;&#10;v9RyhaD83MQ8hh1LPpcfBGIFg6/lxQJpPRAzGcF2GXEdYNQAOYkhuJILSIJczQV2NUiMAWqHCCh0&#10;&#10;gGAPyJ9nGJmYlIIri0tScxkYQOYxAHUoMnSBNYD8u+ezENTdTGD6AzDsmMH6ATJySPl8AQAA&#10;&#10;&lt;/w:binData&gt;&lt;v:shape id=&quot;_x0000_i1026&quot; type=&quot;#_x0000_t75&quot; style=&quot;width:10.2pt;height:16.2pt&quot; o:ole=&quot;&quot;&gt;&lt;v:imagedata src=&quot;wordml://08000002.wmz&quot; o:title=&quot;&quot;/&gt;&lt;/v:shape&gt;&lt;o:OLEObject Type=&quot;Embed&quot; ProgID=&quot;Equation.3&quot; ShapeID=&quot;_x0000_i1026&quot; DrawAspect=&quot;Content&quot; ObjectID=&quot;_1660760722&quot;/&gt;&lt;/w:pict&gt;&lt;/m:r&gt;&lt;m:r&gt;&lt;m:rPr&gt;&lt;m:sty m:val=&quot;p&quot;/&gt;&lt;/m:rPr&gt;&lt;w:rPr&gt;&lt;w:rFonts w:ascii=&quot;Cambria Math&quot; w:h-ansi=&quot;Cambria Math&quot;/&gt;&lt;wx:font wx:val=&quot;Cambria Math&quot;/&gt;&lt;w:position w:val=&quot;-10&quot;/&gt;&lt;/w:rPr&gt;&lt;m:t&gt; &lt;/m:t&gt;&lt;/m:r&gt;&lt;m:r&gt;&lt;m:rPr&gt;&lt;m:sty m:val=&quot;p&quot;/&gt;&lt;/m:rPr&gt;&lt;w:rPr&gt;&lt;w:rFonts w:ascii=&quot;Cambria Math&quot; w:h-ansi=&quot;Cambria Math&quot;/&gt;&lt;wx:font wx:val=&quot;Cambria Math&quot;/&gt;&lt;w:position w:val=&quot;-10&quot;/&gt;&lt;/w:rPr&gt;&lt;w:pict&gt;&lt;w:binData w:name=&quot;wordml://08000003.wmz&quot; xml:space=&quot;preserve&quot;&gt;H4sIAAAAAAAECz1QPUsDQRB9MxcluQQ8YgoJFqeFnSIprfIHFD/SCpfighanQgLHdVdbWVtb2NtY&#10;&#10;pIgWVrHO3wgEGwOebzZHBmb37ex7s29n9v31DBe5RCo1g/NrAYH3Ruxh191ucK2pQUMqUiLRoihc&#10;&#10;7Uh2ylp9zWtopLk0WT/Y3EIb5BZAwPOE6JXZZaMq+fWS08Bpf3TTyx5i4BxVVn95awqLCvOQCvPQ&#10;&#10;0ghdh7aJTsR8LjX/48Z4IgvTiiLo3SbxMDyL0/DyPunf4f1lkX4ww+OfdBAMPlc9xb3V8SfSgUkv&#10;&#10;Mp+rufada6vBzWKpLZsOY0xnmIrq/lU2HMUJYP1AxR4encD+O140S9/q9jln5zn9Pzw8Mul8AQAA&#10;&#10;&lt;/w:binData&gt;&lt;v:shape id=&quot;_x0000_i1027&quot; type=&quot;#_x0000_t75&quot; style=&quot;width:12pt;height:18.6pt&quot; o:ole=&quot;&quot;&gt;&lt;v:imagedata src=&quot;wordml://08000003.wmz&quot; o:title=&quot;&quot;/&gt;&lt;/v:shape&gt;&lt;o:OLEObject Type=&quot;Embed&quot; ProgID=&quot;Equation.3&quot; ShapeID=&quot;_x0000_i1027&quot; DrawAspect=&quot;Content&quot; ObjectID=&quot;_1660760723&quot;/&gt;&lt;/w:pict&gt;&lt;/m:r&gt;&lt;/m:e&gt;&lt;m:sub&gt;&lt;m:r&gt;&lt;w:rPr&gt;&lt;w:rFonts w:ascii=&quot;Cambria Math&quot; w:h-ansi=&quot;Cambria Math&quot;/&gt;&lt;wx:font wx:val=&quot;Cambria Math&quot;/&gt;&lt;w:i/&gt;&lt;w:sz w:val=&quot;24&quot;/&gt;&lt;w:sz-cs w:val=&quot;24&quot;/&gt;&lt;w:lang w:val=&quot;EN-US&quot;/&gt;&lt;/w:rPr&gt;&lt;m:t&gt;1&lt;/m:t&gt;&lt;/m:r&gt;&lt;/m:sub&gt;&lt;/m:sSub&gt;&lt;m:sSub&gt;&lt;m:sSubPr&gt;&lt;m:ctrlPr&gt;&lt;w:rPr&gt;&lt;w:rFonts w:ascii=&quot;Cambria Math&quot; w:h-ansi=&quot;Cambria Math&quot;/&gt;&lt;wx:font wx:val=&quot;Cambria Math&quot;/&gt;&lt;w:i/&gt;&lt;w:sz w:val=&quot;24&quot;/&gt;&lt;w:sz-cs w:val=&quot;24&quot;/&gt;&lt;w:lang w:val=&quot;EN-US&quot;/&gt;&lt;/w:rPr&gt;&lt;/m:ctrlPr&gt;&lt;/m:sSubPr&gt;&lt;m:e&gt;&lt;m:r&gt;&lt;m:rPr&gt;&lt;m:sty m:val=&quot;p&quot;/&gt;&lt;/m:rPr&gt;&lt;w:rPr&gt;&lt;w:rFonts w:ascii=&quot;Cambria Math&quot; w:h-ansi=&quot;Cambria Math&quot;/&gt;&lt;wx:font wx:val=&quot;Cambria Math&quot;/&gt;&lt;w:position w:val=&quot;-10&quot;/&gt;&lt;/w:rPr&gt;&lt;w:pict&gt;&lt;w:binData w:name=&quot;wordml://08000004.wmz&quot; xml:space=&quot;preserve&quot;&gt;H4sIAAAAAAAECz1QPUsDQRB9MxcluQQ8YgoJFqeFnSIprfIHFD/SBi7FiRanQgLHdVdbWVtYWdgL&#10;&#10;YpEiNlZJ7d8IBBsDnm82hwOz+3b2vdm38zX7fISLXCKVmsF5X0DgvRJ72Ha3a1xratCQipRItCgK&#10;&#10;VzuQrbJW/+c1NNJcmqzvrW+gDXILIOB5QvTC7LJRlfx6yWngeDC66mV3MXCKKqs/vDWFRYW5T4V5&#10;&#10;aGmErkObREdiPpea/3JjPJCFaUUR9K6TeBiexGl4fpsMbvD+vEg/mOHhd/oWXD6teop7q+NPpAOT&#10;&#10;nmU+V3PtO9dWg5vFUls2HcaYzjAV1d2LbDiKE8D6gYod3DuB/Xe8aJa+1e1zzs5z+j9lOdV7fAEA&#10;&#10;AA==&#10;&#10;&lt;/w:binData&gt;&lt;v:shape id=&quot;_x0000_i1028&quot; type=&quot;#_x0000_t75&quot; style=&quot;width:12pt;height:18.6pt&quot; o:ole=&quot;&quot;&gt;&lt;v:imagedata src=&quot;wordml://08000004.wmz&quot; o:title=&quot;&quot;/&gt;&lt;/v:shape&gt;&lt;o:OLEObject Type=&quot;Embed&quot; ProgID=&quot;Equation.3&quot; ShapeID=&quot;_x0000_i1028&quot; DrawAspect=&quot;Content&quot; ObjectID=&quot;_1660760724&quot;/&gt;&lt;/w:pict&gt;&lt;/m:r&gt;&lt;/m:e&gt;&lt;m:sub&gt;&lt;m:r&gt;&lt;w:rPr&gt;&lt;w:rFonts w:ascii=&quot;Cambria Math&quot; w:h-ansi=&quot;Cambria Math&quot;/&gt;&lt;wx:font wx:val=&quot;Cambria Math&quot;/&gt;&lt;w:i/&gt;&lt;w:sz w:val=&quot;24&quot;/&gt;&lt;w:sz-cs w:val=&quot;24&quot;/&gt;&lt;w:lang w:val=&quot;EN-US&quot;/&gt;&lt;/w:rPr&gt;&lt;m:t&gt;2&lt;/m:t&gt;&lt;/m:r&gt;&lt;/m:sub&gt;&lt;/m:sSub&gt;&lt;m:sSub&gt;&lt;m:sSubPr&gt;&lt;m:ctrlPr&gt;&lt;w:rPr&gt;&lt;w:rFonts w:ascii=&quot;Cambria Math&quot; w:h-ansi=&quot;Cambria Math&quot;/&gt;&lt;wx:font wx:val=&quot;Cambria Math&quot;/&gt;&lt;w:i/&gt;&lt;w:sz w:val=&quot;24&quot;/&gt;&lt;w:sz-cs w:val=&quot;24&quot;/&gt;&lt;w:lang w:val=&quot;EN-US&quot;/&gt;&lt;/w:rPr&gt;&lt;/m:ctrlPr&gt;&lt;/m:sSubPr&gt;&lt;m:e&gt;&lt;m:r&gt;&lt;m:rPr&gt;&lt;m:sty m:val=&quot;p&quot;/&gt;&lt;/m:rPr&gt;&lt;w:rPr&gt;&lt;w:rFonts w:ascii=&quot;Cambria Math&quot; w:h-ansi=&quot;Cambria Math&quot;/&gt;&lt;wx:font wx:val=&quot;Cambria Math&quot;/&gt;&lt;w:position w:val=&quot;-10&quot;/&gt;&lt;/w:rPr&gt;&lt;w:pict&gt;&lt;w:binData w:name=&quot;wordml://08000005.wmz&quot; xml:space=&quot;preserve&quot;&gt;H4sIAAAAAAAEC7t+9tgsBjBoYExgYuQEMT/EMjIAGcybgWxmBhmwLCuQ5GQCMUEsJkZGKIuR6f//&#10;&#10;/2AxPUYJqBg3XB0PUwJTA6MQUFyNjZ9BigGo9j8DgwCQfwDIWgHEDkCDOIDquaFqeBh8E0syQioL&#10;&#10;UhkYAhg4gKK/gLIgHSDAAsS6QB0gN4gwJTA4gFnCQJYVI8idv5ka/gEpIJgAVMVwhoWJQSAkMze1&#10;&#10;WMEvtVwhKD83MY9hx5LP5QeBWMHga3mLQNoViJmMYLuMuA4wGjGAtAZWcgFJkKu5wK4GiTGAw+I3&#10;&#10;kwgodIBgD9BlDGcYmZiUgiuLS1JzGRhA5jEAdSgydIE1gPy757MQ1N1MYPoDMOyYwfoBIGmwqnwB&#10;&#10;AAA=&#10;&#10;&lt;/w:binData&gt;&lt;v:shape id=&quot;_x0000_i1029&quot; type=&quot;#_x0000_t75&quot; style=&quot;width:12pt;height:18.6pt&quot; o:ole=&quot;&quot;&gt;&lt;v:imagedata src=&quot;wordml://08000005.wmz&quot; o:title=&quot;&quot;/&gt;&lt;/v:shape&gt;&lt;o:OLEObject Type=&quot;Embed&quot; ProgID=&quot;Equation.3&quot; ShapeID=&quot;_x0000_i1029&quot; DrawAspect=&quot;Content&quot; ObjectID=&quot;_1660760725&quot;/&gt;&lt;/w:pict&gt;&lt;/m:r&gt;&lt;/m:e&gt;&lt;m:sub&gt;&lt;m:r&gt;&lt;w:rPr&gt;&lt;w:rFonts w:ascii=&quot;Cambria Math&quot; w:h-ansi=&quot;Cambria Math&quot;/&gt;&lt;wx:font wx:val=&quot;Cambria Math&quot;/&gt;&lt;w:i/&gt;&lt;w:sz w:val=&quot;24&quot;/&gt;&lt;w:sz-cs w:val=&quot;24&quot;/&gt;&lt;w:lang w:val=&quot;EN-US&quot;/&gt;&lt;/w:rPr&gt;&lt;m:t&gt;3&lt;/m:t&gt;&lt;/m:r&gt;&lt;/m:sub&gt;&lt;/m:sSub&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r w:rsidRPr="00AB7906">
        <w:rPr>
          <w:rFonts w:ascii="Times New Roman" w:hAnsi="Times New Roman"/>
          <w:lang w:val="en-US"/>
        </w:rPr>
        <w:instrText xml:space="preserve"> </w:instrText>
      </w:r>
      <w:r w:rsidRPr="00AB7906">
        <w:rPr>
          <w:rFonts w:ascii="Times New Roman" w:hAnsi="Times New Roman"/>
          <w:lang w:val="en-US"/>
        </w:rPr>
        <w:fldChar w:fldCharType="separate"/>
      </w:r>
      <w:r w:rsidRPr="00AB7906">
        <w:pict>
          <v:shape id="_x0000_i1041" type="#_x0000_t75" style="width:718.2pt;height:13.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BgAAAP7///8EAAAABQAAAAcAAAD+/////v//////////////////////////////////////&#10;&#10;////////////////////////////////////////////////////////////////////////////&#10;&#10;////////////////////////////////////////////////////////////////////////////&#10;&#10;////////////////////////////////////////////////////////////////////////////&#10;&#10;////////////////////////////////////////////////////////////////////////////&#10;&#10;////////////////////////////////////////////////////////////////////////////&#10;&#10;////////////////////////////////////////////////////////////////////////////&#10;&#10;////////////////////////////////////////////////////////////////////////////&#10;&#10;/////////////////////////////////////////////////////////////////////////1IA&#10;&#10;bwBvAHQAIABFAG4AdAByAHkAAAAAAAAAAAAAAAAAAAAAAAAAAAAAAAAAAAAAAAAAAAAAAAAAAAAA&#10;&#10;AAAAAAAWAAUA//////////8CAAAAAAAAAAAAAAAAAAAAAAAAAAAAAAAAAAAAAAAAANCPQ4rqgtYB&#10;&#10;AwAAAIAHAAAAAAAAXwAxADYANgAwADcANgAwADcAMgAxAAAAAAAAAAAAAAAAAAAAAAAAAAAAAAAA&#10;&#10;AAAAAAAAAAAAAAAAAAAAAAAAABgAAgH///////////////8AAAAAAAAAAAAAAAAAAAAAAAAAAAAA&#10;&#10;AAAAAAAAAAAAAAAAAAAAAAAAagEAAAAAAABfADEANgA2ADAANwA2ADAANwAyADIAAAAAAAAAAAAA&#10;&#10;AAAAAAAAAAAAAAAAAAAAAAAAAAAAAAAAAAAAAAAAAAAAGAACAQEAAAAEAAAA/////wAAAAAAAAAA&#10;&#10;AAAAAAAAAAAAAAAAAAAAAAAAAAAAAAAAAAAAAAYAAABuAQAAAAAAAF8AMQA2ADYAMAA3ADYAMAA3&#10;&#10;ADIAMwAAAAAAAAAAAAAAAAAAAAAAAAAAAAAAAAAAAAAAAAAAAAAAAAAAAAAAAAAYAAIA////////&#10;&#10;////////AAAAAAAAAAAAAAAAAAAAAAAAAAAAAAAAAAAAAAAAAAAAAAAADAAAAG4BAAAAAAAAAQAA&#10;&#10;AAIAAAADAAAABAAAAAUAAAD+////BwAAAAgAAAAJAAAACgAAAAsAAAD+////DQAAAA4AAAAPAAAA&#10;&#10;EAAAABEAAAD+////EwAAABQAAAAVAAAAFgAAABcAAAD+////GQAAABoAAAAbAAAAHAAAAB0AAAD+&#10;&#10;////////////////////////////////////////////////////////////////////////////&#10;&#10;////////////////////////////////////////////////////////////////////////////&#10;&#10;////////////////////////////////////////////////////////////////////////////&#10;&#10;////////////////////////////////////////////////////////////////////////////&#10;&#10;////////////////////////////////////////////////////////////////////////////&#10;&#10;////////////////////////////////////////////////////////////////////////////&#10;&#10;//////////////////////////////////////////////////////////////////////8ADAAA&#10;&#10;eJy7cF7wwcKNUg8Z0IAdAzPDv/+cDGxIYoxQDAYCDAxMUP6/////w4T/j4IhBf4CMQs0DmF4FIwc&#10;&#10;EMSQD4QlDAoMrgx5QLqIoRK9KMALxBhY4XkeVB4wnWMCix+ASLshq73Q79z1qukaIzOQ7cAIK1P8&#10;&#10;GXIYUkmyExlwMTAxIvuHWH0iDDD7nYH+z2UoALojiSGLZPuFgPaDvALyE7H2g9SnQdnMUHs9gaGf&#10;&#10;BnQJOfaD7GUhwX6QW2Hl+j9ovI3m/5EJgGmRiQMtfUSwiBKd/hiBKYeZC5L20PO+OJDwzUwuyi/O&#10;&#10;TytRcC0sTSzJzM9TMNYzYOABSrkEw8UYuIF8GEfPmOGL5aZCYl3AjGiTkAFkGEDtGN5DvFB+wHVx&#10;&#10;hjnzJSAmMzIyc3ExCjUHU2DBIAeuDIUMpQyJwJI/E1j65AHrAT8or4yoUlkBGHrI6YkYO0FllSZl&#10;&#10;zkYBpNpPbTCU7QcAPfQ0S3JMgZpdXXCabGbsZIo7rMxM3UyMcMsADAAAeJy7cF7wwcKNUg8Z0IAd&#10;&#10;AzPDv/+cDGxIYoxQDAYCDAxMUP6/////w4T/j4IhBf4CMQs0DmF4FIwcEMSQD4QlDAoMrgx5QLqI&#10;&#10;oRK9KMALxBhY4XkeVB4wnWMCix+ASLshq73Q79z1qukaIzOQ7cAIK1P8GXIYUkmyExlwMTAxIvuH&#10;&#10;WH0iDDD7nYH+z2UoALojiSGLZPuFgPaDvALyE7H2g9SnQdnMUHs9gaGfBnQJOfaD7GUhwX6QW2Hl&#10;&#10;+j9ovI3m/5EJgGmRiQMtfUSwiBKd/hiBKYeZC5L20PO+OJDwzUwuyi/OTytRcC0sTSzJzM9TMNYz&#10;&#10;YOABSrkEw8UYuIF8GEfPmOGL5aZCYl3AjGiTkAFkGEDtmAmHYOXBCkdJhi2nxCAmMzIyc3ExMgsC&#10;&#10;vcnUGEyBLYMXuDIUMpQyJAJL/kxg6ZMHrAf8oLwyokplBWDoIacnYuwElVUGFLkaFZBqP7XBULYf&#10;&#10;APXeNOQhsk6uTkqMwJTDzAVJe+h5XxwADAAAeJy7cF7wwcKNUg8Z0IAdAzPDv/+cDGxIYoxQDAYC&#10;&#10;DAxMUP6/////w4T/j4IhBf4CMQs0DmF4FIwcEMSQD4QlDAoMrgx5QLqIoRK9KMALxBhY4XkeVB4w&#10;&#10;nWMCix+ASLshq73Q79z1qukaIzOQ7cAIK1P8GXIYUkmyExlwMTAxIvuHWH0iDDD7nYH+z2UoALoj&#10;&#10;iSGLZPuFgPaDvALyE7H2g9SnQdnMUHs9gaGfBnQJOfaD7GUhwX6QW2Hl+j9ovI3m/5EJgGmRiQMt&#10;&#10;fUSwiBKd/hiBKYeZC5L20PO+OJDwzUwuyi/OTytRcC0sTSzJzM9TMNYzYOABSrkEw8UYuIF8GEfP&#10;&#10;mOGL5aZCYl3AjGiTkAFkGEDtmAmHYOXBhnViDFtOiUFMZmRk5uJiZBYEepOpMZACWwYvcGUoZChl&#10;&#10;SASW/JnA0icPWA/4QXllRJXKCsDQQ05PxNgJKqsMKHI1KiDVfmqDoWw/AD7JNVQzkO3ACCtT/Bly&#10;&#10;GFJJshMZcDEADAAAeJy7cF7wwcKNUg8Z0IAdAzPDv/+cDGxIYoxQDAYCDAxMUP6/////w4T/j4Ih&#10;&#10;Bf4CMQs0DmF4FIwcEMSQD4QlDAoMrgx5QLqIoRK9KMALxBhY4XkeVB4wnWMCix+ASLshq73Q79z1&#10;&#10;qukaIzOQ7cAIK1P8GXIYUkmyExlwMTAxIvuHWH0iDDD7nYH+z2UoALojiSGLZPuFgPaDvALyE7H2&#10;&#10;g9SnQdnMUHs9gaGfBnQJOfaD7GUhwX6QW2Hl+j9ovI3m/5EJgGmRiQMtfUSwiBKd/hiBKYeZC5L2&#10;&#10;0PO+OJDwzUwuyi/OTytRcC0sTSzJzM9TMNYzYOABSrkEw8UYuIF8GEfPmOGL5aZCYl3AjGiTkAFk&#10;&#10;GEDtmAmHYOXBhnViDFtOiUFMZmRk5uJiZBYEepOpMZACWwYvcGUoZChlSASW/JnA0icPWA/4QXll&#10;&#10;RJXKCsDQQ05PxNgJKqsMKHI1KiDVfmqDoWw/AD7JNVRIAmtSC6Re8aFkPOnBz+MNSshfADEANgA2&#10;&#10;ADAANwA2ADAANwAyADQAAAAAAAAAAAAAAAAAAAAAAAAAAAAAAAAAAAAAAAAAAAAAAAAAAAAAAAAA&#10;&#10;GAACAQMAAAAFAAAA/////wAAAAAAAAAAAAAAAAAAAAAAAAAAAAAAAAAAAAAAAAAAAAAAABIAAABu&#10;&#10;AQAAAAAAAF8AMQA2ADYAMAA3ADYAMAA3ADIANQAAAAAAAAAAAAAAAAAAAAAAAAAAAAAAAAAAAAAA&#10;&#10;AAAAAAAAAAAAAAAAAAAYAAIA////////////////AAAAAAAAAAAAAAAAAAAAAAAAAAAAAAAAAAAA&#10;&#10;AAAAAAAAAAAAGAAAAG4BAAAAAAAAAAAAAAAAAAAAAAAAAAAAAAAAAAAAAAAAAAAAAAAAAAAAAAAA&#10;&#10;AAAAAAAAAAAAAAAAAAAAAAAAAAAAAAAAAAAAAAAAAAD///////////////8AAAAAAAAAAAAAAAAA&#10;&#10;AAAAAAAAAAAAAAAAAAAAAAAAAAAAAAAAAAAAAAAAAAAAAAAAAAAAAAAAAAAAAAAAAAAAAAAAAAAA&#10;&#10;AAAAAAAAAAAAAAAAAAAAAAAAAAAAAAAAAAAAAAAAAAAAAAAAAAAAAAAAAAAAAP//////////////&#10;&#10;/wAAAAAAAAAAAAAAAAAAAAAAAAAAAAAAAAAAAAAAAAAAAAAAAAAAAAAAAAAAAAAAAAAMAAB4nLtw&#10;&#10;XvDBwo1SDxnQgB0DM8O//5wMbEhijFAMBgIMDExQ/r/////DhP+PgiEF/gIxCzQOYXgUjBwQxJAP&#10;&#10;hCUMCgyuDHlAuoihEr0owAvEGFjheR5UHjCdYwKLH4BIuyGrvdDv3PWq6RojM5DtwAgrU/wZchhS&#10;&#10;SbITGXAxMDEi+4dYfSIMMPudgf7PZSgAuiOJIYtk+4WA9oO8AvITsfaD1KdB2cxQez2BoZ8GdAk5&#10;&#10;9oPsZSHBfpBbYeX6P2i8jeb/kQmAaZGJAy19RLCIEp3+GIEph5kLkvbQ8744kPDNTC7KL85PK1Fw&#10;&#10;LSxNLMnMz1Mw1jNg4AFKuQTDxRi4gXwYR8+Y4YvlpkJiXcCMaJOQAWQYQO2YCYdg5cGGdWIMW06J&#10;&#10;QUxmZGTm4mJkFgR6k6kxkAJbBi9wZShkKGVIBJb8mcDSJw9YD/hBeWVElcoKwNBDTk/E2Akqqwwo&#10;&#10;cjUqINV+aoOhbD8APsk1VAAAAAAAAAAAAABWAAAAGwAAAFYAAAAbAAAAQgMAAAAAAAAAAAAAAAAA&#10;&#10;AAAAAAAAAAAAcwAAABsAAABzAAAAGwAAAEoDAAAAAAAAAAAAAAAAAAAAAAAAAAAAACECAAAqAAAA&#10;&#10;vQAAAB8AAABJAwAAAAAAAAAAAAAAAAAAAAAAAAAAAAAAAAAAAAAAAAAAAAAAAAAA&#10;&#10;&lt;/w:binData&gt;&lt;/w:docOleData&gt;&lt;w:docPr&gt;&lt;w:view w:val=&quot;print&quot;/&gt;&lt;w:zoom w:percent=&quot;105&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83C20&quot;/&gt;&lt;wsp:rsid wsp:val=&quot;000044F4&quot;/&gt;&lt;wsp:rsid wsp:val=&quot;000149BC&quot;/&gt;&lt;wsp:rsid wsp:val=&quot;000166B1&quot;/&gt;&lt;wsp:rsid wsp:val=&quot;00023393&quot;/&gt;&lt;wsp:rsid wsp:val=&quot;00024C8C&quot;/&gt;&lt;wsp:rsid wsp:val=&quot;00043117&quot;/&gt;&lt;wsp:rsid wsp:val=&quot;00050BCA&quot;/&gt;&lt;wsp:rsid wsp:val=&quot;00064A9E&quot;/&gt;&lt;wsp:rsid wsp:val=&quot;00065B5B&quot;/&gt;&lt;wsp:rsid wsp:val=&quot;00073FC0&quot;/&gt;&lt;wsp:rsid wsp:val=&quot;000801FF&quot;/&gt;&lt;wsp:rsid wsp:val=&quot;0008027B&quot;/&gt;&lt;wsp:rsid wsp:val=&quot;000866A3&quot;/&gt;&lt;wsp:rsid wsp:val=&quot;00090571&quot;/&gt;&lt;wsp:rsid wsp:val=&quot;00090CF3&quot;/&gt;&lt;wsp:rsid wsp:val=&quot;00096E68&quot;/&gt;&lt;wsp:rsid wsp:val=&quot;00097D80&quot;/&gt;&lt;wsp:rsid wsp:val=&quot;000A09E6&quot;/&gt;&lt;wsp:rsid wsp:val=&quot;000A6BB9&quot;/&gt;&lt;wsp:rsid wsp:val=&quot;000A7A31&quot;/&gt;&lt;wsp:rsid wsp:val=&quot;000B6701&quot;/&gt;&lt;wsp:rsid wsp:val=&quot;000C1E94&quot;/&gt;&lt;wsp:rsid wsp:val=&quot;000D12D6&quot;/&gt;&lt;wsp:rsid wsp:val=&quot;000E4C18&quot;/&gt;&lt;wsp:rsid wsp:val=&quot;000E6B46&quot;/&gt;&lt;wsp:rsid wsp:val=&quot;000F2736&quot;/&gt;&lt;wsp:rsid wsp:val=&quot;000F6E4B&quot;/&gt;&lt;wsp:rsid wsp:val=&quot;0010223E&quot;/&gt;&lt;wsp:rsid wsp:val=&quot;00104A50&quot;/&gt;&lt;wsp:rsid wsp:val=&quot;00110C74&quot;/&gt;&lt;wsp:rsid wsp:val=&quot;00114736&quot;/&gt;&lt;wsp:rsid wsp:val=&quot;00124C93&quot;/&gt;&lt;wsp:rsid wsp:val=&quot;0012741C&quot;/&gt;&lt;wsp:rsid wsp:val=&quot;0012767D&quot;/&gt;&lt;wsp:rsid wsp:val=&quot;00134CA1&quot;/&gt;&lt;wsp:rsid wsp:val=&quot;001420AF&quot;/&gt;&lt;wsp:rsid wsp:val=&quot;00161A87&quot;/&gt;&lt;wsp:rsid wsp:val=&quot;001729F7&quot;/&gt;&lt;wsp:rsid wsp:val=&quot;00172C27&quot;/&gt;&lt;wsp:rsid wsp:val=&quot;001740E4&quot;/&gt;&lt;wsp:rsid wsp:val=&quot;0017586A&quot;/&gt;&lt;wsp:rsid wsp:val=&quot;00183D6D&quot;/&gt;&lt;wsp:rsid wsp:val=&quot;00185BCA&quot;/&gt;&lt;wsp:rsid wsp:val=&quot;00187879&quot;/&gt;&lt;wsp:rsid wsp:val=&quot;00196145&quot;/&gt;&lt;wsp:rsid wsp:val=&quot;001A1CC1&quot;/&gt;&lt;wsp:rsid wsp:val=&quot;001B0178&quot;/&gt;&lt;wsp:rsid wsp:val=&quot;001B1FD1&quot;/&gt;&lt;wsp:rsid wsp:val=&quot;001B6C09&quot;/&gt;&lt;wsp:rsid wsp:val=&quot;001D0E85&quot;/&gt;&lt;wsp:rsid wsp:val=&quot;001D1434&quot;/&gt;&lt;wsp:rsid wsp:val=&quot;001D2B0C&quot;/&gt;&lt;wsp:rsid wsp:val=&quot;001D4547&quot;/&gt;&lt;wsp:rsid wsp:val=&quot;001D7573&quot;/&gt;&lt;wsp:rsid wsp:val=&quot;001E166D&quot;/&gt;&lt;wsp:rsid wsp:val=&quot;001E5416&quot;/&gt;&lt;wsp:rsid wsp:val=&quot;001E6366&quot;/&gt;&lt;wsp:rsid wsp:val=&quot;001E6758&quot;/&gt;&lt;wsp:rsid wsp:val=&quot;001F3226&quot;/&gt;&lt;wsp:rsid wsp:val=&quot;002066A7&quot;/&gt;&lt;wsp:rsid wsp:val=&quot;0021450F&quot;/&gt;&lt;wsp:rsid wsp:val=&quot;0021546B&quot;/&gt;&lt;wsp:rsid wsp:val=&quot;00216E46&quot;/&gt;&lt;wsp:rsid wsp:val=&quot;002172CF&quot;/&gt;&lt;wsp:rsid wsp:val=&quot;00217BC2&quot;/&gt;&lt;wsp:rsid wsp:val=&quot;00233711&quot;/&gt;&lt;wsp:rsid wsp:val=&quot;00241BC9&quot;/&gt;&lt;wsp:rsid wsp:val=&quot;00242798&quot;/&gt;&lt;wsp:rsid wsp:val=&quot;00256794&quot;/&gt;&lt;wsp:rsid wsp:val=&quot;0025688C&quot;/&gt;&lt;wsp:rsid wsp:val=&quot;00264139&quot;/&gt;&lt;wsp:rsid wsp:val=&quot;00271216&quot;/&gt;&lt;wsp:rsid wsp:val=&quot;00271420&quot;/&gt;&lt;wsp:rsid wsp:val=&quot;002720BB&quot;/&gt;&lt;wsp:rsid wsp:val=&quot;00276164&quot;/&gt;&lt;wsp:rsid wsp:val=&quot;0028056C&quot;/&gt;&lt;wsp:rsid wsp:val=&quot;002817B8&quot;/&gt;&lt;wsp:rsid wsp:val=&quot;002821D4&quot;/&gt;&lt;wsp:rsid wsp:val=&quot;002901CA&quot;/&gt;&lt;wsp:rsid wsp:val=&quot;0029111C&quot;/&gt;&lt;wsp:rsid wsp:val=&quot;002A1977&quot;/&gt;&lt;wsp:rsid wsp:val=&quot;002A2EC8&quot;/&gt;&lt;wsp:rsid wsp:val=&quot;002A3237&quot;/&gt;&lt;wsp:rsid wsp:val=&quot;002A4425&quot;/&gt;&lt;wsp:rsid wsp:val=&quot;002A535E&quot;/&gt;&lt;wsp:rsid wsp:val=&quot;002A61FF&quot;/&gt;&lt;wsp:rsid wsp:val=&quot;002A66D4&quot;/&gt;&lt;wsp:rsid wsp:val=&quot;002C4B42&quot;/&gt;&lt;wsp:rsid wsp:val=&quot;002C5668&quot;/&gt;&lt;wsp:rsid wsp:val=&quot;002D1414&quot;/&gt;&lt;wsp:rsid wsp:val=&quot;002D1750&quot;/&gt;&lt;wsp:rsid wsp:val=&quot;002D5CE9&quot;/&gt;&lt;wsp:rsid wsp:val=&quot;002E0D53&quot;/&gt;&lt;wsp:rsid wsp:val=&quot;002E3612&quot;/&gt;&lt;wsp:rsid wsp:val=&quot;002F1B8D&quot;/&gt;&lt;wsp:rsid wsp:val=&quot;002F418B&quot;/&gt;&lt;wsp:rsid wsp:val=&quot;002F6AB8&quot;/&gt;&lt;wsp:rsid wsp:val=&quot;002F742D&quot;/&gt;&lt;wsp:rsid wsp:val=&quot;003016EB&quot;/&gt;&lt;wsp:rsid wsp:val=&quot;0030516D&quot;/&gt;&lt;wsp:rsid wsp:val=&quot;003068D9&quot;/&gt;&lt;wsp:rsid wsp:val=&quot;00313B0D&quot;/&gt;&lt;wsp:rsid wsp:val=&quot;00320DA5&quot;/&gt;&lt;wsp:rsid wsp:val=&quot;0032445B&quot;/&gt;&lt;wsp:rsid wsp:val=&quot;00326D72&quot;/&gt;&lt;wsp:rsid wsp:val=&quot;00327C1B&quot;/&gt;&lt;wsp:rsid wsp:val=&quot;00342891&quot;/&gt;&lt;wsp:rsid wsp:val=&quot;00344B6A&quot;/&gt;&lt;wsp:rsid wsp:val=&quot;003461C4&quot;/&gt;&lt;wsp:rsid wsp:val=&quot;00347261&quot;/&gt;&lt;wsp:rsid wsp:val=&quot;00351AFE&quot;/&gt;&lt;wsp:rsid wsp:val=&quot;003579DC&quot;/&gt;&lt;wsp:rsid wsp:val=&quot;00357A55&quot;/&gt;&lt;wsp:rsid wsp:val=&quot;00360834&quot;/&gt;&lt;wsp:rsid wsp:val=&quot;00362C58&quot;/&gt;&lt;wsp:rsid wsp:val=&quot;00363F24&quot;/&gt;&lt;wsp:rsid wsp:val=&quot;00370BAB&quot;/&gt;&lt;wsp:rsid wsp:val=&quot;00373EE1&quot;/&gt;&lt;wsp:rsid wsp:val=&quot;0038107A&quot;/&gt;&lt;wsp:rsid wsp:val=&quot;00385CD5&quot;/&gt;&lt;wsp:rsid wsp:val=&quot;003862E1&quot;/&gt;&lt;wsp:rsid wsp:val=&quot;00387644&quot;/&gt;&lt;wsp:rsid wsp:val=&quot;00390543&quot;/&gt;&lt;wsp:rsid wsp:val=&quot;003907E1&quot;/&gt;&lt;wsp:rsid wsp:val=&quot;0039429F&quot;/&gt;&lt;wsp:rsid wsp:val=&quot;003A3CB2&quot;/&gt;&lt;wsp:rsid wsp:val=&quot;003A51C0&quot;/&gt;&lt;wsp:rsid wsp:val=&quot;003C1FF6&quot;/&gt;&lt;wsp:rsid wsp:val=&quot;003C6F18&quot;/&gt;&lt;wsp:rsid wsp:val=&quot;003D0FE7&quot;/&gt;&lt;wsp:rsid wsp:val=&quot;003D53CB&quot;/&gt;&lt;wsp:rsid wsp:val=&quot;003E2E2B&quot;/&gt;&lt;wsp:rsid wsp:val=&quot;003E37A1&quot;/&gt;&lt;wsp:rsid wsp:val=&quot;003E4D02&quot;/&gt;&lt;wsp:rsid wsp:val=&quot;003E60BA&quot;/&gt;&lt;wsp:rsid wsp:val=&quot;003F7B3C&quot;/&gt;&lt;wsp:rsid wsp:val=&quot;004018CA&quot;/&gt;&lt;wsp:rsid wsp:val=&quot;00411B3A&quot;/&gt;&lt;wsp:rsid wsp:val=&quot;00413CD9&quot;/&gt;&lt;wsp:rsid wsp:val=&quot;004177CA&quot;/&gt;&lt;wsp:rsid wsp:val=&quot;00427338&quot;/&gt;&lt;wsp:rsid wsp:val=&quot;004326B4&quot;/&gt;&lt;wsp:rsid wsp:val=&quot;00433F7C&quot;/&gt;&lt;wsp:rsid wsp:val=&quot;004349CF&quot;/&gt;&lt;wsp:rsid wsp:val=&quot;004478AF&quot;/&gt;&lt;wsp:rsid wsp:val=&quot;00454E0F&quot;/&gt;&lt;wsp:rsid wsp:val=&quot;004559E0&quot;/&gt;&lt;wsp:rsid wsp:val=&quot;00456C87&quot;/&gt;&lt;wsp:rsid wsp:val=&quot;00457BB6&quot;/&gt;&lt;wsp:rsid wsp:val=&quot;00464740&quot;/&gt;&lt;wsp:rsid wsp:val=&quot;004661A2&quot;/&gt;&lt;wsp:rsid wsp:val=&quot;00470432&quot;/&gt;&lt;wsp:rsid wsp:val=&quot;004714D3&quot;/&gt;&lt;wsp:rsid wsp:val=&quot;004767BC&quot;/&gt;&lt;wsp:rsid wsp:val=&quot;00483C3D&quot;/&gt;&lt;wsp:rsid wsp:val=&quot;004850EB&quot;/&gt;&lt;wsp:rsid wsp:val=&quot;00487C38&quot;/&gt;&lt;wsp:rsid wsp:val=&quot;004900ED&quot;/&gt;&lt;wsp:rsid wsp:val=&quot;004934EB&quot;/&gt;&lt;wsp:rsid wsp:val=&quot;00493F9A&quot;/&gt;&lt;wsp:rsid wsp:val=&quot;00494355&quot;/&gt;&lt;wsp:rsid wsp:val=&quot;004971AE&quot;/&gt;&lt;wsp:rsid wsp:val=&quot;004A3709&quot;/&gt;&lt;wsp:rsid wsp:val=&quot;004C72A8&quot;/&gt;&lt;wsp:rsid wsp:val=&quot;004D4CE5&quot;/&gt;&lt;wsp:rsid wsp:val=&quot;004E6604&quot;/&gt;&lt;wsp:rsid wsp:val=&quot;004F0051&quot;/&gt;&lt;wsp:rsid wsp:val=&quot;004F10F0&quot;/&gt;&lt;wsp:rsid wsp:val=&quot;004F292F&quot;/&gt;&lt;wsp:rsid wsp:val=&quot;0050171C&quot;/&gt;&lt;wsp:rsid wsp:val=&quot;00502D56&quot;/&gt;&lt;wsp:rsid wsp:val=&quot;005145D6&quot;/&gt;&lt;wsp:rsid wsp:val=&quot;00514BEB&quot;/&gt;&lt;wsp:rsid wsp:val=&quot;0053183A&quot;/&gt;&lt;wsp:rsid wsp:val=&quot;00531C2E&quot;/&gt;&lt;wsp:rsid wsp:val=&quot;0053731D&quot;/&gt;&lt;wsp:rsid wsp:val=&quot;00537F21&quot;/&gt;&lt;wsp:rsid wsp:val=&quot;005408BA&quot;/&gt;&lt;wsp:rsid wsp:val=&quot;00543360&quot;/&gt;&lt;wsp:rsid wsp:val=&quot;00550A44&quot;/&gt;&lt;wsp:rsid wsp:val=&quot;005543ED&quot;/&gt;&lt;wsp:rsid wsp:val=&quot;00563B56&quot;/&gt;&lt;wsp:rsid wsp:val=&quot;00565F42&quot;/&gt;&lt;wsp:rsid wsp:val=&quot;00566B32&quot;/&gt;&lt;wsp:rsid wsp:val=&quot;00571A68&quot;/&gt;&lt;wsp:rsid wsp:val=&quot;005818A1&quot;/&gt;&lt;wsp:rsid wsp:val=&quot;0059192E&quot;/&gt;&lt;wsp:rsid wsp:val=&quot;00592883&quot;/&gt;&lt;wsp:rsid wsp:val=&quot;00592A8E&quot;/&gt;&lt;wsp:rsid wsp:val=&quot;005948B1&quot;/&gt;&lt;wsp:rsid wsp:val=&quot;00595B2E&quot;/&gt;&lt;wsp:rsid wsp:val=&quot;005A1728&quot;/&gt;&lt;wsp:rsid wsp:val=&quot;005A62E1&quot;/&gt;&lt;wsp:rsid wsp:val=&quot;005B0163&quot;/&gt;&lt;wsp:rsid wsp:val=&quot;005B7D28&quot;/&gt;&lt;wsp:rsid wsp:val=&quot;005C142B&quot;/&gt;&lt;wsp:rsid wsp:val=&quot;005C5C54&quot;/&gt;&lt;wsp:rsid wsp:val=&quot;005E28EF&quot;/&gt;&lt;wsp:rsid wsp:val=&quot;005E319B&quot;/&gt;&lt;wsp:rsid wsp:val=&quot;005E5803&quot;/&gt;&lt;wsp:rsid wsp:val=&quot;005E71E4&quot;/&gt;&lt;wsp:rsid wsp:val=&quot;005F40EA&quot;/&gt;&lt;wsp:rsid wsp:val=&quot;0060090B&quot;/&gt;&lt;wsp:rsid wsp:val=&quot;00602584&quot;/&gt;&lt;wsp:rsid wsp:val=&quot;00607748&quot;/&gt;&lt;wsp:rsid wsp:val=&quot;00613FE9&quot;/&gt;&lt;wsp:rsid wsp:val=&quot;00632252&quot;/&gt;&lt;wsp:rsid wsp:val=&quot;0063693A&quot;/&gt;&lt;wsp:rsid wsp:val=&quot;0063703C&quot;/&gt;&lt;wsp:rsid wsp:val=&quot;00654A56&quot;/&gt;&lt;wsp:rsid wsp:val=&quot;006550E4&quot;/&gt;&lt;wsp:rsid wsp:val=&quot;00656A57&quot;/&gt;&lt;wsp:rsid wsp:val=&quot;00663AEA&quot;/&gt;&lt;wsp:rsid wsp:val=&quot;006809CB&quot;/&gt;&lt;wsp:rsid wsp:val=&quot;00683AE9&quot;/&gt;&lt;wsp:rsid wsp:val=&quot;006862D4&quot;/&gt;&lt;wsp:rsid wsp:val=&quot;00687086&quot;/&gt;&lt;wsp:rsid wsp:val=&quot;00687C3A&quot;/&gt;&lt;wsp:rsid wsp:val=&quot;00691AC9&quot;/&gt;&lt;wsp:rsid wsp:val=&quot;006932DA&quot;/&gt;&lt;wsp:rsid wsp:val=&quot;0069629E&quot;/&gt;&lt;wsp:rsid wsp:val=&quot;006A00BE&quot;/&gt;&lt;wsp:rsid wsp:val=&quot;006A2431&quot;/&gt;&lt;wsp:rsid wsp:val=&quot;006A2FF3&quot;/&gt;&lt;wsp:rsid wsp:val=&quot;006B3368&quot;/&gt;&lt;wsp:rsid wsp:val=&quot;006B76D4&quot;/&gt;&lt;wsp:rsid wsp:val=&quot;006C4845&quot;/&gt;&lt;wsp:rsid wsp:val=&quot;006F3D38&quot;/&gt;&lt;wsp:rsid wsp:val=&quot;006F5A92&quot;/&gt;&lt;wsp:rsid wsp:val=&quot;006F7E63&quot;/&gt;&lt;wsp:rsid wsp:val=&quot;007011C2&quot;/&gt;&lt;wsp:rsid wsp:val=&quot;00702E69&quot;/&gt;&lt;wsp:rsid wsp:val=&quot;00704842&quot;/&gt;&lt;wsp:rsid wsp:val=&quot;00705AC2&quot;/&gt;&lt;wsp:rsid wsp:val=&quot;00707341&quot;/&gt;&lt;wsp:rsid wsp:val=&quot;00710954&quot;/&gt;&lt;wsp:rsid wsp:val=&quot;00710978&quot;/&gt;&lt;wsp:rsid wsp:val=&quot;00714088&quot;/&gt;&lt;wsp:rsid wsp:val=&quot;00714D04&quot;/&gt;&lt;wsp:rsid wsp:val=&quot;007163B4&quot;/&gt;&lt;wsp:rsid wsp:val=&quot;00724D6D&quot;/&gt;&lt;wsp:rsid wsp:val=&quot;0072500F&quot;/&gt;&lt;wsp:rsid wsp:val=&quot;00725A20&quot;/&gt;&lt;wsp:rsid wsp:val=&quot;0072634D&quot;/&gt;&lt;wsp:rsid wsp:val=&quot;007335C1&quot;/&gt;&lt;wsp:rsid wsp:val=&quot;00736B1D&quot;/&gt;&lt;wsp:rsid wsp:val=&quot;0073781A&quot;/&gt;&lt;wsp:rsid wsp:val=&quot;007412B4&quot;/&gt;&lt;wsp:rsid wsp:val=&quot;00742B5A&quot;/&gt;&lt;wsp:rsid wsp:val=&quot;0074470A&quot;/&gt;&lt;wsp:rsid wsp:val=&quot;0074596F&quot;/&gt;&lt;wsp:rsid wsp:val=&quot;007507DD&quot;/&gt;&lt;wsp:rsid wsp:val=&quot;00750AB8&quot;/&gt;&lt;wsp:rsid wsp:val=&quot;00764017&quot;/&gt;&lt;wsp:rsid wsp:val=&quot;007709A6&quot;/&gt;&lt;wsp:rsid wsp:val=&quot;00773D49&quot;/&gt;&lt;wsp:rsid wsp:val=&quot;00774D05&quot;/&gt;&lt;wsp:rsid wsp:val=&quot;0078173D&quot;/&gt;&lt;wsp:rsid wsp:val=&quot;00782BFE&quot;/&gt;&lt;wsp:rsid wsp:val=&quot;00784400&quot;/&gt;&lt;wsp:rsid wsp:val=&quot;00787ABD&quot;/&gt;&lt;wsp:rsid wsp:val=&quot;007A0341&quot;/&gt;&lt;wsp:rsid wsp:val=&quot;007A2E5A&quot;/&gt;&lt;wsp:rsid wsp:val=&quot;007B27BA&quot;/&gt;&lt;wsp:rsid wsp:val=&quot;007D1652&quot;/&gt;&lt;wsp:rsid wsp:val=&quot;007E240B&quot;/&gt;&lt;wsp:rsid wsp:val=&quot;007E3140&quot;/&gt;&lt;wsp:rsid wsp:val=&quot;007E35D7&quot;/&gt;&lt;wsp:rsid wsp:val=&quot;007E4961&quot;/&gt;&lt;wsp:rsid wsp:val=&quot;007E4D3C&quot;/&gt;&lt;wsp:rsid wsp:val=&quot;007F1A48&quot;/&gt;&lt;wsp:rsid wsp:val=&quot;00801DA2&quot;/&gt;&lt;wsp:rsid wsp:val=&quot;008033DD&quot;/&gt;&lt;wsp:rsid wsp:val=&quot;00803CDE&quot;/&gt;&lt;wsp:rsid wsp:val=&quot;00805138&quot;/&gt;&lt;wsp:rsid wsp:val=&quot;00806013&quot;/&gt;&lt;wsp:rsid wsp:val=&quot;00812CB3&quot;/&gt;&lt;wsp:rsid wsp:val=&quot;0081383B&quot;/&gt;&lt;wsp:rsid wsp:val=&quot;008138AF&quot;/&gt;&lt;wsp:rsid wsp:val=&quot;00814F6B&quot;/&gt;&lt;wsp:rsid wsp:val=&quot;00822351&quot;/&gt;&lt;wsp:rsid wsp:val=&quot;00836661&quot;/&gt;&lt;wsp:rsid wsp:val=&quot;00844936&quot;/&gt;&lt;wsp:rsid wsp:val=&quot;0085488F&quot;/&gt;&lt;wsp:rsid wsp:val=&quot;00855379&quot;/&gt;&lt;wsp:rsid wsp:val=&quot;008564CA&quot;/&gt;&lt;wsp:rsid wsp:val=&quot;008609EF&quot;/&gt;&lt;wsp:rsid wsp:val=&quot;008665ED&quot;/&gt;&lt;wsp:rsid wsp:val=&quot;00883C20&quot;/&gt;&lt;wsp:rsid wsp:val=&quot;00884EE2&quot;/&gt;&lt;wsp:rsid wsp:val=&quot;0089060C&quot;/&gt;&lt;wsp:rsid wsp:val=&quot;00897946&quot;/&gt;&lt;wsp:rsid wsp:val=&quot;00897CCC&quot;/&gt;&lt;wsp:rsid wsp:val=&quot;008A3802&quot;/&gt;&lt;wsp:rsid wsp:val=&quot;008B106B&quot;/&gt;&lt;wsp:rsid wsp:val=&quot;008B32BD&quot;/&gt;&lt;wsp:rsid wsp:val=&quot;008B5049&quot;/&gt;&lt;wsp:rsid wsp:val=&quot;008C3083&quot;/&gt;&lt;wsp:rsid wsp:val=&quot;008C4129&quot;/&gt;&lt;wsp:rsid wsp:val=&quot;008D09C8&quot;/&gt;&lt;wsp:rsid wsp:val=&quot;008D68B3&quot;/&gt;&lt;wsp:rsid wsp:val=&quot;008E1235&quot;/&gt;&lt;wsp:rsid wsp:val=&quot;008E16F0&quot;/&gt;&lt;wsp:rsid wsp:val=&quot;008F4CD7&quot;/&gt;&lt;wsp:rsid wsp:val=&quot;00902DD5&quot;/&gt;&lt;wsp:rsid wsp:val=&quot;009048F6&quot;/&gt;&lt;wsp:rsid wsp:val=&quot;00905E21&quot;/&gt;&lt;wsp:rsid wsp:val=&quot;009213C9&quot;/&gt;&lt;wsp:rsid wsp:val=&quot;009270A4&quot;/&gt;&lt;wsp:rsid wsp:val=&quot;009270C1&quot;/&gt;&lt;wsp:rsid wsp:val=&quot;009279A8&quot;/&gt;&lt;wsp:rsid wsp:val=&quot;0094640C&quot;/&gt;&lt;wsp:rsid wsp:val=&quot;009465DC&quot;/&gt;&lt;wsp:rsid wsp:val=&quot;009517A0&quot;/&gt;&lt;wsp:rsid wsp:val=&quot;00953D7F&quot;/&gt;&lt;wsp:rsid wsp:val=&quot;00955AAC&quot;/&gt;&lt;wsp:rsid wsp:val=&quot;00960CA0&quot;/&gt;&lt;wsp:rsid wsp:val=&quot;00963CBA&quot;/&gt;&lt;wsp:rsid wsp:val=&quot;00973D4D&quot;/&gt;&lt;wsp:rsid wsp:val=&quot;00986BC3&quot;/&gt;&lt;wsp:rsid wsp:val=&quot;0098712E&quot;/&gt;&lt;wsp:rsid wsp:val=&quot;009922C3&quot;/&gt;&lt;wsp:rsid wsp:val=&quot;009A4FB9&quot;/&gt;&lt;wsp:rsid wsp:val=&quot;009C13EC&quot;/&gt;&lt;wsp:rsid wsp:val=&quot;009C6A14&quot;/&gt;&lt;wsp:rsid wsp:val=&quot;009D3BBF&quot;/&gt;&lt;wsp:rsid wsp:val=&quot;009D58C3&quot;/&gt;&lt;wsp:rsid wsp:val=&quot;009D6BBB&quot;/&gt;&lt;wsp:rsid wsp:val=&quot;009E067D&quot;/&gt;&lt;wsp:rsid wsp:val=&quot;009E373A&quot;/&gt;&lt;wsp:rsid wsp:val=&quot;009E6DAE&quot;/&gt;&lt;wsp:rsid wsp:val=&quot;009F2900&quot;/&gt;&lt;wsp:rsid wsp:val=&quot;009F7F2C&quot;/&gt;&lt;wsp:rsid wsp:val=&quot;00A135D2&quot;/&gt;&lt;wsp:rsid wsp:val=&quot;00A1361D&quot;/&gt;&lt;wsp:rsid wsp:val=&quot;00A15D93&quot;/&gt;&lt;wsp:rsid wsp:val=&quot;00A15D96&quot;/&gt;&lt;wsp:rsid wsp:val=&quot;00A207EC&quot;/&gt;&lt;wsp:rsid wsp:val=&quot;00A21E98&quot;/&gt;&lt;wsp:rsid wsp:val=&quot;00A22613&quot;/&gt;&lt;wsp:rsid wsp:val=&quot;00A24CBB&quot;/&gt;&lt;wsp:rsid wsp:val=&quot;00A34698&quot;/&gt;&lt;wsp:rsid wsp:val=&quot;00A40E9B&quot;/&gt;&lt;wsp:rsid wsp:val=&quot;00A41A34&quot;/&gt;&lt;wsp:rsid wsp:val=&quot;00A4354D&quot;/&gt;&lt;wsp:rsid wsp:val=&quot;00A43D9E&quot;/&gt;&lt;wsp:rsid wsp:val=&quot;00A52342&quot;/&gt;&lt;wsp:rsid wsp:val=&quot;00A5721C&quot;/&gt;&lt;wsp:rsid wsp:val=&quot;00A644A2&quot;/&gt;&lt;wsp:rsid wsp:val=&quot;00A65681&quot;/&gt;&lt;wsp:rsid wsp:val=&quot;00A65942&quot;/&gt;&lt;wsp:rsid wsp:val=&quot;00A716B7&quot;/&gt;&lt;wsp:rsid wsp:val=&quot;00A71C24&quot;/&gt;&lt;wsp:rsid wsp:val=&quot;00A818AD&quot;/&gt;&lt;wsp:rsid wsp:val=&quot;00A8264E&quot;/&gt;&lt;wsp:rsid wsp:val=&quot;00A8739E&quot;/&gt;&lt;wsp:rsid wsp:val=&quot;00A9797A&quot;/&gt;&lt;wsp:rsid wsp:val=&quot;00AA0F18&quot;/&gt;&lt;wsp:rsid wsp:val=&quot;00AB05E9&quot;/&gt;&lt;wsp:rsid wsp:val=&quot;00AB553B&quot;/&gt;&lt;wsp:rsid wsp:val=&quot;00AB61D0&quot;/&gt;&lt;wsp:rsid wsp:val=&quot;00AB7906&quot;/&gt;&lt;wsp:rsid wsp:val=&quot;00AD7F05&quot;/&gt;&lt;wsp:rsid wsp:val=&quot;00AE1F63&quot;/&gt;&lt;wsp:rsid wsp:val=&quot;00AE2743&quot;/&gt;&lt;wsp:rsid wsp:val=&quot;00AE3F13&quot;/&gt;&lt;wsp:rsid wsp:val=&quot;00AE58F7&quot;/&gt;&lt;wsp:rsid wsp:val=&quot;00AF12CA&quot;/&gt;&lt;wsp:rsid wsp:val=&quot;00B02A36&quot;/&gt;&lt;wsp:rsid wsp:val=&quot;00B03773&quot;/&gt;&lt;wsp:rsid wsp:val=&quot;00B0709E&quot;/&gt;&lt;wsp:rsid wsp:val=&quot;00B07BAA&quot;/&gt;&lt;wsp:rsid wsp:val=&quot;00B14BB5&quot;/&gt;&lt;wsp:rsid wsp:val=&quot;00B14F42&quot;/&gt;&lt;wsp:rsid wsp:val=&quot;00B173EF&quot;/&gt;&lt;wsp:rsid wsp:val=&quot;00B23556&quot;/&gt;&lt;wsp:rsid wsp:val=&quot;00B243FF&quot;/&gt;&lt;wsp:rsid wsp:val=&quot;00B403C6&quot;/&gt;&lt;wsp:rsid wsp:val=&quot;00B41793&quot;/&gt;&lt;wsp:rsid wsp:val=&quot;00B41B4F&quot;/&gt;&lt;wsp:rsid wsp:val=&quot;00B4591E&quot;/&gt;&lt;wsp:rsid wsp:val=&quot;00B4798E&quot;/&gt;&lt;wsp:rsid wsp:val=&quot;00B5045E&quot;/&gt;&lt;wsp:rsid wsp:val=&quot;00B55D2F&quot;/&gt;&lt;wsp:rsid wsp:val=&quot;00B726ED&quot;/&gt;&lt;wsp:rsid wsp:val=&quot;00B7698D&quot;/&gt;&lt;wsp:rsid wsp:val=&quot;00B86810&quot;/&gt;&lt;wsp:rsid wsp:val=&quot;00B87E38&quot;/&gt;&lt;wsp:rsid wsp:val=&quot;00B9039E&quot;/&gt;&lt;wsp:rsid wsp:val=&quot;00B91824&quot;/&gt;&lt;wsp:rsid wsp:val=&quot;00B96E93&quot;/&gt;&lt;wsp:rsid wsp:val=&quot;00B9729D&quot;/&gt;&lt;wsp:rsid wsp:val=&quot;00BA0880&quot;/&gt;&lt;wsp:rsid wsp:val=&quot;00BA0955&quot;/&gt;&lt;wsp:rsid wsp:val=&quot;00BA6FA0&quot;/&gt;&lt;wsp:rsid wsp:val=&quot;00BA7873&quot;/&gt;&lt;wsp:rsid wsp:val=&quot;00BB4085&quot;/&gt;&lt;wsp:rsid wsp:val=&quot;00BB579F&quot;/&gt;&lt;wsp:rsid wsp:val=&quot;00BC3F0C&quot;/&gt;&lt;wsp:rsid wsp:val=&quot;00BC7838&quot;/&gt;&lt;wsp:rsid wsp:val=&quot;00BD06DD&quot;/&gt;&lt;wsp:rsid wsp:val=&quot;00BD6B3E&quot;/&gt;&lt;wsp:rsid wsp:val=&quot;00BE44D1&quot;/&gt;&lt;wsp:rsid wsp:val=&quot;00BF0AE6&quot;/&gt;&lt;wsp:rsid wsp:val=&quot;00BF62EC&quot;/&gt;&lt;wsp:rsid wsp:val=&quot;00BF6356&quot;/&gt;&lt;wsp:rsid wsp:val=&quot;00C02AC8&quot;/&gt;&lt;wsp:rsid wsp:val=&quot;00C03ECF&quot;/&gt;&lt;wsp:rsid wsp:val=&quot;00C05526&quot;/&gt;&lt;wsp:rsid wsp:val=&quot;00C06D77&quot;/&gt;&lt;wsp:rsid wsp:val=&quot;00C11D9F&quot;/&gt;&lt;wsp:rsid wsp:val=&quot;00C160D0&quot;/&gt;&lt;wsp:rsid wsp:val=&quot;00C20440&quot;/&gt;&lt;wsp:rsid wsp:val=&quot;00C2245A&quot;/&gt;&lt;wsp:rsid wsp:val=&quot;00C250FE&quot;/&gt;&lt;wsp:rsid wsp:val=&quot;00C25477&quot;/&gt;&lt;wsp:rsid wsp:val=&quot;00C25CA7&quot;/&gt;&lt;wsp:rsid wsp:val=&quot;00C27E2B&quot;/&gt;&lt;wsp:rsid wsp:val=&quot;00C301FB&quot;/&gt;&lt;wsp:rsid wsp:val=&quot;00C3130F&quot;/&gt;&lt;wsp:rsid wsp:val=&quot;00C31AD9&quot;/&gt;&lt;wsp:rsid wsp:val=&quot;00C33D13&quot;/&gt;&lt;wsp:rsid wsp:val=&quot;00C43F95&quot;/&gt;&lt;wsp:rsid wsp:val=&quot;00C44F08&quot;/&gt;&lt;wsp:rsid wsp:val=&quot;00C46A34&quot;/&gt;&lt;wsp:rsid wsp:val=&quot;00C47982&quot;/&gt;&lt;wsp:rsid wsp:val=&quot;00C533DC&quot;/&gt;&lt;wsp:rsid wsp:val=&quot;00C653FA&quot;/&gt;&lt;wsp:rsid wsp:val=&quot;00C7139C&quot;/&gt;&lt;wsp:rsid wsp:val=&quot;00C82FE0&quot;/&gt;&lt;wsp:rsid wsp:val=&quot;00C8334C&quot;/&gt;&lt;wsp:rsid wsp:val=&quot;00C9550E&quot;/&gt;&lt;wsp:rsid wsp:val=&quot;00CA0D0D&quot;/&gt;&lt;wsp:rsid wsp:val=&quot;00CA2ADB&quot;/&gt;&lt;wsp:rsid wsp:val=&quot;00CA5C6C&quot;/&gt;&lt;wsp:rsid wsp:val=&quot;00CA7BAA&quot;/&gt;&lt;wsp:rsid wsp:val=&quot;00CB1363&quot;/&gt;&lt;wsp:rsid wsp:val=&quot;00CB73C0&quot;/&gt;&lt;wsp:rsid wsp:val=&quot;00CC3DD0&quot;/&gt;&lt;wsp:rsid wsp:val=&quot;00CC44C2&quot;/&gt;&lt;wsp:rsid wsp:val=&quot;00CC6A44&quot;/&gt;&lt;wsp:rsid wsp:val=&quot;00CD690C&quot;/&gt;&lt;wsp:rsid wsp:val=&quot;00CE1FE1&quot;/&gt;&lt;wsp:rsid wsp:val=&quot;00CF3B16&quot;/&gt;&lt;wsp:rsid wsp:val=&quot;00D04313&quot;/&gt;&lt;wsp:rsid wsp:val=&quot;00D10F9B&quot;/&gt;&lt;wsp:rsid wsp:val=&quot;00D11D16&quot;/&gt;&lt;wsp:rsid wsp:val=&quot;00D14C12&quot;/&gt;&lt;wsp:rsid wsp:val=&quot;00D20897&quot;/&gt;&lt;wsp:rsid wsp:val=&quot;00D33F42&quot;/&gt;&lt;wsp:rsid wsp:val=&quot;00D420B4&quot;/&gt;&lt;wsp:rsid wsp:val=&quot;00D424BB&quot;/&gt;&lt;wsp:rsid wsp:val=&quot;00D43099&quot;/&gt;&lt;wsp:rsid wsp:val=&quot;00D43510&quot;/&gt;&lt;wsp:rsid wsp:val=&quot;00D43724&quot;/&gt;&lt;wsp:rsid wsp:val=&quot;00D55047&quot;/&gt;&lt;wsp:rsid wsp:val=&quot;00D5753D&quot;/&gt;&lt;wsp:rsid wsp:val=&quot;00D60238&quot;/&gt;&lt;wsp:rsid wsp:val=&quot;00D62A0E&quot;/&gt;&lt;wsp:rsid wsp:val=&quot;00D65A14&quot;/&gt;&lt;wsp:rsid wsp:val=&quot;00D66849&quot;/&gt;&lt;wsp:rsid wsp:val=&quot;00D74CD0&quot;/&gt;&lt;wsp:rsid wsp:val=&quot;00D7742C&quot;/&gt;&lt;wsp:rsid wsp:val=&quot;00D80955&quot;/&gt;&lt;wsp:rsid wsp:val=&quot;00D82248&quot;/&gt;&lt;wsp:rsid wsp:val=&quot;00D84515&quot;/&gt;&lt;wsp:rsid wsp:val=&quot;00D87A67&quot;/&gt;&lt;wsp:rsid wsp:val=&quot;00D90E6C&quot;/&gt;&lt;wsp:rsid wsp:val=&quot;00D9168A&quot;/&gt;&lt;wsp:rsid wsp:val=&quot;00D92A51&quot;/&gt;&lt;wsp:rsid wsp:val=&quot;00D92D57&quot;/&gt;&lt;wsp:rsid wsp:val=&quot;00D936E7&quot;/&gt;&lt;wsp:rsid wsp:val=&quot;00D93BDF&quot;/&gt;&lt;wsp:rsid wsp:val=&quot;00D97898&quot;/&gt;&lt;wsp:rsid wsp:val=&quot;00DA4DD3&quot;/&gt;&lt;wsp:rsid wsp:val=&quot;00DB1A46&quot;/&gt;&lt;wsp:rsid wsp:val=&quot;00DC3A84&quot;/&gt;&lt;wsp:rsid wsp:val=&quot;00DD547E&quot;/&gt;&lt;wsp:rsid wsp:val=&quot;00DD5508&quot;/&gt;&lt;wsp:rsid wsp:val=&quot;00DE08CF&quot;/&gt;&lt;wsp:rsid wsp:val=&quot;00DE6DF6&quot;/&gt;&lt;wsp:rsid wsp:val=&quot;00DF1DD0&quot;/&gt;&lt;wsp:rsid wsp:val=&quot;00DF3657&quot;/&gt;&lt;wsp:rsid wsp:val=&quot;00DF6E29&quot;/&gt;&lt;wsp:rsid wsp:val=&quot;00E00528&quot;/&gt;&lt;wsp:rsid wsp:val=&quot;00E00F30&quot;/&gt;&lt;wsp:rsid wsp:val=&quot;00E01618&quot;/&gt;&lt;wsp:rsid wsp:val=&quot;00E02366&quot;/&gt;&lt;wsp:rsid wsp:val=&quot;00E033A9&quot;/&gt;&lt;wsp:rsid wsp:val=&quot;00E11DFF&quot;/&gt;&lt;wsp:rsid wsp:val=&quot;00E121AC&quot;/&gt;&lt;wsp:rsid wsp:val=&quot;00E171E5&quot;/&gt;&lt;wsp:rsid wsp:val=&quot;00E30239&quot;/&gt;&lt;wsp:rsid wsp:val=&quot;00E3313B&quot;/&gt;&lt;wsp:rsid wsp:val=&quot;00E34A9E&quot;/&gt;&lt;wsp:rsid wsp:val=&quot;00E37C14&quot;/&gt;&lt;wsp:rsid wsp:val=&quot;00E41170&quot;/&gt;&lt;wsp:rsid wsp:val=&quot;00E61370&quot;/&gt;&lt;wsp:rsid wsp:val=&quot;00E61CCD&quot;/&gt;&lt;wsp:rsid wsp:val=&quot;00E63E78&quot;/&gt;&lt;wsp:rsid wsp:val=&quot;00E7008B&quot;/&gt;&lt;wsp:rsid wsp:val=&quot;00E70233&quot;/&gt;&lt;wsp:rsid wsp:val=&quot;00E74D68&quot;/&gt;&lt;wsp:rsid wsp:val=&quot;00E8551E&quot;/&gt;&lt;wsp:rsid wsp:val=&quot;00E9232F&quot;/&gt;&lt;wsp:rsid wsp:val=&quot;00E950B1&quot;/&gt;&lt;wsp:rsid wsp:val=&quot;00EA15C3&quot;/&gt;&lt;wsp:rsid wsp:val=&quot;00EA2623&quot;/&gt;&lt;wsp:rsid wsp:val=&quot;00EB3E27&quot;/&gt;&lt;wsp:rsid wsp:val=&quot;00EB4FB2&quot;/&gt;&lt;wsp:rsid wsp:val=&quot;00EB66F1&quot;/&gt;&lt;wsp:rsid wsp:val=&quot;00EB6A7C&quot;/&gt;&lt;wsp:rsid wsp:val=&quot;00EB7AC1&quot;/&gt;&lt;wsp:rsid wsp:val=&quot;00EC3261&quot;/&gt;&lt;wsp:rsid wsp:val=&quot;00ED00AB&quot;/&gt;&lt;wsp:rsid wsp:val=&quot;00ED0B43&quot;/&gt;&lt;wsp:rsid wsp:val=&quot;00ED1316&quot;/&gt;&lt;wsp:rsid wsp:val=&quot;00ED3CE1&quot;/&gt;&lt;wsp:rsid wsp:val=&quot;00ED4E3A&quot;/&gt;&lt;wsp:rsid wsp:val=&quot;00ED76BC&quot;/&gt;&lt;wsp:rsid wsp:val=&quot;00EF02A6&quot;/&gt;&lt;wsp:rsid wsp:val=&quot;00EF39A6&quot;/&gt;&lt;wsp:rsid wsp:val=&quot;00F0290E&quot;/&gt;&lt;wsp:rsid wsp:val=&quot;00F02EE4&quot;/&gt;&lt;wsp:rsid wsp:val=&quot;00F04206&quot;/&gt;&lt;wsp:rsid wsp:val=&quot;00F12130&quot;/&gt;&lt;wsp:rsid wsp:val=&quot;00F16E5F&quot;/&gt;&lt;wsp:rsid wsp:val=&quot;00F20C04&quot;/&gt;&lt;wsp:rsid wsp:val=&quot;00F236C1&quot;/&gt;&lt;wsp:rsid wsp:val=&quot;00F35BD6&quot;/&gt;&lt;wsp:rsid wsp:val=&quot;00F35E3C&quot;/&gt;&lt;wsp:rsid wsp:val=&quot;00F40B62&quot;/&gt;&lt;wsp:rsid wsp:val=&quot;00F418E4&quot;/&gt;&lt;wsp:rsid wsp:val=&quot;00F4569A&quot;/&gt;&lt;wsp:rsid wsp:val=&quot;00F74619&quot;/&gt;&lt;wsp:rsid wsp:val=&quot;00F74E6F&quot;/&gt;&lt;wsp:rsid wsp:val=&quot;00F7547A&quot;/&gt;&lt;wsp:rsid wsp:val=&quot;00F75967&quot;/&gt;&lt;wsp:rsid wsp:val=&quot;00F80112&quot;/&gt;&lt;wsp:rsid wsp:val=&quot;00F86DDE&quot;/&gt;&lt;wsp:rsid wsp:val=&quot;00F95C4C&quot;/&gt;&lt;wsp:rsid wsp:val=&quot;00F9700E&quot;/&gt;&lt;wsp:rsid wsp:val=&quot;00FA283E&quot;/&gt;&lt;wsp:rsid wsp:val=&quot;00FA6C7D&quot;/&gt;&lt;wsp:rsid wsp:val=&quot;00FC6D74&quot;/&gt;&lt;wsp:rsid wsp:val=&quot;00FD4E09&quot;/&gt;&lt;wsp:rsid wsp:val=&quot;00FD6EBD&quot;/&gt;&lt;wsp:rsid wsp:val=&quot;00FE0415&quot;/&gt;&lt;wsp:rsid wsp:val=&quot;00FE0929&quot;/&gt;&lt;wsp:rsid wsp:val=&quot;00FE5886&quot;/&gt;&lt;wsp:rsid wsp:val=&quot;00FF07CB&quot;/&gt;&lt;wsp:rsid wsp:val=&quot;00FF15D0&quot;/&gt;&lt;wsp:rsid wsp:val=&quot;00FF2449&quot;/&gt;&lt;wsp:rsid wsp:val=&quot;00FF3EBF&quot;/&gt;&lt;wsp:rsid wsp:val=&quot;00FF4BA9&quot;/&gt;&lt;/wsp:rsids&gt;&lt;/w:docPr&gt;&lt;w:body&gt;&lt;w:p wsp:rsidR=&quot;00000000&quot; wsp:rsidRDefault=&quot;00D10F9B&quot;&gt;&lt;m:oMathPara&gt;&lt;m:oMath&gt;&lt;m:sSub&gt;&lt;m:sSubPr&gt;&lt;m:ctrlPr&gt;&lt;w:rPr&gt;&lt;w:rFonts w:ascii=&quot;Cambria Math&quot; w:h-ansi=&quot;Cambria Math&quot;/&gt;&lt;wx:font wx:val=&quot;Cambria Math&quot;/&gt;&lt;w:sz w:val=&quot;24&quot;/&gt;&lt;w:sz-cs w:val=&quot;24&quot;/&gt;&lt;w:vertAlign w:val=&quot;subscript&quot;/&gt;&lt;w:lang w:val=&quot;EN-US&quot;/&gt;&lt;/w:rPr&gt;&lt;/m:ctrlPr&gt;&lt;/m:sSubPr&gt;&lt;m:e&gt;&lt;m:r&gt;&lt;m:rPr&gt;&lt;m:sty m:val=&quot;p&quot;/&gt;&lt;/m:rPr&gt;&lt;w:rPr&gt;&lt;w:rFonts w:ascii=&quot;Cambria Math&quot; w:h-ansi=&quot;Cambria Math&quot;/&gt;&lt;wx:font wx:val=&quot;Cambria Math&quot;/&gt;&lt;w:position w:val=&quot;-6&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jBIYDzAyMQJYm6OY2QAMpjnAtlMDDJgWVYgyckEYoJYTIyMUBYj0///&#10;&#10;/8FieowSUDFuuDoepgOMCYxCQHE1Nn4GKQag2v8MDAJA/gEg6xgQKwANagNibqgaHgbfxJKMkMqC&#10;&#10;VAYGA7Ddv5ka/gElgWAC2FYWJgaBkMzc1GIFv9RyhaD83MQ8hh3rPpcfBGIFh6/lBWJpJSxA1bpA&#10;&#10;UzmAtBFXAqMDA8i9wZVcQBLkEi6wS0BiDFA7BBjYwbw9ILefYWRiUgquLC5JzWVgAJnHANShyNAF&#10;&#10;1gDyw47HQgwQOxjB9AegDDNYPwAetD+8UAEAAA==&#10;&#10;&lt;/w:binData&gt;&lt;v:shape id=&quot;_x0000_i1025&quot; type=&quot;#_x0000_t75&quot; style=&quot;width:11.4pt;height:13.8pt&quot; o:ole=&quot;&quot;&gt;&lt;v:imagedata src=&quot;wordml://08000001.wmz&quot; o:title=&quot;&quot;/&gt;&lt;/v:shape&gt;&lt;o:OLEObject Type=&quot;Embed&quot; ProgID=&quot;Equation.3&quot; ShapeID=&quot;_x0000_i1025&quot; DrawAspect=&quot;Content&quot; ObjectID=&quot;_1660760721&quot;/&gt;&lt;/w:pict&gt;&lt;/m:r&gt;&lt;/m:e&gt;&lt;m:sub&gt;&lt;m:r&gt;&lt;m:rPr&gt;&lt;m:sty m:val=&quot;p&quot;/&gt;&lt;/m:rPr&gt;&lt;w:rPr&gt;&lt;w:rFonts w:ascii=&quot;Cambria Math&quot; w:h-ansi=&quot;Cambria Math&quot;/&gt;&lt;wx:font wx:val=&quot;Cambria Math&quot;/&gt;&lt;w:sz w:val=&quot;24&quot;/&gt;&lt;w:sz-cs w:val=&quot;24&quot;/&gt;&lt;w:vertAlign w:val=&quot;subscript&quot;/&gt;&lt;w:lang w:val=&quot;EN-US&quot;/&gt;&lt;/w:rPr&gt;&lt;m:t&gt;3 min&lt;/m:t&gt;&lt;/m:r&gt;&lt;/m:sub&gt;&lt;/m:sSub&gt;&lt;m:r&gt;&lt;m:rPr&gt;&lt;m:sty m:val=&quot;p&quot;/&gt;&lt;/m:rPr&gt;&lt;w:rPr&gt;&lt;w:rFonts w:ascii=&quot;Cambria Math&quot; w:h-ansi=&quot;Cambria Math&quot;/&gt;&lt;wx:font wx:val=&quot;Cambria Math&quot;/&gt;&lt;w:sz w:val=&quot;24&quot;/&gt;&lt;w:sz-cs w:val=&quot;24&quot;/&gt;&lt;w:lang w:val=&quot;EN-US&quot;/&gt;&lt;/w:rPr&gt;&lt;m:t&gt;=&lt;/m:t&gt;&lt;/m:r&gt;&lt;m:sSub&gt;&lt;m:sSubPr&gt;&lt;m:ctrlPr&gt;&lt;w:rPr&gt;&lt;w:rFonts w:ascii=&quot;Cambria Math&quot; w:h-ansi=&quot;Cambria Math&quot;/&gt;&lt;wx:font wx:val=&quot;Cambria Math&quot;/&gt;&lt;w:i/&gt;&lt;w:sz w:val=&quot;24&quot;/&gt;&lt;w:sz-cs w:val=&quot;24&quot;/&gt;&lt;w:lang w:val=&quot;EN-US&quot;/&gt;&lt;/w:rPr&gt;&lt;/m:ctrlPr&gt;&lt;/m:sSubPr&gt;&lt;m:e&gt;&lt;m:r&gt;&lt;m:rPr&gt;&lt;m:sty m:val=&quot;p&quot;/&gt;&lt;/m:rPr&gt;&lt;w:rPr&gt;&lt;w:rFonts w:ascii=&quot;Cambria Math&quot; w:h-ansi=&quot;Cambria Math&quot;/&gt;&lt;wx:font wx:val=&quot;Cambria Math&quot;/&gt;&lt;w:position w:val=&quot;-6&quot;/&gt;&lt;/w:rPr&gt;&lt;w:pict&gt;&lt;w:binData w:name=&quot;wordml://08000002.wmz&quot; xml:space=&quot;preserve&quot;&gt;H4sIAAAAAAAEC7t+9tgsBjBwYFRgYuEEMUtjGRmADObNQDYzgwxIiIEViDmZYCwmRkaoGCPT////&#10;&#10;wbJ6jBJQMW64Oh4mBSYHRiGguBobP4MUA1DtfwYGASD/AJC1AsQDGnQCiLmhangYfBNLMkIqC1IZ&#10;&#10;GAwYOICiv4CmgXSAAAsQ6wJVg1wjwpTA4ABmCQNZL8Du/M3U8A+kjoFhAlAVwxkWJgaBkMzc1GIF&#10;&#10;v9RyhaD83MQ8hh1LPpcfBGIFg6/lxQJpPRAzGcF2GXEdYNQAOYkhuJILSIJczQV2NUiMAWqHCCh0&#10;&#10;gGAPyJ9nGJmYlIIri0tScxkYQOYxAHUoMnSBNYD8u+ezENTdTGD6AzDsmMH6ATJySPl8AQAA&#10;&#10;&lt;/w:binData&gt;&lt;v:shape id=&quot;_x0000_i1026&quot; type=&quot;#_x0000_t75&quot; style=&quot;width:10.2pt;height:16.2pt&quot; o:ole=&quot;&quot;&gt;&lt;v:imagedata src=&quot;wordml://08000002.wmz&quot; o:title=&quot;&quot;/&gt;&lt;/v:shape&gt;&lt;o:OLEObject Type=&quot;Embed&quot; ProgID=&quot;Equation.3&quot; ShapeID=&quot;_x0000_i1026&quot; DrawAspect=&quot;Content&quot; ObjectID=&quot;_1660760722&quot;/&gt;&lt;/w:pict&gt;&lt;/m:r&gt;&lt;m:r&gt;&lt;m:rPr&gt;&lt;m:sty m:val=&quot;p&quot;/&gt;&lt;/m:rPr&gt;&lt;w:rPr&gt;&lt;w:rFonts w:ascii=&quot;Cambria Math&quot; w:h-ansi=&quot;Cambria Math&quot;/&gt;&lt;wx:font wx:val=&quot;Cambria Math&quot;/&gt;&lt;w:position w:val=&quot;-10&quot;/&gt;&lt;/w:rPr&gt;&lt;m:t&gt; &lt;/m:t&gt;&lt;/m:r&gt;&lt;m:r&gt;&lt;m:rPr&gt;&lt;m:sty m:val=&quot;p&quot;/&gt;&lt;/m:rPr&gt;&lt;w:rPr&gt;&lt;w:rFonts w:ascii=&quot;Cambria Math&quot; w:h-ansi=&quot;Cambria Math&quot;/&gt;&lt;wx:font wx:val=&quot;Cambria Math&quot;/&gt;&lt;w:position w:val=&quot;-10&quot;/&gt;&lt;/w:rPr&gt;&lt;w:pict&gt;&lt;w:binData w:name=&quot;wordml://08000003.wmz&quot; xml:space=&quot;preserve&quot;&gt;H4sIAAAAAAAECz1QPUsDQRB9MxcluQQ8YgoJFqeFnSIprfIHFD/SCpfighanQgLHdVdbWVtb2NtY&#10;&#10;pIgWVrHO3wgEGwOebzZHBmb37ex7s29n9v31DBe5RCo1g/NrAYH3Ruxh191ucK2pQUMqUiLRoihc&#10;&#10;7Uh2ylp9zWtopLk0WT/Y3EIb5BZAwPOE6JXZZaMq+fWS08Bpf3TTyx5i4BxVVn95awqLCvOQCvPQ&#10;&#10;0ghdh7aJTsR8LjX/48Z4IgvTiiLo3SbxMDyL0/DyPunf4f1lkX4ww+OfdBAMPlc9xb3V8SfSgUkv&#10;&#10;Mp+rufada6vBzWKpLZsOY0xnmIrq/lU2HMUJYP1AxR4encD+O140S9/q9jln5zn9Pzw8Mul8AQAA&#10;&#10;&lt;/w:binData&gt;&lt;v:shape id=&quot;_x0000_i1027&quot; type=&quot;#_x0000_t75&quot; style=&quot;width:12pt;height:18.6pt&quot; o:ole=&quot;&quot;&gt;&lt;v:imagedata src=&quot;wordml://08000003.wmz&quot; o:title=&quot;&quot;/&gt;&lt;/v:shape&gt;&lt;o:OLEObject Type=&quot;Embed&quot; ProgID=&quot;Equation.3&quot; ShapeID=&quot;_x0000_i1027&quot; DrawAspect=&quot;Content&quot; ObjectID=&quot;_1660760723&quot;/&gt;&lt;/w:pict&gt;&lt;/m:r&gt;&lt;/m:e&gt;&lt;m:sub&gt;&lt;m:r&gt;&lt;w:rPr&gt;&lt;w:rFonts w:ascii=&quot;Cambria Math&quot; w:h-ansi=&quot;Cambria Math&quot;/&gt;&lt;wx:font wx:val=&quot;Cambria Math&quot;/&gt;&lt;w:i/&gt;&lt;w:sz w:val=&quot;24&quot;/&gt;&lt;w:sz-cs w:val=&quot;24&quot;/&gt;&lt;w:lang w:val=&quot;EN-US&quot;/&gt;&lt;/w:rPr&gt;&lt;m:t&gt;1&lt;/m:t&gt;&lt;/m:r&gt;&lt;/m:sub&gt;&lt;/m:sSub&gt;&lt;m:sSub&gt;&lt;m:sSubPr&gt;&lt;m:ctrlPr&gt;&lt;w:rPr&gt;&lt;w:rFonts w:ascii=&quot;Cambria Math&quot; w:h-ansi=&quot;Cambria Math&quot;/&gt;&lt;wx:font wx:val=&quot;Cambria Math&quot;/&gt;&lt;w:i/&gt;&lt;w:sz w:val=&quot;24&quot;/&gt;&lt;w:sz-cs w:val=&quot;24&quot;/&gt;&lt;w:lang w:val=&quot;EN-US&quot;/&gt;&lt;/w:rPr&gt;&lt;/m:ctrlPr&gt;&lt;/m:sSubPr&gt;&lt;m:e&gt;&lt;m:r&gt;&lt;m:rPr&gt;&lt;m:sty m:val=&quot;p&quot;/&gt;&lt;/m:rPr&gt;&lt;w:rPr&gt;&lt;w:rFonts w:ascii=&quot;Cambria Math&quot; w:h-ansi=&quot;Cambria Math&quot;/&gt;&lt;wx:font wx:val=&quot;Cambria Math&quot;/&gt;&lt;w:position w:val=&quot;-10&quot;/&gt;&lt;/w:rPr&gt;&lt;w:pict&gt;&lt;w:binData w:name=&quot;wordml://08000004.wmz&quot; xml:space=&quot;preserve&quot;&gt;H4sIAAAAAAAECz1QPUsDQRB9MxcluQQ8YgoJFqeFnSIprfIHFD/SBi7FiRanQgLHdVdbWVtYWdgL&#10;&#10;YpEiNlZJ7d8IBBsDnm82hwOz+3b2vdm38zX7fISLXCKVmsF5X0DgvRJ72Ha3a1xratCQipRItCgK&#10;&#10;VzuQrbJW/+c1NNJcmqzvrW+gDXILIOB5QvTC7LJRlfx6yWngeDC66mV3MXCKKqs/vDWFRYW5T4V5&#10;&#10;aGmErkObREdiPpea/3JjPJCFaUUR9K6TeBiexGl4fpsMbvD+vEg/mOHhd/oWXD6teop7q+NPpAOT&#10;&#10;nmU+V3PtO9dWg5vFUls2HcaYzjAV1d2LbDiKE8D6gYod3DuB/Xe8aJa+1e1zzs5z+j9lOdV7fAEA&#10;&#10;AA==&#10;&#10;&lt;/w:binData&gt;&lt;v:shape id=&quot;_x0000_i1028&quot; type=&quot;#_x0000_t75&quot; style=&quot;width:12pt;height:18.6pt&quot; o:ole=&quot;&quot;&gt;&lt;v:imagedata src=&quot;wordml://08000004.wmz&quot; o:title=&quot;&quot;/&gt;&lt;/v:shape&gt;&lt;o:OLEObject Type=&quot;Embed&quot; ProgID=&quot;Equation.3&quot; ShapeID=&quot;_x0000_i1028&quot; DrawAspect=&quot;Content&quot; ObjectID=&quot;_1660760724&quot;/&gt;&lt;/w:pict&gt;&lt;/m:r&gt;&lt;/m:e&gt;&lt;m:sub&gt;&lt;m:r&gt;&lt;w:rPr&gt;&lt;w:rFonts w:ascii=&quot;Cambria Math&quot; w:h-ansi=&quot;Cambria Math&quot;/&gt;&lt;wx:font wx:val=&quot;Cambria Math&quot;/&gt;&lt;w:i/&gt;&lt;w:sz w:val=&quot;24&quot;/&gt;&lt;w:sz-cs w:val=&quot;24&quot;/&gt;&lt;w:lang w:val=&quot;EN-US&quot;/&gt;&lt;/w:rPr&gt;&lt;m:t&gt;2&lt;/m:t&gt;&lt;/m:r&gt;&lt;/m:sub&gt;&lt;/m:sSub&gt;&lt;m:sSub&gt;&lt;m:sSubPr&gt;&lt;m:ctrlPr&gt;&lt;w:rPr&gt;&lt;w:rFonts w:ascii=&quot;Cambria Math&quot; w:h-ansi=&quot;Cambria Math&quot;/&gt;&lt;wx:font wx:val=&quot;Cambria Math&quot;/&gt;&lt;w:i/&gt;&lt;w:sz w:val=&quot;24&quot;/&gt;&lt;w:sz-cs w:val=&quot;24&quot;/&gt;&lt;w:lang w:val=&quot;EN-US&quot;/&gt;&lt;/w:rPr&gt;&lt;/m:ctrlPr&gt;&lt;/m:sSubPr&gt;&lt;m:e&gt;&lt;m:r&gt;&lt;m:rPr&gt;&lt;m:sty m:val=&quot;p&quot;/&gt;&lt;/m:rPr&gt;&lt;w:rPr&gt;&lt;w:rFonts w:ascii=&quot;Cambria Math&quot; w:h-ansi=&quot;Cambria Math&quot;/&gt;&lt;wx:font wx:val=&quot;Cambria Math&quot;/&gt;&lt;w:position w:val=&quot;-10&quot;/&gt;&lt;/w:rPr&gt;&lt;w:pict&gt;&lt;w:binData w:name=&quot;wordml://08000005.wmz&quot; xml:space=&quot;preserve&quot;&gt;H4sIAAAAAAAEC7t+9tgsBjBoYExgYuQEMT/EMjIAGcybgWxmBhmwLCuQ5GQCMUEsJkZGKIuR6f//&#10;&#10;/2AxPUYJqBg3XB0PUwJTA6MQUFyNjZ9BigGo9j8DgwCQfwDIWgHEDkCDOIDquaFqeBh8E0syQioL&#10;&#10;UhkYAhg4gKK/gLIgHSDAAsS6QB0gN4gwJTA4gFnCQJYVI8idv5ka/gEpIJgAVMVwhoWJQSAkMze1&#10;&#10;WMEvtVwhKD83MY9hx5LP5QeBWMHga3mLQNoViJmMYLuMuA4wGjGAtAZWcgFJkKu5wK4GiTGAw+I3&#10;&#10;kwgodIBgD9BlDGcYmZiUgiuLS1JzGRhA5jEAdSgydIE1gPy757MQ1N1MYPoDMOyYwfoBIGmwqnwB&#10;&#10;AAA=&#10;&#10;&lt;/w:binData&gt;&lt;v:shape id=&quot;_x0000_i1029&quot; type=&quot;#_x0000_t75&quot; style=&quot;width:12pt;height:18.6pt&quot; o:ole=&quot;&quot;&gt;&lt;v:imagedata src=&quot;wordml://08000005.wmz&quot; o:title=&quot;&quot;/&gt;&lt;/v:shape&gt;&lt;o:OLEObject Type=&quot;Embed&quot; ProgID=&quot;Equation.3&quot; ShapeID=&quot;_x0000_i1029&quot; DrawAspect=&quot;Content&quot; ObjectID=&quot;_1660760725&quot;/&gt;&lt;/w:pict&gt;&lt;/m:r&gt;&lt;/m:e&gt;&lt;m:sub&gt;&lt;m:r&gt;&lt;w:rPr&gt;&lt;w:rFonts w:ascii=&quot;Cambria Math&quot; w:h-ansi=&quot;Cambria Math&quot;/&gt;&lt;wx:font wx:val=&quot;Cambria Math&quot;/&gt;&lt;w:i/&gt;&lt;w:sz w:val=&quot;24&quot;/&gt;&lt;w:sz-cs w:val=&quot;24&quot;/&gt;&lt;w:lang w:val=&quot;EN-US&quot;/&gt;&lt;/w:rPr&gt;&lt;m:t&gt;3&lt;/m:t&gt;&lt;/m:r&gt;&lt;/m:sub&gt;&lt;/m:sSub&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r w:rsidRPr="00AB7906">
        <w:rPr>
          <w:rFonts w:ascii="Times New Roman" w:hAnsi="Times New Roman"/>
          <w:lang w:val="en-US"/>
        </w:rPr>
        <w:fldChar w:fldCharType="end"/>
      </w:r>
      <w:r>
        <w:rPr>
          <w:rFonts w:ascii="Times New Roman" w:hAnsi="Times New Roman"/>
          <w:lang w:val="en-US"/>
        </w:rPr>
        <w:t xml:space="preserve"> </w:t>
      </w:r>
    </w:p>
    <w:p w:rsidR="00703F37" w:rsidRPr="00FF4BA9" w:rsidRDefault="00703F37" w:rsidP="002F742D">
      <w:pPr>
        <w:rPr>
          <w:rFonts w:ascii="Times New Roman" w:hAnsi="Times New Roman"/>
          <w:sz w:val="24"/>
          <w:szCs w:val="24"/>
          <w:lang w:val="en-US"/>
        </w:rPr>
      </w:pPr>
      <w:r w:rsidRPr="00AB7906">
        <w:pict>
          <v:shape id="_x0000_i1042" type="#_x0000_t75" style="width:372.6pt;height:66.6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v////7////+////////////////////////////////////////////////////////////&#10;&#10;////////////////////////////////////////////////////////////////////////////&#10;&#10;////////////////////////////////////////////////////////////////////////////&#10;&#10;////////////////////////////////////////////////////////////////////////////&#10;&#10;////////////////////////////////////////////////////////////////////////////&#10;&#10;////////////////////////////////////////////////////////////////////////////&#10;&#10;////////////////////////////////////////////////////////////////////////////&#10;&#10;////////////////////////////////////////////////////////////////////////////&#10;&#10;/////////////////////////////////////////////////////////////////////////1IA&#10;&#10;bwBvAHQAIABFAG4AdAByAHkAAAAAAAAAAAAAAAAAAAAAAAAAAAAAAAAAAAAAAAAAAAAAAAAAAAAA&#10;&#10;AAAAAAAWAAUA//////////8BAAAAAAAAAAAAAAAAAAAAAAAAAAAAAAAAAAAAAAAAALAUg4vqgtYB&#10;&#10;AwAAAIABAAAAAAAAXwAxADYANgAwADcANgAwADcAMgA4AAAAAAAAAAAAAAAAAAAAAAAAAAAAAAAA&#10;&#10;AAAAAAAAAAAAAAAAAAAAAAAAABgAAgH///////////////8AAAAAAAAAAAAAAAAAAAAAAAAAAAAA&#10;&#10;AAAAAAAAAAAAAAAAAAAAAAAAagEAAAAAAAAAAAAAAAAAAAAAAAAAAAAAAAAAAAAAAAAAAAAAAAAA&#10;&#10;AAAAAAAAAAAAAAAAAAAAAAAAAAAAAAAAAAAAAAAAAAAAAAAAAP///////////////wAAAAAAAAAA&#10;&#10;AAAAAAAAAAAAAAAAAAAAAAAAAAAAAAAAAAAAAAAAAAAAAAAAAAAAAAAAAAAAAAAAAAAAAAAAAAAA&#10;&#10;AAAAAAAAAAAAAAAAAAAAAAAAAAAAAAAAAAAAAAAAAAAAAAAAAAAAAAAAAAAAAAAAAAAA////////&#10;&#10;////////AAAAAAAAAAAAAAAAAAAAAAAAAAAAAAAAAAAAAAAAAAAAAAAAAAAAAAAAAAAAAAAAAQAA&#10;&#10;AAIAAAADAAAABAAAAAUAAAD+////////////////////////////////////////////////////&#10;&#10;////////////////////////////////////////////////////////////////////////////&#10;&#10;////////////////////////////////////////////////////////////////////////////&#10;&#10;////////////////////////////////////////////////////////////////////////////&#10;&#10;////////////////////////////////////////////////////////////////////////////&#10;&#10;////////////////////////////////////////////////////////////////////////////&#10;&#10;////////////////////////////////////////////////////////////////////////////&#10;&#10;////////////////////////////////////////////////////////////////////////////&#10;&#10;//////////////////////////////////////////////////////////////////////8ADAAA&#10;&#10;eJy7cF7wwcKNUg8Z0IAdAzPDv/+cDGxIYoxQDAYCDAxMUP6/////w4T/j4IhBf4CMQs0DmF4FIwc&#10;&#10;EMSQD4QlDAoMrgx5QLqIoRK9KMALxBhY4XkeVB4wnWMCix+ASLshq92wuKH7VdM1RmYg24ERVqb4&#10;&#10;M+QwpJJkJzLgYmBiRPYPsfpEGGD2OwP9n8tQAHRHEkMWyfYLAe0HeQXkJ2LtB6lPg7KZofZ6AkM/&#10;&#10;DegScuwH2ctCgv0gt8LK9X/QeBvN/yMTANMiEwda+ohgESU6/TECUw4zFyTtoed9cSDhm5lclF+c&#10;&#10;n1ai4FpYmliSmZ+nYKxnwMADlHIJhosxcAP5MI6eMcMXy02FxLqAGdEmIQPIMIDaMbyHeKH8ADsJ&#10;&#10;hi3J4hCTGRmZubgYmRoDKbBgkANXhkKGUoZEYMmfCSx98oD1gB+UV0ZUqawADD3k9ESMnaCySpMy&#10;&#10;Z6MAUu2nNhjK9gMAVTczrAAAAAAAAAAAAAAAAAAAAAAAAAAAAAAAAAAAAAAAAAAAAAAAAAAAAAAA&#10;&#10;AAAAAAAAAAAAAAAAAAAAAAAAAAAAAAAAAAAAAAAAAAAAAAAAAAAAAAAAAAAAAAAAAAAAAAAAAAAA&#10;&#10;AAAAAAAAAAAAAAAAAAAAAAAAAAAAAAAAAAAAAAAAAAAAAAAAAAAAAAAAAAAAAAAAAAAAAA==&#10;&#10;&lt;/w:binData&gt;&lt;/w:docOleData&gt;&lt;w:docPr&gt;&lt;w:view w:val=&quot;print&quot;/&gt;&lt;w:zoom w:percent=&quot;105&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83C20&quot;/&gt;&lt;wsp:rsid wsp:val=&quot;000044F4&quot;/&gt;&lt;wsp:rsid wsp:val=&quot;000149BC&quot;/&gt;&lt;wsp:rsid wsp:val=&quot;000166B1&quot;/&gt;&lt;wsp:rsid wsp:val=&quot;00023393&quot;/&gt;&lt;wsp:rsid wsp:val=&quot;00024C8C&quot;/&gt;&lt;wsp:rsid wsp:val=&quot;00043117&quot;/&gt;&lt;wsp:rsid wsp:val=&quot;00050BCA&quot;/&gt;&lt;wsp:rsid wsp:val=&quot;00064A9E&quot;/&gt;&lt;wsp:rsid wsp:val=&quot;00065B5B&quot;/&gt;&lt;wsp:rsid wsp:val=&quot;00073FC0&quot;/&gt;&lt;wsp:rsid wsp:val=&quot;000801FF&quot;/&gt;&lt;wsp:rsid wsp:val=&quot;0008027B&quot;/&gt;&lt;wsp:rsid wsp:val=&quot;000866A3&quot;/&gt;&lt;wsp:rsid wsp:val=&quot;00090571&quot;/&gt;&lt;wsp:rsid wsp:val=&quot;00090CF3&quot;/&gt;&lt;wsp:rsid wsp:val=&quot;00096E68&quot;/&gt;&lt;wsp:rsid wsp:val=&quot;00097D80&quot;/&gt;&lt;wsp:rsid wsp:val=&quot;000A09E6&quot;/&gt;&lt;wsp:rsid wsp:val=&quot;000A6BB9&quot;/&gt;&lt;wsp:rsid wsp:val=&quot;000A7A31&quot;/&gt;&lt;wsp:rsid wsp:val=&quot;000B6701&quot;/&gt;&lt;wsp:rsid wsp:val=&quot;000C1E94&quot;/&gt;&lt;wsp:rsid wsp:val=&quot;000D12D6&quot;/&gt;&lt;wsp:rsid wsp:val=&quot;000E4C18&quot;/&gt;&lt;wsp:rsid wsp:val=&quot;000E6B46&quot;/&gt;&lt;wsp:rsid wsp:val=&quot;000F2736&quot;/&gt;&lt;wsp:rsid wsp:val=&quot;000F6E4B&quot;/&gt;&lt;wsp:rsid wsp:val=&quot;0010223E&quot;/&gt;&lt;wsp:rsid wsp:val=&quot;00104A50&quot;/&gt;&lt;wsp:rsid wsp:val=&quot;00110C74&quot;/&gt;&lt;wsp:rsid wsp:val=&quot;00114736&quot;/&gt;&lt;wsp:rsid wsp:val=&quot;00124C93&quot;/&gt;&lt;wsp:rsid wsp:val=&quot;0012741C&quot;/&gt;&lt;wsp:rsid wsp:val=&quot;0012767D&quot;/&gt;&lt;wsp:rsid wsp:val=&quot;00134CA1&quot;/&gt;&lt;wsp:rsid wsp:val=&quot;001420AF&quot;/&gt;&lt;wsp:rsid wsp:val=&quot;00161A87&quot;/&gt;&lt;wsp:rsid wsp:val=&quot;001729F7&quot;/&gt;&lt;wsp:rsid wsp:val=&quot;00172C27&quot;/&gt;&lt;wsp:rsid wsp:val=&quot;001740E4&quot;/&gt;&lt;wsp:rsid wsp:val=&quot;0017586A&quot;/&gt;&lt;wsp:rsid wsp:val=&quot;00183D6D&quot;/&gt;&lt;wsp:rsid wsp:val=&quot;00185BCA&quot;/&gt;&lt;wsp:rsid wsp:val=&quot;00187879&quot;/&gt;&lt;wsp:rsid wsp:val=&quot;00196145&quot;/&gt;&lt;wsp:rsid wsp:val=&quot;001A1CC1&quot;/&gt;&lt;wsp:rsid wsp:val=&quot;001B0178&quot;/&gt;&lt;wsp:rsid wsp:val=&quot;001B1FD1&quot;/&gt;&lt;wsp:rsid wsp:val=&quot;001B6C09&quot;/&gt;&lt;wsp:rsid wsp:val=&quot;001D0E85&quot;/&gt;&lt;wsp:rsid wsp:val=&quot;001D1434&quot;/&gt;&lt;wsp:rsid wsp:val=&quot;001D2B0C&quot;/&gt;&lt;wsp:rsid wsp:val=&quot;001D4547&quot;/&gt;&lt;wsp:rsid wsp:val=&quot;001D7573&quot;/&gt;&lt;wsp:rsid wsp:val=&quot;001E166D&quot;/&gt;&lt;wsp:rsid wsp:val=&quot;001E5416&quot;/&gt;&lt;wsp:rsid wsp:val=&quot;001E6366&quot;/&gt;&lt;wsp:rsid wsp:val=&quot;001E6758&quot;/&gt;&lt;wsp:rsid wsp:val=&quot;001F3226&quot;/&gt;&lt;wsp:rsid wsp:val=&quot;002066A7&quot;/&gt;&lt;wsp:rsid wsp:val=&quot;0021450F&quot;/&gt;&lt;wsp:rsid wsp:val=&quot;0021546B&quot;/&gt;&lt;wsp:rsid wsp:val=&quot;00216E46&quot;/&gt;&lt;wsp:rsid wsp:val=&quot;002172CF&quot;/&gt;&lt;wsp:rsid wsp:val=&quot;00217BC2&quot;/&gt;&lt;wsp:rsid wsp:val=&quot;00233711&quot;/&gt;&lt;wsp:rsid wsp:val=&quot;00241BC9&quot;/&gt;&lt;wsp:rsid wsp:val=&quot;00242798&quot;/&gt;&lt;wsp:rsid wsp:val=&quot;00256794&quot;/&gt;&lt;wsp:rsid wsp:val=&quot;0025688C&quot;/&gt;&lt;wsp:rsid wsp:val=&quot;00264139&quot;/&gt;&lt;wsp:rsid wsp:val=&quot;00271216&quot;/&gt;&lt;wsp:rsid wsp:val=&quot;00271420&quot;/&gt;&lt;wsp:rsid wsp:val=&quot;002720BB&quot;/&gt;&lt;wsp:rsid wsp:val=&quot;00276164&quot;/&gt;&lt;wsp:rsid wsp:val=&quot;0028056C&quot;/&gt;&lt;wsp:rsid wsp:val=&quot;002817B8&quot;/&gt;&lt;wsp:rsid wsp:val=&quot;002821D4&quot;/&gt;&lt;wsp:rsid wsp:val=&quot;002901CA&quot;/&gt;&lt;wsp:rsid wsp:val=&quot;0029111C&quot;/&gt;&lt;wsp:rsid wsp:val=&quot;002A1977&quot;/&gt;&lt;wsp:rsid wsp:val=&quot;002A2EC8&quot;/&gt;&lt;wsp:rsid wsp:val=&quot;002A3237&quot;/&gt;&lt;wsp:rsid wsp:val=&quot;002A4425&quot;/&gt;&lt;wsp:rsid wsp:val=&quot;002A535E&quot;/&gt;&lt;wsp:rsid wsp:val=&quot;002A61FF&quot;/&gt;&lt;wsp:rsid wsp:val=&quot;002A66D4&quot;/&gt;&lt;wsp:rsid wsp:val=&quot;002C4B42&quot;/&gt;&lt;wsp:rsid wsp:val=&quot;002C5668&quot;/&gt;&lt;wsp:rsid wsp:val=&quot;002D1414&quot;/&gt;&lt;wsp:rsid wsp:val=&quot;002D1750&quot;/&gt;&lt;wsp:rsid wsp:val=&quot;002D5CE9&quot;/&gt;&lt;wsp:rsid wsp:val=&quot;002E0D53&quot;/&gt;&lt;wsp:rsid wsp:val=&quot;002E3612&quot;/&gt;&lt;wsp:rsid wsp:val=&quot;002F1B8D&quot;/&gt;&lt;wsp:rsid wsp:val=&quot;002F418B&quot;/&gt;&lt;wsp:rsid wsp:val=&quot;002F6AB8&quot;/&gt;&lt;wsp:rsid wsp:val=&quot;002F742D&quot;/&gt;&lt;wsp:rsid wsp:val=&quot;003016EB&quot;/&gt;&lt;wsp:rsid wsp:val=&quot;0030516D&quot;/&gt;&lt;wsp:rsid wsp:val=&quot;003068D9&quot;/&gt;&lt;wsp:rsid wsp:val=&quot;00313B0D&quot;/&gt;&lt;wsp:rsid wsp:val=&quot;00320DA5&quot;/&gt;&lt;wsp:rsid wsp:val=&quot;0032445B&quot;/&gt;&lt;wsp:rsid wsp:val=&quot;00326D72&quot;/&gt;&lt;wsp:rsid wsp:val=&quot;00327C1B&quot;/&gt;&lt;wsp:rsid wsp:val=&quot;00342891&quot;/&gt;&lt;wsp:rsid wsp:val=&quot;00344B6A&quot;/&gt;&lt;wsp:rsid wsp:val=&quot;003461C4&quot;/&gt;&lt;wsp:rsid wsp:val=&quot;00347261&quot;/&gt;&lt;wsp:rsid wsp:val=&quot;00351AFE&quot;/&gt;&lt;wsp:rsid wsp:val=&quot;003579DC&quot;/&gt;&lt;wsp:rsid wsp:val=&quot;00357A55&quot;/&gt;&lt;wsp:rsid wsp:val=&quot;00360834&quot;/&gt;&lt;wsp:rsid wsp:val=&quot;00362C58&quot;/&gt;&lt;wsp:rsid wsp:val=&quot;00363F24&quot;/&gt;&lt;wsp:rsid wsp:val=&quot;00370BAB&quot;/&gt;&lt;wsp:rsid wsp:val=&quot;00373EE1&quot;/&gt;&lt;wsp:rsid wsp:val=&quot;0038107A&quot;/&gt;&lt;wsp:rsid wsp:val=&quot;00385CD5&quot;/&gt;&lt;wsp:rsid wsp:val=&quot;003862E1&quot;/&gt;&lt;wsp:rsid wsp:val=&quot;00387644&quot;/&gt;&lt;wsp:rsid wsp:val=&quot;00390543&quot;/&gt;&lt;wsp:rsid wsp:val=&quot;003907E1&quot;/&gt;&lt;wsp:rsid wsp:val=&quot;0039429F&quot;/&gt;&lt;wsp:rsid wsp:val=&quot;003A3CB2&quot;/&gt;&lt;wsp:rsid wsp:val=&quot;003A51C0&quot;/&gt;&lt;wsp:rsid wsp:val=&quot;003C1FF6&quot;/&gt;&lt;wsp:rsid wsp:val=&quot;003C6F18&quot;/&gt;&lt;wsp:rsid wsp:val=&quot;003D0FE7&quot;/&gt;&lt;wsp:rsid wsp:val=&quot;003D53CB&quot;/&gt;&lt;wsp:rsid wsp:val=&quot;003E2E2B&quot;/&gt;&lt;wsp:rsid wsp:val=&quot;003E37A1&quot;/&gt;&lt;wsp:rsid wsp:val=&quot;003E4D02&quot;/&gt;&lt;wsp:rsid wsp:val=&quot;003E60BA&quot;/&gt;&lt;wsp:rsid wsp:val=&quot;003F7B3C&quot;/&gt;&lt;wsp:rsid wsp:val=&quot;004018CA&quot;/&gt;&lt;wsp:rsid wsp:val=&quot;00411B3A&quot;/&gt;&lt;wsp:rsid wsp:val=&quot;00413CD9&quot;/&gt;&lt;wsp:rsid wsp:val=&quot;004177CA&quot;/&gt;&lt;wsp:rsid wsp:val=&quot;00427338&quot;/&gt;&lt;wsp:rsid wsp:val=&quot;004326B4&quot;/&gt;&lt;wsp:rsid wsp:val=&quot;00433F7C&quot;/&gt;&lt;wsp:rsid wsp:val=&quot;004349CF&quot;/&gt;&lt;wsp:rsid wsp:val=&quot;004478AF&quot;/&gt;&lt;wsp:rsid wsp:val=&quot;00454E0F&quot;/&gt;&lt;wsp:rsid wsp:val=&quot;004559E0&quot;/&gt;&lt;wsp:rsid wsp:val=&quot;00456C87&quot;/&gt;&lt;wsp:rsid wsp:val=&quot;00457BB6&quot;/&gt;&lt;wsp:rsid wsp:val=&quot;00464740&quot;/&gt;&lt;wsp:rsid wsp:val=&quot;004661A2&quot;/&gt;&lt;wsp:rsid wsp:val=&quot;00470432&quot;/&gt;&lt;wsp:rsid wsp:val=&quot;004714D3&quot;/&gt;&lt;wsp:rsid wsp:val=&quot;004767BC&quot;/&gt;&lt;wsp:rsid wsp:val=&quot;00483C3D&quot;/&gt;&lt;wsp:rsid wsp:val=&quot;004850EB&quot;/&gt;&lt;wsp:rsid wsp:val=&quot;00487C38&quot;/&gt;&lt;wsp:rsid wsp:val=&quot;004900ED&quot;/&gt;&lt;wsp:rsid wsp:val=&quot;004934EB&quot;/&gt;&lt;wsp:rsid wsp:val=&quot;00493F9A&quot;/&gt;&lt;wsp:rsid wsp:val=&quot;00494355&quot;/&gt;&lt;wsp:rsid wsp:val=&quot;004971AE&quot;/&gt;&lt;wsp:rsid wsp:val=&quot;004A3709&quot;/&gt;&lt;wsp:rsid wsp:val=&quot;004C72A8&quot;/&gt;&lt;wsp:rsid wsp:val=&quot;004D4CE5&quot;/&gt;&lt;wsp:rsid wsp:val=&quot;004E6604&quot;/&gt;&lt;wsp:rsid wsp:val=&quot;004F0051&quot;/&gt;&lt;wsp:rsid wsp:val=&quot;004F10F0&quot;/&gt;&lt;wsp:rsid wsp:val=&quot;004F292F&quot;/&gt;&lt;wsp:rsid wsp:val=&quot;0050171C&quot;/&gt;&lt;wsp:rsid wsp:val=&quot;00502D56&quot;/&gt;&lt;wsp:rsid wsp:val=&quot;005145D6&quot;/&gt;&lt;wsp:rsid wsp:val=&quot;00514BEB&quot;/&gt;&lt;wsp:rsid wsp:val=&quot;0053183A&quot;/&gt;&lt;wsp:rsid wsp:val=&quot;00531C2E&quot;/&gt;&lt;wsp:rsid wsp:val=&quot;0053731D&quot;/&gt;&lt;wsp:rsid wsp:val=&quot;00537F21&quot;/&gt;&lt;wsp:rsid wsp:val=&quot;005408BA&quot;/&gt;&lt;wsp:rsid wsp:val=&quot;00543360&quot;/&gt;&lt;wsp:rsid wsp:val=&quot;00550A44&quot;/&gt;&lt;wsp:rsid wsp:val=&quot;005543ED&quot;/&gt;&lt;wsp:rsid wsp:val=&quot;00563B56&quot;/&gt;&lt;wsp:rsid wsp:val=&quot;00565F42&quot;/&gt;&lt;wsp:rsid wsp:val=&quot;00566B32&quot;/&gt;&lt;wsp:rsid wsp:val=&quot;00571A68&quot;/&gt;&lt;wsp:rsid wsp:val=&quot;005818A1&quot;/&gt;&lt;wsp:rsid wsp:val=&quot;0059192E&quot;/&gt;&lt;wsp:rsid wsp:val=&quot;00592883&quot;/&gt;&lt;wsp:rsid wsp:val=&quot;00592A8E&quot;/&gt;&lt;wsp:rsid wsp:val=&quot;005948B1&quot;/&gt;&lt;wsp:rsid wsp:val=&quot;00595B2E&quot;/&gt;&lt;wsp:rsid wsp:val=&quot;005A1728&quot;/&gt;&lt;wsp:rsid wsp:val=&quot;005A62E1&quot;/&gt;&lt;wsp:rsid wsp:val=&quot;005B0163&quot;/&gt;&lt;wsp:rsid wsp:val=&quot;005B7D28&quot;/&gt;&lt;wsp:rsid wsp:val=&quot;005C142B&quot;/&gt;&lt;wsp:rsid wsp:val=&quot;005C5C54&quot;/&gt;&lt;wsp:rsid wsp:val=&quot;005E28EF&quot;/&gt;&lt;wsp:rsid wsp:val=&quot;005E319B&quot;/&gt;&lt;wsp:rsid wsp:val=&quot;005E5803&quot;/&gt;&lt;wsp:rsid wsp:val=&quot;005E71E4&quot;/&gt;&lt;wsp:rsid wsp:val=&quot;005F40EA&quot;/&gt;&lt;wsp:rsid wsp:val=&quot;0060090B&quot;/&gt;&lt;wsp:rsid wsp:val=&quot;00602584&quot;/&gt;&lt;wsp:rsid wsp:val=&quot;00607748&quot;/&gt;&lt;wsp:rsid wsp:val=&quot;00613FE9&quot;/&gt;&lt;wsp:rsid wsp:val=&quot;00632252&quot;/&gt;&lt;wsp:rsid wsp:val=&quot;0063693A&quot;/&gt;&lt;wsp:rsid wsp:val=&quot;0063703C&quot;/&gt;&lt;wsp:rsid wsp:val=&quot;00654A56&quot;/&gt;&lt;wsp:rsid wsp:val=&quot;006550E4&quot;/&gt;&lt;wsp:rsid wsp:val=&quot;00656A57&quot;/&gt;&lt;wsp:rsid wsp:val=&quot;00663AEA&quot;/&gt;&lt;wsp:rsid wsp:val=&quot;006809CB&quot;/&gt;&lt;wsp:rsid wsp:val=&quot;00683AE9&quot;/&gt;&lt;wsp:rsid wsp:val=&quot;006862D4&quot;/&gt;&lt;wsp:rsid wsp:val=&quot;00687086&quot;/&gt;&lt;wsp:rsid wsp:val=&quot;00687C3A&quot;/&gt;&lt;wsp:rsid wsp:val=&quot;00691AC9&quot;/&gt;&lt;wsp:rsid wsp:val=&quot;006932DA&quot;/&gt;&lt;wsp:rsid wsp:val=&quot;0069629E&quot;/&gt;&lt;wsp:rsid wsp:val=&quot;006A00BE&quot;/&gt;&lt;wsp:rsid wsp:val=&quot;006A2431&quot;/&gt;&lt;wsp:rsid wsp:val=&quot;006A2FF3&quot;/&gt;&lt;wsp:rsid wsp:val=&quot;006B3368&quot;/&gt;&lt;wsp:rsid wsp:val=&quot;006B76D4&quot;/&gt;&lt;wsp:rsid wsp:val=&quot;006C4845&quot;/&gt;&lt;wsp:rsid wsp:val=&quot;006F3D38&quot;/&gt;&lt;wsp:rsid wsp:val=&quot;006F5A92&quot;/&gt;&lt;wsp:rsid wsp:val=&quot;006F7E63&quot;/&gt;&lt;wsp:rsid wsp:val=&quot;007011C2&quot;/&gt;&lt;wsp:rsid wsp:val=&quot;00702E69&quot;/&gt;&lt;wsp:rsid wsp:val=&quot;00704842&quot;/&gt;&lt;wsp:rsid wsp:val=&quot;00705AC2&quot;/&gt;&lt;wsp:rsid wsp:val=&quot;00707341&quot;/&gt;&lt;wsp:rsid wsp:val=&quot;00710954&quot;/&gt;&lt;wsp:rsid wsp:val=&quot;00710978&quot;/&gt;&lt;wsp:rsid wsp:val=&quot;00714088&quot;/&gt;&lt;wsp:rsid wsp:val=&quot;00714D04&quot;/&gt;&lt;wsp:rsid wsp:val=&quot;007163B4&quot;/&gt;&lt;wsp:rsid wsp:val=&quot;00724D6D&quot;/&gt;&lt;wsp:rsid wsp:val=&quot;0072500F&quot;/&gt;&lt;wsp:rsid wsp:val=&quot;00725A20&quot;/&gt;&lt;wsp:rsid wsp:val=&quot;0072634D&quot;/&gt;&lt;wsp:rsid wsp:val=&quot;007335C1&quot;/&gt;&lt;wsp:rsid wsp:val=&quot;00736B1D&quot;/&gt;&lt;wsp:rsid wsp:val=&quot;0073781A&quot;/&gt;&lt;wsp:rsid wsp:val=&quot;007412B4&quot;/&gt;&lt;wsp:rsid wsp:val=&quot;00742B5A&quot;/&gt;&lt;wsp:rsid wsp:val=&quot;0074470A&quot;/&gt;&lt;wsp:rsid wsp:val=&quot;0074596F&quot;/&gt;&lt;wsp:rsid wsp:val=&quot;007507DD&quot;/&gt;&lt;wsp:rsid wsp:val=&quot;00750AB8&quot;/&gt;&lt;wsp:rsid wsp:val=&quot;00764017&quot;/&gt;&lt;wsp:rsid wsp:val=&quot;007709A6&quot;/&gt;&lt;wsp:rsid wsp:val=&quot;00773D49&quot;/&gt;&lt;wsp:rsid wsp:val=&quot;00774D05&quot;/&gt;&lt;wsp:rsid wsp:val=&quot;0078173D&quot;/&gt;&lt;wsp:rsid wsp:val=&quot;00782BFE&quot;/&gt;&lt;wsp:rsid wsp:val=&quot;00784400&quot;/&gt;&lt;wsp:rsid wsp:val=&quot;00787ABD&quot;/&gt;&lt;wsp:rsid wsp:val=&quot;007A0341&quot;/&gt;&lt;wsp:rsid wsp:val=&quot;007A2E5A&quot;/&gt;&lt;wsp:rsid wsp:val=&quot;007B27BA&quot;/&gt;&lt;wsp:rsid wsp:val=&quot;007D1652&quot;/&gt;&lt;wsp:rsid wsp:val=&quot;007E240B&quot;/&gt;&lt;wsp:rsid wsp:val=&quot;007E3140&quot;/&gt;&lt;wsp:rsid wsp:val=&quot;007E35D7&quot;/&gt;&lt;wsp:rsid wsp:val=&quot;007E4961&quot;/&gt;&lt;wsp:rsid wsp:val=&quot;007E4D3C&quot;/&gt;&lt;wsp:rsid wsp:val=&quot;007F1A48&quot;/&gt;&lt;wsp:rsid wsp:val=&quot;00801DA2&quot;/&gt;&lt;wsp:rsid wsp:val=&quot;008033DD&quot;/&gt;&lt;wsp:rsid wsp:val=&quot;00803CDE&quot;/&gt;&lt;wsp:rsid wsp:val=&quot;00805138&quot;/&gt;&lt;wsp:rsid wsp:val=&quot;00806013&quot;/&gt;&lt;wsp:rsid wsp:val=&quot;00812CB3&quot;/&gt;&lt;wsp:rsid wsp:val=&quot;0081383B&quot;/&gt;&lt;wsp:rsid wsp:val=&quot;008138AF&quot;/&gt;&lt;wsp:rsid wsp:val=&quot;00814F6B&quot;/&gt;&lt;wsp:rsid wsp:val=&quot;00822351&quot;/&gt;&lt;wsp:rsid wsp:val=&quot;00836661&quot;/&gt;&lt;wsp:rsid wsp:val=&quot;00844936&quot;/&gt;&lt;wsp:rsid wsp:val=&quot;0085488F&quot;/&gt;&lt;wsp:rsid wsp:val=&quot;00855379&quot;/&gt;&lt;wsp:rsid wsp:val=&quot;008564CA&quot;/&gt;&lt;wsp:rsid wsp:val=&quot;008609EF&quot;/&gt;&lt;wsp:rsid wsp:val=&quot;008665ED&quot;/&gt;&lt;wsp:rsid wsp:val=&quot;00883C20&quot;/&gt;&lt;wsp:rsid wsp:val=&quot;00884EE2&quot;/&gt;&lt;wsp:rsid wsp:val=&quot;0089060C&quot;/&gt;&lt;wsp:rsid wsp:val=&quot;00897946&quot;/&gt;&lt;wsp:rsid wsp:val=&quot;00897CCC&quot;/&gt;&lt;wsp:rsid wsp:val=&quot;008A3802&quot;/&gt;&lt;wsp:rsid wsp:val=&quot;008B106B&quot;/&gt;&lt;wsp:rsid wsp:val=&quot;008B32BD&quot;/&gt;&lt;wsp:rsid wsp:val=&quot;008B5049&quot;/&gt;&lt;wsp:rsid wsp:val=&quot;008C3083&quot;/&gt;&lt;wsp:rsid wsp:val=&quot;008C4129&quot;/&gt;&lt;wsp:rsid wsp:val=&quot;008D09C8&quot;/&gt;&lt;wsp:rsid wsp:val=&quot;008D68B3&quot;/&gt;&lt;wsp:rsid wsp:val=&quot;008E1235&quot;/&gt;&lt;wsp:rsid wsp:val=&quot;008E16F0&quot;/&gt;&lt;wsp:rsid wsp:val=&quot;008F4CD7&quot;/&gt;&lt;wsp:rsid wsp:val=&quot;00902DD5&quot;/&gt;&lt;wsp:rsid wsp:val=&quot;009048F6&quot;/&gt;&lt;wsp:rsid wsp:val=&quot;00905E21&quot;/&gt;&lt;wsp:rsid wsp:val=&quot;009213C9&quot;/&gt;&lt;wsp:rsid wsp:val=&quot;009233E9&quot;/&gt;&lt;wsp:rsid wsp:val=&quot;009270A4&quot;/&gt;&lt;wsp:rsid wsp:val=&quot;009270C1&quot;/&gt;&lt;wsp:rsid wsp:val=&quot;009279A8&quot;/&gt;&lt;wsp:rsid wsp:val=&quot;0094640C&quot;/&gt;&lt;wsp:rsid wsp:val=&quot;009465DC&quot;/&gt;&lt;wsp:rsid wsp:val=&quot;009517A0&quot;/&gt;&lt;wsp:rsid wsp:val=&quot;00953D7F&quot;/&gt;&lt;wsp:rsid wsp:val=&quot;00955AAC&quot;/&gt;&lt;wsp:rsid wsp:val=&quot;00960CA0&quot;/&gt;&lt;wsp:rsid wsp:val=&quot;00963CBA&quot;/&gt;&lt;wsp:rsid wsp:val=&quot;00973D4D&quot;/&gt;&lt;wsp:rsid wsp:val=&quot;00986BC3&quot;/&gt;&lt;wsp:rsid wsp:val=&quot;0098712E&quot;/&gt;&lt;wsp:rsid wsp:val=&quot;009922C3&quot;/&gt;&lt;wsp:rsid wsp:val=&quot;009A4FB9&quot;/&gt;&lt;wsp:rsid wsp:val=&quot;009C13EC&quot;/&gt;&lt;wsp:rsid wsp:val=&quot;009C6A14&quot;/&gt;&lt;wsp:rsid wsp:val=&quot;009D3BBF&quot;/&gt;&lt;wsp:rsid wsp:val=&quot;009D58C3&quot;/&gt;&lt;wsp:rsid wsp:val=&quot;009D6BBB&quot;/&gt;&lt;wsp:rsid wsp:val=&quot;009E067D&quot;/&gt;&lt;wsp:rsid wsp:val=&quot;009E373A&quot;/&gt;&lt;wsp:rsid wsp:val=&quot;009E6DAE&quot;/&gt;&lt;wsp:rsid wsp:val=&quot;009F2900&quot;/&gt;&lt;wsp:rsid wsp:val=&quot;009F7F2C&quot;/&gt;&lt;wsp:rsid wsp:val=&quot;00A135D2&quot;/&gt;&lt;wsp:rsid wsp:val=&quot;00A1361D&quot;/&gt;&lt;wsp:rsid wsp:val=&quot;00A15D93&quot;/&gt;&lt;wsp:rsid wsp:val=&quot;00A15D96&quot;/&gt;&lt;wsp:rsid wsp:val=&quot;00A207EC&quot;/&gt;&lt;wsp:rsid wsp:val=&quot;00A21E98&quot;/&gt;&lt;wsp:rsid wsp:val=&quot;00A22613&quot;/&gt;&lt;wsp:rsid wsp:val=&quot;00A24CBB&quot;/&gt;&lt;wsp:rsid wsp:val=&quot;00A34698&quot;/&gt;&lt;wsp:rsid wsp:val=&quot;00A40E9B&quot;/&gt;&lt;wsp:rsid wsp:val=&quot;00A41A34&quot;/&gt;&lt;wsp:rsid wsp:val=&quot;00A4354D&quot;/&gt;&lt;wsp:rsid wsp:val=&quot;00A43D9E&quot;/&gt;&lt;wsp:rsid wsp:val=&quot;00A52342&quot;/&gt;&lt;wsp:rsid wsp:val=&quot;00A5721C&quot;/&gt;&lt;wsp:rsid wsp:val=&quot;00A644A2&quot;/&gt;&lt;wsp:rsid wsp:val=&quot;00A65681&quot;/&gt;&lt;wsp:rsid wsp:val=&quot;00A65942&quot;/&gt;&lt;wsp:rsid wsp:val=&quot;00A716B7&quot;/&gt;&lt;wsp:rsid wsp:val=&quot;00A71C24&quot;/&gt;&lt;wsp:rsid wsp:val=&quot;00A818AD&quot;/&gt;&lt;wsp:rsid wsp:val=&quot;00A8264E&quot;/&gt;&lt;wsp:rsid wsp:val=&quot;00A8739E&quot;/&gt;&lt;wsp:rsid wsp:val=&quot;00A9797A&quot;/&gt;&lt;wsp:rsid wsp:val=&quot;00AA0F18&quot;/&gt;&lt;wsp:rsid wsp:val=&quot;00AB05E9&quot;/&gt;&lt;wsp:rsid wsp:val=&quot;00AB553B&quot;/&gt;&lt;wsp:rsid wsp:val=&quot;00AB61D0&quot;/&gt;&lt;wsp:rsid wsp:val=&quot;00AB7906&quot;/&gt;&lt;wsp:rsid wsp:val=&quot;00AD7F05&quot;/&gt;&lt;wsp:rsid wsp:val=&quot;00AE1F63&quot;/&gt;&lt;wsp:rsid wsp:val=&quot;00AE2743&quot;/&gt;&lt;wsp:rsid wsp:val=&quot;00AE3F13&quot;/&gt;&lt;wsp:rsid wsp:val=&quot;00AE58F7&quot;/&gt;&lt;wsp:rsid wsp:val=&quot;00AF12CA&quot;/&gt;&lt;wsp:rsid wsp:val=&quot;00B02A36&quot;/&gt;&lt;wsp:rsid wsp:val=&quot;00B03773&quot;/&gt;&lt;wsp:rsid wsp:val=&quot;00B0709E&quot;/&gt;&lt;wsp:rsid wsp:val=&quot;00B07BAA&quot;/&gt;&lt;wsp:rsid wsp:val=&quot;00B14BB5&quot;/&gt;&lt;wsp:rsid wsp:val=&quot;00B14F42&quot;/&gt;&lt;wsp:rsid wsp:val=&quot;00B173EF&quot;/&gt;&lt;wsp:rsid wsp:val=&quot;00B23556&quot;/&gt;&lt;wsp:rsid wsp:val=&quot;00B243FF&quot;/&gt;&lt;wsp:rsid wsp:val=&quot;00B403C6&quot;/&gt;&lt;wsp:rsid wsp:val=&quot;00B41793&quot;/&gt;&lt;wsp:rsid wsp:val=&quot;00B41B4F&quot;/&gt;&lt;wsp:rsid wsp:val=&quot;00B4591E&quot;/&gt;&lt;wsp:rsid wsp:val=&quot;00B4798E&quot;/&gt;&lt;wsp:rsid wsp:val=&quot;00B5045E&quot;/&gt;&lt;wsp:rsid wsp:val=&quot;00B55D2F&quot;/&gt;&lt;wsp:rsid wsp:val=&quot;00B726ED&quot;/&gt;&lt;wsp:rsid wsp:val=&quot;00B7698D&quot;/&gt;&lt;wsp:rsid wsp:val=&quot;00B86810&quot;/&gt;&lt;wsp:rsid wsp:val=&quot;00B87E38&quot;/&gt;&lt;wsp:rsid wsp:val=&quot;00B9039E&quot;/&gt;&lt;wsp:rsid wsp:val=&quot;00B91824&quot;/&gt;&lt;wsp:rsid wsp:val=&quot;00B96E93&quot;/&gt;&lt;wsp:rsid wsp:val=&quot;00B9729D&quot;/&gt;&lt;wsp:rsid wsp:val=&quot;00BA0880&quot;/&gt;&lt;wsp:rsid wsp:val=&quot;00BA0955&quot;/&gt;&lt;wsp:rsid wsp:val=&quot;00BA6FA0&quot;/&gt;&lt;wsp:rsid wsp:val=&quot;00BA7873&quot;/&gt;&lt;wsp:rsid wsp:val=&quot;00BB4085&quot;/&gt;&lt;wsp:rsid wsp:val=&quot;00BB579F&quot;/&gt;&lt;wsp:rsid wsp:val=&quot;00BC3F0C&quot;/&gt;&lt;wsp:rsid wsp:val=&quot;00BC7838&quot;/&gt;&lt;wsp:rsid wsp:val=&quot;00BD06DD&quot;/&gt;&lt;wsp:rsid wsp:val=&quot;00BD6B3E&quot;/&gt;&lt;wsp:rsid wsp:val=&quot;00BE44D1&quot;/&gt;&lt;wsp:rsid wsp:val=&quot;00BF0AE6&quot;/&gt;&lt;wsp:rsid wsp:val=&quot;00BF62EC&quot;/&gt;&lt;wsp:rsid wsp:val=&quot;00BF6356&quot;/&gt;&lt;wsp:rsid wsp:val=&quot;00C02AC8&quot;/&gt;&lt;wsp:rsid wsp:val=&quot;00C03ECF&quot;/&gt;&lt;wsp:rsid wsp:val=&quot;00C05526&quot;/&gt;&lt;wsp:rsid wsp:val=&quot;00C06D77&quot;/&gt;&lt;wsp:rsid wsp:val=&quot;00C11D9F&quot;/&gt;&lt;wsp:rsid wsp:val=&quot;00C160D0&quot;/&gt;&lt;wsp:rsid wsp:val=&quot;00C20440&quot;/&gt;&lt;wsp:rsid wsp:val=&quot;00C2245A&quot;/&gt;&lt;wsp:rsid wsp:val=&quot;00C250FE&quot;/&gt;&lt;wsp:rsid wsp:val=&quot;00C25477&quot;/&gt;&lt;wsp:rsid wsp:val=&quot;00C25CA7&quot;/&gt;&lt;wsp:rsid wsp:val=&quot;00C27E2B&quot;/&gt;&lt;wsp:rsid wsp:val=&quot;00C301FB&quot;/&gt;&lt;wsp:rsid wsp:val=&quot;00C3130F&quot;/&gt;&lt;wsp:rsid wsp:val=&quot;00C31AD9&quot;/&gt;&lt;wsp:rsid wsp:val=&quot;00C33D13&quot;/&gt;&lt;wsp:rsid wsp:val=&quot;00C43F95&quot;/&gt;&lt;wsp:rsid wsp:val=&quot;00C44F08&quot;/&gt;&lt;wsp:rsid wsp:val=&quot;00C46A34&quot;/&gt;&lt;wsp:rsid wsp:val=&quot;00C47982&quot;/&gt;&lt;wsp:rsid wsp:val=&quot;00C533DC&quot;/&gt;&lt;wsp:rsid wsp:val=&quot;00C653FA&quot;/&gt;&lt;wsp:rsid wsp:val=&quot;00C7139C&quot;/&gt;&lt;wsp:rsid wsp:val=&quot;00C82FE0&quot;/&gt;&lt;wsp:rsid wsp:val=&quot;00C8334C&quot;/&gt;&lt;wsp:rsid wsp:val=&quot;00C9550E&quot;/&gt;&lt;wsp:rsid wsp:val=&quot;00CA0D0D&quot;/&gt;&lt;wsp:rsid wsp:val=&quot;00CA2ADB&quot;/&gt;&lt;wsp:rsid wsp:val=&quot;00CA5C6C&quot;/&gt;&lt;wsp:rsid wsp:val=&quot;00CA7BAA&quot;/&gt;&lt;wsp:rsid wsp:val=&quot;00CB1363&quot;/&gt;&lt;wsp:rsid wsp:val=&quot;00CB73C0&quot;/&gt;&lt;wsp:rsid wsp:val=&quot;00CC3DD0&quot;/&gt;&lt;wsp:rsid wsp:val=&quot;00CC44C2&quot;/&gt;&lt;wsp:rsid wsp:val=&quot;00CC6A44&quot;/&gt;&lt;wsp:rsid wsp:val=&quot;00CD690C&quot;/&gt;&lt;wsp:rsid wsp:val=&quot;00CE1FE1&quot;/&gt;&lt;wsp:rsid wsp:val=&quot;00CF3B16&quot;/&gt;&lt;wsp:rsid wsp:val=&quot;00D04313&quot;/&gt;&lt;wsp:rsid wsp:val=&quot;00D11D16&quot;/&gt;&lt;wsp:rsid wsp:val=&quot;00D14C12&quot;/&gt;&lt;wsp:rsid wsp:val=&quot;00D20897&quot;/&gt;&lt;wsp:rsid wsp:val=&quot;00D33F42&quot;/&gt;&lt;wsp:rsid wsp:val=&quot;00D420B4&quot;/&gt;&lt;wsp:rsid wsp:val=&quot;00D424BB&quot;/&gt;&lt;wsp:rsid wsp:val=&quot;00D43099&quot;/&gt;&lt;wsp:rsid wsp:val=&quot;00D43510&quot;/&gt;&lt;wsp:rsid wsp:val=&quot;00D43724&quot;/&gt;&lt;wsp:rsid wsp:val=&quot;00D55047&quot;/&gt;&lt;wsp:rsid wsp:val=&quot;00D5753D&quot;/&gt;&lt;wsp:rsid wsp:val=&quot;00D60238&quot;/&gt;&lt;wsp:rsid wsp:val=&quot;00D62A0E&quot;/&gt;&lt;wsp:rsid wsp:val=&quot;00D65A14&quot;/&gt;&lt;wsp:rsid wsp:val=&quot;00D66849&quot;/&gt;&lt;wsp:rsid wsp:val=&quot;00D74CD0&quot;/&gt;&lt;wsp:rsid wsp:val=&quot;00D7742C&quot;/&gt;&lt;wsp:rsid wsp:val=&quot;00D80955&quot;/&gt;&lt;wsp:rsid wsp:val=&quot;00D82248&quot;/&gt;&lt;wsp:rsid wsp:val=&quot;00D84515&quot;/&gt;&lt;wsp:rsid wsp:val=&quot;00D87A67&quot;/&gt;&lt;wsp:rsid wsp:val=&quot;00D90E6C&quot;/&gt;&lt;wsp:rsid wsp:val=&quot;00D9168A&quot;/&gt;&lt;wsp:rsid wsp:val=&quot;00D92A51&quot;/&gt;&lt;wsp:rsid wsp:val=&quot;00D92D57&quot;/&gt;&lt;wsp:rsid wsp:val=&quot;00D936E7&quot;/&gt;&lt;wsp:rsid wsp:val=&quot;00D93BDF&quot;/&gt;&lt;wsp:rsid wsp:val=&quot;00D97898&quot;/&gt;&lt;wsp:rsid wsp:val=&quot;00DA4DD3&quot;/&gt;&lt;wsp:rsid wsp:val=&quot;00DB1A46&quot;/&gt;&lt;wsp:rsid wsp:val=&quot;00DC3A84&quot;/&gt;&lt;wsp:rsid wsp:val=&quot;00DD547E&quot;/&gt;&lt;wsp:rsid wsp:val=&quot;00DD5508&quot;/&gt;&lt;wsp:rsid wsp:val=&quot;00DE08CF&quot;/&gt;&lt;wsp:rsid wsp:val=&quot;00DE6DF6&quot;/&gt;&lt;wsp:rsid wsp:val=&quot;00DF1DD0&quot;/&gt;&lt;wsp:rsid wsp:val=&quot;00DF3657&quot;/&gt;&lt;wsp:rsid wsp:val=&quot;00DF6E29&quot;/&gt;&lt;wsp:rsid wsp:val=&quot;00E00528&quot;/&gt;&lt;wsp:rsid wsp:val=&quot;00E00F30&quot;/&gt;&lt;wsp:rsid wsp:val=&quot;00E01618&quot;/&gt;&lt;wsp:rsid wsp:val=&quot;00E02366&quot;/&gt;&lt;wsp:rsid wsp:val=&quot;00E033A9&quot;/&gt;&lt;wsp:rsid wsp:val=&quot;00E11DFF&quot;/&gt;&lt;wsp:rsid wsp:val=&quot;00E121AC&quot;/&gt;&lt;wsp:rsid wsp:val=&quot;00E171E5&quot;/&gt;&lt;wsp:rsid wsp:val=&quot;00E30239&quot;/&gt;&lt;wsp:rsid wsp:val=&quot;00E3313B&quot;/&gt;&lt;wsp:rsid wsp:val=&quot;00E34A9E&quot;/&gt;&lt;wsp:rsid wsp:val=&quot;00E37C14&quot;/&gt;&lt;wsp:rsid wsp:val=&quot;00E41170&quot;/&gt;&lt;wsp:rsid wsp:val=&quot;00E61370&quot;/&gt;&lt;wsp:rsid wsp:val=&quot;00E61CCD&quot;/&gt;&lt;wsp:rsid wsp:val=&quot;00E63E78&quot;/&gt;&lt;wsp:rsid wsp:val=&quot;00E7008B&quot;/&gt;&lt;wsp:rsid wsp:val=&quot;00E70233&quot;/&gt;&lt;wsp:rsid wsp:val=&quot;00E74D68&quot;/&gt;&lt;wsp:rsid wsp:val=&quot;00E8551E&quot;/&gt;&lt;wsp:rsid wsp:val=&quot;00E9232F&quot;/&gt;&lt;wsp:rsid wsp:val=&quot;00E950B1&quot;/&gt;&lt;wsp:rsid wsp:val=&quot;00EA15C3&quot;/&gt;&lt;wsp:rsid wsp:val=&quot;00EA2623&quot;/&gt;&lt;wsp:rsid wsp:val=&quot;00EB3E27&quot;/&gt;&lt;wsp:rsid wsp:val=&quot;00EB4FB2&quot;/&gt;&lt;wsp:rsid wsp:val=&quot;00EB66F1&quot;/&gt;&lt;wsp:rsid wsp:val=&quot;00EB6A7C&quot;/&gt;&lt;wsp:rsid wsp:val=&quot;00EB7AC1&quot;/&gt;&lt;wsp:rsid wsp:val=&quot;00EC3261&quot;/&gt;&lt;wsp:rsid wsp:val=&quot;00ED00AB&quot;/&gt;&lt;wsp:rsid wsp:val=&quot;00ED0B43&quot;/&gt;&lt;wsp:rsid wsp:val=&quot;00ED1316&quot;/&gt;&lt;wsp:rsid wsp:val=&quot;00ED3CE1&quot;/&gt;&lt;wsp:rsid wsp:val=&quot;00ED4E3A&quot;/&gt;&lt;wsp:rsid wsp:val=&quot;00ED76BC&quot;/&gt;&lt;wsp:rsid wsp:val=&quot;00EF02A6&quot;/&gt;&lt;wsp:rsid wsp:val=&quot;00EF39A6&quot;/&gt;&lt;wsp:rsid wsp:val=&quot;00F0290E&quot;/&gt;&lt;wsp:rsid wsp:val=&quot;00F02EE4&quot;/&gt;&lt;wsp:rsid wsp:val=&quot;00F04206&quot;/&gt;&lt;wsp:rsid wsp:val=&quot;00F12130&quot;/&gt;&lt;wsp:rsid wsp:val=&quot;00F16E5F&quot;/&gt;&lt;wsp:rsid wsp:val=&quot;00F20C04&quot;/&gt;&lt;wsp:rsid wsp:val=&quot;00F236C1&quot;/&gt;&lt;wsp:rsid wsp:val=&quot;00F35BD6&quot;/&gt;&lt;wsp:rsid wsp:val=&quot;00F35E3C&quot;/&gt;&lt;wsp:rsid wsp:val=&quot;00F40B62&quot;/&gt;&lt;wsp:rsid wsp:val=&quot;00F418E4&quot;/&gt;&lt;wsp:rsid wsp:val=&quot;00F4569A&quot;/&gt;&lt;wsp:rsid wsp:val=&quot;00F74619&quot;/&gt;&lt;wsp:rsid wsp:val=&quot;00F74E6F&quot;/&gt;&lt;wsp:rsid wsp:val=&quot;00F7547A&quot;/&gt;&lt;wsp:rsid wsp:val=&quot;00F75967&quot;/&gt;&lt;wsp:rsid wsp:val=&quot;00F80112&quot;/&gt;&lt;wsp:rsid wsp:val=&quot;00F86DDE&quot;/&gt;&lt;wsp:rsid wsp:val=&quot;00F95C4C&quot;/&gt;&lt;wsp:rsid wsp:val=&quot;00F9700E&quot;/&gt;&lt;wsp:rsid wsp:val=&quot;00FA283E&quot;/&gt;&lt;wsp:rsid wsp:val=&quot;00FA6C7D&quot;/&gt;&lt;wsp:rsid wsp:val=&quot;00FC6D74&quot;/&gt;&lt;wsp:rsid wsp:val=&quot;00FD4E09&quot;/&gt;&lt;wsp:rsid wsp:val=&quot;00FD6EBD&quot;/&gt;&lt;wsp:rsid wsp:val=&quot;00FE0415&quot;/&gt;&lt;wsp:rsid wsp:val=&quot;00FE0929&quot;/&gt;&lt;wsp:rsid wsp:val=&quot;00FE5886&quot;/&gt;&lt;wsp:rsid wsp:val=&quot;00FF07CB&quot;/&gt;&lt;wsp:rsid wsp:val=&quot;00FF15D0&quot;/&gt;&lt;wsp:rsid wsp:val=&quot;00FF2449&quot;/&gt;&lt;wsp:rsid wsp:val=&quot;00FF3EBF&quot;/&gt;&lt;wsp:rsid wsp:val=&quot;00FF4BA9&quot;/&gt;&lt;/wsp:rsids&gt;&lt;/w:docPr&gt;&lt;w:body&gt;&lt;w:p wsp:rsidR=&quot;00000000&quot; wsp:rsidRDefault=&quot;009233E9&quot;&gt;&lt;m:oMathPara&gt;&lt;m:oMath&gt;&lt;m:r&gt;&lt;w:rPr&gt;&lt;w:rFonts w:ascii=&quot;Cambria Math&quot; w:h-ansi=&quot;Cambria Math&quot;/&gt;&lt;wx:font wx:val=&quot;Cambria Math&quot;/&gt;&lt;w:i/&gt;&lt;w:sz w:val=&quot;24&quot;/&gt;&lt;w:sz-cs w:val=&quot;24&quot;/&gt;&lt;w:lang w:val=&quot;EN-US&quot;/&gt;&lt;/w:rPr&gt;&lt;m:t&gt; &lt;/m:t&gt;&lt;/m:r&gt;&lt;m:sSub&gt;&lt;m:sSubPr&gt;&lt;m:ctrlPr&gt;&lt;w:rPr&gt;&lt;w:rFonts w:ascii=&quot;Cambria Math&quot; w:h-ansi=&quot;Cambria Math&quot;/&gt;&lt;wx:font wx:val=&quot;Cambria Math&quot;/&gt;&lt;w:sz w:val=&quot;24&quot;/&gt;&lt;w:sz-cs w:val=&quot;24&quot;/&gt;&lt;w:vertAlign w:val=&quot;subscript&quot;/&gt;&lt;w:lang w:val=&quot;EN-US&quot;/&gt;&lt;/w:rPr&gt;&lt;/m:ctrlPr&gt;&lt;/m:sSubPr&gt;&lt;m:e&gt;&lt;m:r&gt;&lt;m:rPr&gt;&lt;m:sty m:val=&quot;p&quot;/&gt;&lt;/m:rPr&gt;&lt;w:rPr&gt;&lt;w:rFonts w:ascii=&quot;Cambria Math&quot; w:h-ansi=&quot;Cambria Math&quot;/&gt;&lt;wx:font wx:val=&quot;Cambria Math&quot;/&gt;&lt;/w:rPr&gt;&lt;m:t&gt;R&lt;/m:t&gt;&lt;/m:r&gt;&lt;/m:e&gt;&lt;m:sub&gt;&lt;m:r&gt;&lt;m:rPr&gt;&lt;m:sty m:val=&quot;p&quot;/&gt;&lt;/m:rPr&gt;&lt;w:rPr&gt;&lt;w:rFonts w:ascii=&quot;Cambria Math&quot; w:h-ansi=&quot;Cambria Math&quot;/&gt;&lt;wx:font wx:val=&quot;Cambria Math&quot;/&gt;&lt;w:sz w:val=&quot;24&quot;/&gt;&lt;w:sz-cs w:val=&quot;24&quot;/&gt;&lt;w:vertAlign w:val=&quot;subscript&quot;/&gt;&lt;w:lang w:val=&quot;EN-US&quot;/&gt;&lt;/w:rPr&gt;&lt;m:t&gt;3 min&lt;/m:t&gt;&lt;/m:r&gt;&lt;/m:sub&gt;&lt;/m:sSub&gt;&lt;m:r&gt;&lt;m:rPr&gt;&lt;m:sty m:val=&quot;p&quot;/&gt;&lt;/m:rPr&gt;&lt;w:rPr&gt;&lt;w:rFonts w:ascii=&quot;Cambria Math&quot; w:h-ansi=&quot;Cambria Math&quot;/&gt;&lt;wx:font wx:val=&quot;Cambria Math&quot;/&gt;&lt;w:sz w:val=&quot;24&quot;/&gt;&lt;w:sz-cs w:val=&quot;24&quot;/&gt;&lt;w:vertAlign w:val=&quot;subscript&quot;/&gt;&lt;w:lang w:val=&quot;EN-US&quot;/&gt;&lt;/w:rPr&gt;&lt;m:t&gt; &lt;/m:t&gt;&lt;/m:r&gt;&lt;m:r&gt;&lt;m:rPr&gt;&lt;m:sty m:val=&quot;p&quot;/&gt;&lt;/m:rPr&gt;&lt;w:rPr&gt;&lt;w:rFonts w:ascii=&quot;Cambria Math&quot; w:h-ansi=&quot;Cambria Math&quot;/&gt;&lt;wx:font wx:val=&quot;Cambria Math&quot;/&gt;&lt;w:sz w:val=&quot;24&quot;/&gt;&lt;w:sz-cs w:val=&quot;24&quot;/&gt;&lt;w:lang w:val=&quot;EN-US&quot;/&gt;&lt;/w:rPr&gt;&lt;m:t&gt;=&lt;/m:t&gt;&lt;/m:r&gt;&lt;m:r&gt;&lt;w:rPr&gt;&lt;w:rFonts w:ascii=&quot;Cambria Math&quot; w:h-ansi=&quot;Cambria Math&quot;/&gt;&lt;wx:font wx:val=&quot;Cambria Math&quot;/&gt;&lt;w:i/&gt;&lt;w:sz w:val=&quot;24&quot;/&gt;&lt;w:sz-cs w:val=&quot;24&quot;/&gt;&lt;w:lang w:val=&quot;EN-US&quot;/&gt;&lt;/w:rPr&gt;&lt;m:t&gt; &lt;/m:t&gt;&lt;/m:r&gt;&lt;m:sSub&gt;&lt;m:sSubPr&gt;&lt;m:ctrlPr&gt;&lt;w:rPr&gt;&lt;w:rFonts w:ascii=&quot;Cambria Math&quot; w:h-ansi=&quot;Cambria Math&quot;/&gt;&lt;wx:font wx:val=&quot;Cambria Math&quot;/&gt;&lt;w:i/&gt;&lt;w:sz w:val=&quot;24&quot;/&gt;&lt;w:sz-cs w:val=&quot;24&quot;/&gt;&lt;w:lang w:val=&quot;EN-US&quot;/&gt;&lt;/w:rPr&gt;&lt;/m:ctrlPr&gt;&lt;/m:sSubPr&gt;&lt;m:e&gt;&lt;m:r&gt;&lt;m:rPr&gt;&lt;m:sty m:val=&quot;p&quot;/&gt;&lt;/m:rPr&gt;&lt;w:rPr&gt;&lt;w:rFonts w:ascii=&quot;Cambria Math&quot; w:h-ansi=&quot;Cambria Math&quot;/&gt;&lt;wx:font wx:val=&quot;Cambria Math&quot;/&gt;&lt;w:position w:val=&quot;-10&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jBoYGRgYuIEMSfHMjIAGcxzgWwmBhmwLCuQ5GQCMUEsJkZGKIuR6f//&#10;&#10;/2AxPUYJqBg3XB0PEwNTA6MQUFyNjZ9BigGo9j8DgwCQfwDIOgbEDkCDjgExN1QND4NvYklGSGVB&#10;&#10;KgNDANju30wN/4CSQDABZCkDCxODQEhmbmqxgl9quUJQfm5iHsOOdZ/LDwKxgsPXcl6xtPMsQHW6&#10;&#10;QNUcQNqIK4HRhAGkNbCSC0iCXMIFdgnYOKgdAgzsQDkGhj0gt59hZGJSCq4sLknNZWAAmccA1KHI&#10;&#10;0AXWAPLDjsdCDBA7GMH0B6AMM1g/ANTZZxpQAQAA&#10;&#10;&lt;/w:binData&gt;&lt;v:shape id=&quot;_x0000_i1025&quot; type=&quot;#_x0000_t75&quot; style=&quot;width:12pt;height:15.6pt&quot; o:ole=&quot;&quot;&gt;&lt;v:imagedata src=&quot;wordml://08000001.wmz&quot; o:title=&quot;&quot;/&gt;&lt;/v:shape&gt;&lt;o:OLEObject Type=&quot;Embed&quot; ProgID=&quot;Equation.3&quot; ShapeID=&quot;_x0000_i1025&quot; DrawAspect=&quot;Content&quot; ObjectID=&quot;_1660760728&quot;/&gt;&lt;/w:pict&gt;&lt;/m:r&gt;&lt;/m:e&gt;&lt;m:sub&gt;&lt;m:r&gt;&lt;w:rPr&gt;&lt;w:rFonts w:ascii=&quot;Cambria Math&quot; w:h-ansi=&quot;Cambria Math&quot;/&gt;&lt;wx:font wx:val=&quot;Cambria Math&quot;/&gt;&lt;w:i/&gt;&lt;w:sz w:val=&quot;24&quot;/&gt;&lt;w:sz-cs w:val=&quot;24&quot;/&gt;&lt;w:lang w:val=&quot;EN-US&quot;/&gt;&lt;/w:rPr&gt;&lt;m:t&gt;3&lt;/m:t&gt;&lt;/m:r&gt;&lt;/m:sub&gt;&lt;/m:sSub&gt;&lt;m:r&gt;&lt;m:rPr&gt;&lt;m:sty m:val=&quot;p&quot;/&gt;&lt;/m:rPr&gt;&lt;w:rPr&gt;&lt;w:rFonts w:ascii=&quot;Cambria Math&quot; w:h-ansi=&quot;Cambria Math&quot;/&gt;&lt;wx:font wx:val=&quot;Cambria Math&quot;/&gt;&lt;w:lang w:val=&quot;EN-US&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 o:title="" chromakey="white"/>
          </v:shape>
        </w:pict>
      </w:r>
    </w:p>
    <w:p w:rsidR="00703F37" w:rsidRDefault="00703F37" w:rsidP="00B91824">
      <w:r w:rsidRPr="00D62A0E">
        <w:rPr>
          <w:rFonts w:ascii="Times New Roman" w:hAnsi="Times New Roman"/>
          <w:sz w:val="24"/>
          <w:szCs w:val="24"/>
        </w:rPr>
        <w:t xml:space="preserve">В соответствии с полученными логическими выражениями для КС построена функциональная схема счетчика, представленная на </w:t>
      </w:r>
      <w:r w:rsidRPr="003862E1">
        <w:rPr>
          <w:rFonts w:ascii="Times New Roman" w:hAnsi="Times New Roman"/>
          <w:sz w:val="24"/>
          <w:szCs w:val="24"/>
        </w:rPr>
        <w:t>рис.</w:t>
      </w:r>
      <w:r>
        <w:rPr>
          <w:rFonts w:ascii="Times New Roman" w:hAnsi="Times New Roman"/>
          <w:sz w:val="24"/>
          <w:szCs w:val="24"/>
        </w:rPr>
        <w:t>5</w:t>
      </w:r>
      <w:r w:rsidRPr="00D62A0E">
        <w:rPr>
          <w:rFonts w:ascii="Times New Roman" w:hAnsi="Times New Roman"/>
          <w:sz w:val="24"/>
          <w:szCs w:val="24"/>
        </w:rPr>
        <w:t>.</w:t>
      </w:r>
      <w:r w:rsidRPr="00B91824">
        <w:t xml:space="preserve"> </w:t>
      </w:r>
    </w:p>
    <w:p w:rsidR="00703F37" w:rsidRDefault="00703F37" w:rsidP="00CA7BAA">
      <w:pPr>
        <w:jc w:val="center"/>
        <w:rPr>
          <w:rFonts w:ascii="Times New Roman" w:hAnsi="Times New Roman"/>
          <w:sz w:val="24"/>
          <w:szCs w:val="24"/>
        </w:rPr>
      </w:pPr>
      <w:r>
        <w:object w:dxaOrig="10781" w:dyaOrig="7459">
          <v:shape id="_x0000_i1043" type="#_x0000_t75" style="width:345pt;height:238.8pt" o:ole="">
            <v:imagedata r:id="rId30" o:title=""/>
          </v:shape>
          <o:OLEObject Type="Embed" ProgID="Visio.Drawing.11" ShapeID="_x0000_i1043" DrawAspect="Content" ObjectID="_1660760789" r:id="rId31"/>
        </w:object>
      </w:r>
    </w:p>
    <w:p w:rsidR="00703F37" w:rsidRPr="00C301FB" w:rsidRDefault="00703F37" w:rsidP="00B91824">
      <w:pPr>
        <w:jc w:val="center"/>
        <w:rPr>
          <w:rFonts w:ascii="Times New Roman" w:hAnsi="Times New Roman"/>
          <w:sz w:val="24"/>
          <w:szCs w:val="24"/>
        </w:rPr>
      </w:pPr>
      <w:r>
        <w:rPr>
          <w:rFonts w:ascii="Times New Roman" w:hAnsi="Times New Roman"/>
          <w:sz w:val="24"/>
          <w:szCs w:val="24"/>
        </w:rPr>
        <w:t>р</w:t>
      </w:r>
      <w:r w:rsidRPr="00C301FB">
        <w:rPr>
          <w:rFonts w:ascii="Times New Roman" w:hAnsi="Times New Roman"/>
          <w:sz w:val="24"/>
          <w:szCs w:val="24"/>
        </w:rPr>
        <w:t>ис.</w:t>
      </w:r>
      <w:r>
        <w:rPr>
          <w:rFonts w:ascii="Times New Roman" w:hAnsi="Times New Roman"/>
          <w:sz w:val="24"/>
          <w:szCs w:val="24"/>
        </w:rPr>
        <w:t>5</w:t>
      </w:r>
    </w:p>
    <w:p w:rsidR="00703F37" w:rsidRPr="00ED00AB" w:rsidRDefault="00703F37" w:rsidP="00687C3A">
      <w:pPr>
        <w:rPr>
          <w:rFonts w:ascii="Times New Roman" w:hAnsi="Times New Roman"/>
          <w:sz w:val="24"/>
          <w:szCs w:val="24"/>
        </w:rPr>
      </w:pPr>
      <w:r w:rsidRPr="00D62A0E">
        <w:rPr>
          <w:rFonts w:ascii="Times New Roman" w:hAnsi="Times New Roman"/>
          <w:sz w:val="24"/>
          <w:szCs w:val="24"/>
        </w:rPr>
        <w:t>Для полученной схемы счетчика может использоваться условное обозначение, представленное на рис.</w:t>
      </w:r>
      <w:r>
        <w:rPr>
          <w:rFonts w:ascii="Times New Roman" w:hAnsi="Times New Roman"/>
          <w:sz w:val="24"/>
          <w:szCs w:val="24"/>
        </w:rPr>
        <w:t>6</w:t>
      </w:r>
      <w:r w:rsidRPr="00D62A0E">
        <w:rPr>
          <w:rFonts w:ascii="Times New Roman" w:hAnsi="Times New Roman"/>
          <w:sz w:val="24"/>
          <w:szCs w:val="24"/>
        </w:rPr>
        <w:t>.</w:t>
      </w:r>
    </w:p>
    <w:p w:rsidR="00703F37" w:rsidRDefault="00703F37" w:rsidP="00822351">
      <w:pPr>
        <w:jc w:val="center"/>
      </w:pPr>
      <w:r>
        <w:object w:dxaOrig="1915" w:dyaOrig="1312">
          <v:shape id="_x0000_i1044" type="#_x0000_t75" style="width:112.2pt;height:76.2pt" o:ole="">
            <v:imagedata r:id="rId32" o:title=""/>
          </v:shape>
          <o:OLEObject Type="Embed" ProgID="Visio.Drawing.11" ShapeID="_x0000_i1044" DrawAspect="Content" ObjectID="_1660760790" r:id="rId33"/>
        </w:object>
      </w:r>
    </w:p>
    <w:p w:rsidR="00703F37" w:rsidRPr="00C301FB" w:rsidRDefault="00703F37" w:rsidP="00822351">
      <w:pPr>
        <w:jc w:val="center"/>
        <w:rPr>
          <w:rFonts w:ascii="Times New Roman" w:hAnsi="Times New Roman"/>
          <w:sz w:val="24"/>
          <w:szCs w:val="24"/>
        </w:rPr>
      </w:pPr>
      <w:r>
        <w:rPr>
          <w:rFonts w:ascii="Times New Roman" w:hAnsi="Times New Roman"/>
          <w:sz w:val="24"/>
          <w:szCs w:val="24"/>
        </w:rPr>
        <w:t>р</w:t>
      </w:r>
      <w:r w:rsidRPr="00C301FB">
        <w:rPr>
          <w:rFonts w:ascii="Times New Roman" w:hAnsi="Times New Roman"/>
          <w:sz w:val="24"/>
          <w:szCs w:val="24"/>
        </w:rPr>
        <w:t>ис.</w:t>
      </w:r>
      <w:r>
        <w:rPr>
          <w:rFonts w:ascii="Times New Roman" w:hAnsi="Times New Roman"/>
          <w:sz w:val="24"/>
          <w:szCs w:val="24"/>
        </w:rPr>
        <w:t>6</w:t>
      </w:r>
    </w:p>
    <w:p w:rsidR="00703F37" w:rsidRPr="00D62A0E" w:rsidRDefault="00703F37" w:rsidP="00822351">
      <w:pPr>
        <w:rPr>
          <w:rFonts w:ascii="Times New Roman" w:hAnsi="Times New Roman"/>
          <w:sz w:val="24"/>
          <w:szCs w:val="24"/>
        </w:rPr>
      </w:pPr>
      <w:r w:rsidRPr="00D62A0E">
        <w:rPr>
          <w:rFonts w:ascii="Times New Roman" w:hAnsi="Times New Roman"/>
          <w:sz w:val="24"/>
          <w:szCs w:val="24"/>
        </w:rPr>
        <w:t>В качестве последнего примера рассмотрим синтез реверсивного счетчика с модулем пересчета 4 (</w:t>
      </w:r>
      <w:r w:rsidRPr="00822351">
        <w:rPr>
          <w:rFonts w:ascii="Times New Roman" w:hAnsi="Times New Roman"/>
          <w:sz w:val="24"/>
          <w:szCs w:val="24"/>
        </w:rPr>
        <w:t>вариант 33 задания на лабораторную работу</w:t>
      </w:r>
      <w:r w:rsidRPr="00D62A0E">
        <w:rPr>
          <w:rFonts w:ascii="Times New Roman" w:hAnsi="Times New Roman"/>
          <w:sz w:val="24"/>
          <w:szCs w:val="24"/>
        </w:rPr>
        <w:t>).</w:t>
      </w:r>
      <w:r>
        <w:rPr>
          <w:rFonts w:ascii="Times New Roman" w:hAnsi="Times New Roman"/>
          <w:sz w:val="24"/>
          <w:szCs w:val="24"/>
        </w:rPr>
        <w:t xml:space="preserve"> </w:t>
      </w:r>
      <w:r w:rsidRPr="00D62A0E">
        <w:rPr>
          <w:rFonts w:ascii="Times New Roman" w:hAnsi="Times New Roman"/>
          <w:sz w:val="24"/>
          <w:szCs w:val="24"/>
        </w:rPr>
        <w:t xml:space="preserve">Для реализации этого счетчика будем использовать </w:t>
      </w:r>
      <w:r w:rsidRPr="00D62A0E">
        <w:rPr>
          <w:rFonts w:ascii="Times New Roman" w:hAnsi="Times New Roman"/>
          <w:sz w:val="24"/>
          <w:szCs w:val="24"/>
          <w:lang w:val="en-US"/>
        </w:rPr>
        <w:t>D</w:t>
      </w:r>
      <w:r w:rsidRPr="00D62A0E">
        <w:rPr>
          <w:rFonts w:ascii="Times New Roman" w:hAnsi="Times New Roman"/>
          <w:sz w:val="24"/>
          <w:szCs w:val="24"/>
        </w:rPr>
        <w:t>-триггеры с динамическим управлением по переднему фронту синхроимпульса, мультиплексоры и логические элементы.</w:t>
      </w:r>
    </w:p>
    <w:p w:rsidR="00703F37" w:rsidRPr="00D62A0E" w:rsidRDefault="00703F37" w:rsidP="00822351">
      <w:pPr>
        <w:rPr>
          <w:rFonts w:ascii="Times New Roman" w:hAnsi="Times New Roman"/>
          <w:sz w:val="24"/>
          <w:szCs w:val="24"/>
        </w:rPr>
      </w:pPr>
      <w:r w:rsidRPr="00D62A0E">
        <w:rPr>
          <w:rFonts w:ascii="Times New Roman" w:hAnsi="Times New Roman"/>
          <w:sz w:val="24"/>
          <w:szCs w:val="24"/>
        </w:rPr>
        <w:t>Использу</w:t>
      </w:r>
      <w:r>
        <w:rPr>
          <w:rFonts w:ascii="Times New Roman" w:hAnsi="Times New Roman"/>
          <w:sz w:val="24"/>
          <w:szCs w:val="24"/>
        </w:rPr>
        <w:t>я</w:t>
      </w:r>
      <w:r w:rsidRPr="00D62A0E">
        <w:rPr>
          <w:rFonts w:ascii="Times New Roman" w:hAnsi="Times New Roman"/>
          <w:sz w:val="24"/>
          <w:szCs w:val="24"/>
        </w:rPr>
        <w:t xml:space="preserve"> выражение (1), определим количество триггеров, необходимое для реализации схемы:</w:t>
      </w:r>
    </w:p>
    <w:p w:rsidR="00703F37" w:rsidRPr="00D62A0E" w:rsidRDefault="00703F37" w:rsidP="00822351">
      <w:pPr>
        <w:rPr>
          <w:rFonts w:ascii="Times New Roman" w:hAnsi="Times New Roman"/>
          <w:sz w:val="24"/>
          <w:szCs w:val="24"/>
        </w:rPr>
      </w:pPr>
      <w:r w:rsidRPr="00D62A0E">
        <w:rPr>
          <w:rFonts w:ascii="Times New Roman" w:hAnsi="Times New Roman"/>
          <w:sz w:val="24"/>
          <w:szCs w:val="24"/>
          <w:lang w:val="en-US"/>
        </w:rPr>
        <w:t>N</w:t>
      </w:r>
      <w:r w:rsidRPr="00D62A0E">
        <w:rPr>
          <w:rFonts w:ascii="Times New Roman" w:hAnsi="Times New Roman"/>
          <w:sz w:val="24"/>
          <w:szCs w:val="24"/>
        </w:rPr>
        <w:t>=</w:t>
      </w:r>
      <w:r w:rsidRPr="00D62A0E">
        <w:rPr>
          <w:rFonts w:ascii="Times New Roman" w:hAnsi="Times New Roman"/>
          <w:sz w:val="24"/>
          <w:szCs w:val="24"/>
          <w:lang w:val="en-US"/>
        </w:rPr>
        <w:t>int</w:t>
      </w:r>
      <w:r w:rsidRPr="00D62A0E">
        <w:rPr>
          <w:rFonts w:ascii="Times New Roman" w:hAnsi="Times New Roman"/>
          <w:sz w:val="24"/>
          <w:szCs w:val="24"/>
        </w:rPr>
        <w:t>(</w:t>
      </w:r>
      <w:r w:rsidRPr="00D62A0E">
        <w:rPr>
          <w:rFonts w:ascii="Times New Roman" w:hAnsi="Times New Roman"/>
          <w:sz w:val="24"/>
          <w:szCs w:val="24"/>
          <w:lang w:val="en-US"/>
        </w:rPr>
        <w:t>log</w:t>
      </w:r>
      <w:r w:rsidRPr="00FD6EBD">
        <w:rPr>
          <w:rFonts w:ascii="Times New Roman" w:hAnsi="Times New Roman"/>
          <w:sz w:val="24"/>
          <w:szCs w:val="24"/>
          <w:vertAlign w:val="subscript"/>
        </w:rPr>
        <w:t>2</w:t>
      </w:r>
      <w:r w:rsidRPr="00D62A0E">
        <w:rPr>
          <w:rFonts w:ascii="Times New Roman" w:hAnsi="Times New Roman"/>
          <w:sz w:val="24"/>
          <w:szCs w:val="24"/>
        </w:rPr>
        <w:t>(4-1))+1=2.</w:t>
      </w:r>
    </w:p>
    <w:p w:rsidR="00703F37" w:rsidRPr="00D62A0E" w:rsidRDefault="00703F37" w:rsidP="00822351">
      <w:pPr>
        <w:rPr>
          <w:rFonts w:ascii="Times New Roman" w:hAnsi="Times New Roman"/>
          <w:sz w:val="24"/>
          <w:szCs w:val="24"/>
        </w:rPr>
      </w:pPr>
      <w:r w:rsidRPr="00D62A0E">
        <w:rPr>
          <w:rFonts w:ascii="Times New Roman" w:hAnsi="Times New Roman"/>
          <w:sz w:val="24"/>
          <w:szCs w:val="24"/>
        </w:rPr>
        <w:t xml:space="preserve">Обозначим значения разрядов нашего счетчика через </w:t>
      </w:r>
      <w:r w:rsidRPr="00D62A0E">
        <w:rPr>
          <w:rFonts w:ascii="Times New Roman" w:hAnsi="Times New Roman"/>
          <w:sz w:val="24"/>
          <w:szCs w:val="24"/>
          <w:lang w:val="en-US"/>
        </w:rPr>
        <w:t>Q</w:t>
      </w:r>
      <w:r w:rsidRPr="00FD6EBD">
        <w:rPr>
          <w:rFonts w:ascii="Times New Roman" w:hAnsi="Times New Roman"/>
          <w:sz w:val="24"/>
          <w:szCs w:val="24"/>
          <w:vertAlign w:val="subscript"/>
        </w:rPr>
        <w:t>1</w:t>
      </w:r>
      <w:r w:rsidRPr="00D62A0E">
        <w:rPr>
          <w:rFonts w:ascii="Times New Roman" w:hAnsi="Times New Roman"/>
          <w:sz w:val="24"/>
          <w:szCs w:val="24"/>
        </w:rPr>
        <w:t xml:space="preserve"> и </w:t>
      </w:r>
      <w:r w:rsidRPr="00D62A0E">
        <w:rPr>
          <w:rFonts w:ascii="Times New Roman" w:hAnsi="Times New Roman"/>
          <w:sz w:val="24"/>
          <w:szCs w:val="24"/>
          <w:lang w:val="en-US"/>
        </w:rPr>
        <w:t>Q</w:t>
      </w:r>
      <w:r w:rsidRPr="00FD6EBD">
        <w:rPr>
          <w:rFonts w:ascii="Times New Roman" w:hAnsi="Times New Roman"/>
          <w:sz w:val="24"/>
          <w:szCs w:val="24"/>
          <w:vertAlign w:val="subscript"/>
        </w:rPr>
        <w:t>2</w:t>
      </w:r>
      <w:r w:rsidRPr="00D62A0E">
        <w:rPr>
          <w:rFonts w:ascii="Times New Roman" w:hAnsi="Times New Roman"/>
          <w:sz w:val="24"/>
          <w:szCs w:val="24"/>
        </w:rPr>
        <w:t>.</w:t>
      </w:r>
    </w:p>
    <w:p w:rsidR="00703F37" w:rsidRDefault="00703F37" w:rsidP="00F0290E">
      <w:pPr>
        <w:rPr>
          <w:rFonts w:ascii="Times New Roman" w:hAnsi="Times New Roman"/>
          <w:sz w:val="24"/>
          <w:szCs w:val="24"/>
        </w:rPr>
      </w:pPr>
      <w:r w:rsidRPr="00D62A0E">
        <w:rPr>
          <w:rFonts w:ascii="Times New Roman" w:hAnsi="Times New Roman"/>
          <w:sz w:val="24"/>
          <w:szCs w:val="24"/>
        </w:rPr>
        <w:t xml:space="preserve">Поскольку синтезируемый счетчик реверсивный, то для задания направления счета необходимо использовать внешний управляющий сигнал. Введем для этого сигнала обозначение </w:t>
      </w:r>
      <w:r w:rsidRPr="00D62A0E">
        <w:rPr>
          <w:rFonts w:ascii="Times New Roman" w:hAnsi="Times New Roman"/>
          <w:sz w:val="24"/>
          <w:szCs w:val="24"/>
          <w:lang w:val="en-US"/>
        </w:rPr>
        <w:t>S</w:t>
      </w:r>
      <w:r w:rsidRPr="00D62A0E">
        <w:rPr>
          <w:rFonts w:ascii="Times New Roman" w:hAnsi="Times New Roman"/>
          <w:sz w:val="24"/>
          <w:szCs w:val="24"/>
        </w:rPr>
        <w:t>.</w:t>
      </w:r>
      <w:r>
        <w:rPr>
          <w:rFonts w:ascii="Times New Roman" w:hAnsi="Times New Roman"/>
          <w:sz w:val="24"/>
          <w:szCs w:val="24"/>
        </w:rPr>
        <w:t xml:space="preserve"> </w:t>
      </w:r>
      <w:r w:rsidRPr="00D62A0E">
        <w:rPr>
          <w:rFonts w:ascii="Times New Roman" w:hAnsi="Times New Roman"/>
          <w:sz w:val="24"/>
          <w:szCs w:val="24"/>
        </w:rPr>
        <w:t xml:space="preserve">Пусть единичное значение сигнала </w:t>
      </w:r>
      <w:r w:rsidRPr="00D62A0E">
        <w:rPr>
          <w:rFonts w:ascii="Times New Roman" w:hAnsi="Times New Roman"/>
          <w:sz w:val="24"/>
          <w:szCs w:val="24"/>
          <w:lang w:val="en-US"/>
        </w:rPr>
        <w:t>S</w:t>
      </w:r>
      <w:r w:rsidRPr="00D62A0E">
        <w:rPr>
          <w:rFonts w:ascii="Times New Roman" w:hAnsi="Times New Roman"/>
          <w:sz w:val="24"/>
          <w:szCs w:val="24"/>
        </w:rPr>
        <w:t xml:space="preserve"> соответствует прямому счет</w:t>
      </w:r>
      <w:r>
        <w:rPr>
          <w:rFonts w:ascii="Times New Roman" w:hAnsi="Times New Roman"/>
          <w:sz w:val="24"/>
          <w:szCs w:val="24"/>
        </w:rPr>
        <w:t>у</w:t>
      </w:r>
      <w:r w:rsidRPr="00D62A0E">
        <w:rPr>
          <w:rFonts w:ascii="Times New Roman" w:hAnsi="Times New Roman"/>
          <w:sz w:val="24"/>
          <w:szCs w:val="24"/>
        </w:rPr>
        <w:t>, а нулевое значение -</w:t>
      </w:r>
      <w:r>
        <w:rPr>
          <w:rFonts w:ascii="Times New Roman" w:hAnsi="Times New Roman"/>
          <w:sz w:val="24"/>
          <w:szCs w:val="24"/>
        </w:rPr>
        <w:t xml:space="preserve"> </w:t>
      </w:r>
      <w:r w:rsidRPr="00D62A0E">
        <w:rPr>
          <w:rFonts w:ascii="Times New Roman" w:hAnsi="Times New Roman"/>
          <w:sz w:val="24"/>
          <w:szCs w:val="24"/>
        </w:rPr>
        <w:t>обратному счету.</w:t>
      </w:r>
      <w:r>
        <w:rPr>
          <w:rFonts w:ascii="Times New Roman" w:hAnsi="Times New Roman"/>
          <w:sz w:val="24"/>
          <w:szCs w:val="24"/>
        </w:rPr>
        <w:t xml:space="preserve"> Составим</w:t>
      </w:r>
      <w:r w:rsidRPr="00D62A0E">
        <w:rPr>
          <w:rFonts w:ascii="Times New Roman" w:hAnsi="Times New Roman"/>
          <w:sz w:val="24"/>
          <w:szCs w:val="24"/>
        </w:rPr>
        <w:t xml:space="preserve"> таблицу переходов счетчика с учетом значения сигнала </w:t>
      </w:r>
      <w:r w:rsidRPr="00D62A0E">
        <w:rPr>
          <w:rFonts w:ascii="Times New Roman" w:hAnsi="Times New Roman"/>
          <w:sz w:val="24"/>
          <w:szCs w:val="24"/>
          <w:lang w:val="en-US"/>
        </w:rPr>
        <w:t>S</w:t>
      </w:r>
      <w:r>
        <w:rPr>
          <w:rFonts w:ascii="Times New Roman" w:hAnsi="Times New Roman"/>
          <w:sz w:val="24"/>
          <w:szCs w:val="24"/>
        </w:rPr>
        <w:t xml:space="preserve"> </w:t>
      </w:r>
      <w:r w:rsidRPr="00D62A0E">
        <w:rPr>
          <w:rFonts w:ascii="Times New Roman" w:hAnsi="Times New Roman"/>
          <w:sz w:val="24"/>
          <w:szCs w:val="24"/>
        </w:rPr>
        <w:t>(</w:t>
      </w:r>
      <w:r w:rsidRPr="005818A1">
        <w:rPr>
          <w:rFonts w:ascii="Times New Roman" w:hAnsi="Times New Roman"/>
          <w:b/>
          <w:sz w:val="24"/>
          <w:szCs w:val="24"/>
        </w:rPr>
        <w:t>табл. 6</w:t>
      </w:r>
      <w:r w:rsidRPr="00D62A0E">
        <w:rPr>
          <w:rFonts w:ascii="Times New Roman" w:hAnsi="Times New Roman"/>
          <w:sz w:val="24"/>
          <w:szCs w:val="24"/>
        </w:rPr>
        <w:t>).</w:t>
      </w:r>
    </w:p>
    <w:p w:rsidR="00703F37" w:rsidRPr="00D82248" w:rsidRDefault="00703F37" w:rsidP="00F0290E">
      <w:pPr>
        <w:jc w:val="right"/>
        <w:rPr>
          <w:rFonts w:ascii="Times New Roman" w:hAnsi="Times New Roman"/>
          <w:b/>
          <w:sz w:val="24"/>
          <w:szCs w:val="24"/>
        </w:rPr>
      </w:pPr>
      <w:r w:rsidRPr="00D82248">
        <w:rPr>
          <w:rFonts w:ascii="Times New Roman" w:hAnsi="Times New Roman"/>
          <w:b/>
          <w:sz w:val="24"/>
          <w:szCs w:val="24"/>
        </w:rPr>
        <w:t>Таблица 6</w:t>
      </w:r>
    </w:p>
    <w:p w:rsidR="00703F37" w:rsidRPr="00D62A0E" w:rsidRDefault="00703F37" w:rsidP="00F0290E">
      <w:pPr>
        <w:jc w:val="center"/>
        <w:rPr>
          <w:rFonts w:ascii="Times New Roman" w:hAnsi="Times New Roman"/>
          <w:sz w:val="24"/>
          <w:szCs w:val="24"/>
        </w:rPr>
      </w:pPr>
      <w:r w:rsidRPr="00D82248">
        <w:rPr>
          <w:rFonts w:ascii="Times New Roman" w:hAnsi="Times New Roman"/>
          <w:sz w:val="24"/>
          <w:szCs w:val="24"/>
          <w:u w:val="single"/>
        </w:rPr>
        <w:t>Таблица переходов счетчика</w:t>
      </w:r>
      <w:r w:rsidRPr="00D62A0E">
        <w:rPr>
          <w:rFonts w:ascii="Times New Roman" w:hAnsi="Times New Roman"/>
          <w:sz w:val="24"/>
          <w:szCs w:val="24"/>
        </w:rPr>
        <w:t>.</w:t>
      </w:r>
    </w:p>
    <w:tbl>
      <w:tblPr>
        <w:tblW w:w="0" w:type="auto"/>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87"/>
        <w:gridCol w:w="1656"/>
        <w:gridCol w:w="785"/>
        <w:gridCol w:w="785"/>
        <w:gridCol w:w="1676"/>
        <w:gridCol w:w="785"/>
        <w:gridCol w:w="785"/>
        <w:gridCol w:w="966"/>
        <w:gridCol w:w="966"/>
      </w:tblGrid>
      <w:tr w:rsidR="00703F37" w:rsidRPr="00AB7906" w:rsidTr="00F0290E">
        <w:trPr>
          <w:trHeight w:val="542"/>
        </w:trPr>
        <w:tc>
          <w:tcPr>
            <w:tcW w:w="0" w:type="auto"/>
          </w:tcPr>
          <w:p w:rsidR="00703F37" w:rsidRPr="00AB7906" w:rsidRDefault="00703F37" w:rsidP="00F0290E">
            <w:pPr>
              <w:ind w:left="161"/>
              <w:jc w:val="center"/>
              <w:rPr>
                <w:rFonts w:ascii="Times New Roman" w:hAnsi="Times New Roman"/>
                <w:sz w:val="24"/>
                <w:szCs w:val="24"/>
              </w:rPr>
            </w:pPr>
            <w:r w:rsidRPr="00AB7906">
              <w:rPr>
                <w:rFonts w:ascii="Times New Roman" w:hAnsi="Times New Roman"/>
                <w:sz w:val="24"/>
                <w:szCs w:val="24"/>
              </w:rPr>
              <w:t>Направление</w:t>
            </w:r>
            <w:r w:rsidRPr="00AB7906">
              <w:rPr>
                <w:rFonts w:ascii="Times New Roman" w:hAnsi="Times New Roman"/>
                <w:sz w:val="24"/>
                <w:szCs w:val="24"/>
                <w:lang w:val="en-US"/>
              </w:rPr>
              <w:t xml:space="preserve"> </w:t>
            </w:r>
            <w:r w:rsidRPr="00AB7906">
              <w:rPr>
                <w:rFonts w:ascii="Times New Roman" w:hAnsi="Times New Roman"/>
                <w:sz w:val="24"/>
                <w:szCs w:val="24"/>
              </w:rPr>
              <w:t>счета</w:t>
            </w:r>
          </w:p>
        </w:tc>
        <w:tc>
          <w:tcPr>
            <w:tcW w:w="0" w:type="auto"/>
            <w:gridSpan w:val="3"/>
          </w:tcPr>
          <w:p w:rsidR="00703F37" w:rsidRPr="00AB7906" w:rsidRDefault="00703F37" w:rsidP="00F0290E">
            <w:pPr>
              <w:ind w:left="161"/>
              <w:jc w:val="center"/>
              <w:rPr>
                <w:rFonts w:ascii="Times New Roman" w:hAnsi="Times New Roman"/>
                <w:sz w:val="24"/>
                <w:szCs w:val="24"/>
              </w:rPr>
            </w:pPr>
            <w:r w:rsidRPr="00AB7906">
              <w:rPr>
                <w:rFonts w:ascii="Times New Roman" w:hAnsi="Times New Roman"/>
                <w:sz w:val="24"/>
                <w:szCs w:val="24"/>
              </w:rPr>
              <w:t xml:space="preserve">Содержимое счетчика в такте </w:t>
            </w:r>
            <w:r w:rsidRPr="00AB7906">
              <w:rPr>
                <w:rFonts w:ascii="Times New Roman" w:hAnsi="Times New Roman"/>
                <w:sz w:val="24"/>
                <w:szCs w:val="24"/>
                <w:lang w:val="en-US"/>
              </w:rPr>
              <w:t>t</w:t>
            </w:r>
          </w:p>
        </w:tc>
        <w:tc>
          <w:tcPr>
            <w:tcW w:w="0" w:type="auto"/>
            <w:gridSpan w:val="3"/>
          </w:tcPr>
          <w:p w:rsidR="00703F37" w:rsidRPr="00AB7906" w:rsidRDefault="00703F37" w:rsidP="00F0290E">
            <w:pPr>
              <w:ind w:left="161"/>
              <w:jc w:val="center"/>
              <w:rPr>
                <w:rFonts w:ascii="Times New Roman" w:hAnsi="Times New Roman"/>
                <w:sz w:val="24"/>
                <w:szCs w:val="24"/>
              </w:rPr>
            </w:pPr>
            <w:r w:rsidRPr="00AB7906">
              <w:rPr>
                <w:rFonts w:ascii="Times New Roman" w:hAnsi="Times New Roman"/>
                <w:sz w:val="24"/>
                <w:szCs w:val="24"/>
              </w:rPr>
              <w:t xml:space="preserve">Содержимое счетчика в такте </w:t>
            </w:r>
            <w:r w:rsidRPr="00AB7906">
              <w:rPr>
                <w:rFonts w:ascii="Times New Roman" w:hAnsi="Times New Roman"/>
                <w:sz w:val="24"/>
                <w:szCs w:val="24"/>
                <w:lang w:val="en-US"/>
              </w:rPr>
              <w:t>t</w:t>
            </w:r>
            <w:r w:rsidRPr="00AB7906">
              <w:rPr>
                <w:rFonts w:ascii="Times New Roman" w:hAnsi="Times New Roman"/>
                <w:sz w:val="24"/>
                <w:szCs w:val="24"/>
              </w:rPr>
              <w:t>+1</w:t>
            </w:r>
          </w:p>
        </w:tc>
        <w:tc>
          <w:tcPr>
            <w:tcW w:w="0" w:type="auto"/>
            <w:gridSpan w:val="2"/>
          </w:tcPr>
          <w:p w:rsidR="00703F37" w:rsidRPr="00AB7906" w:rsidRDefault="00703F37" w:rsidP="00F0290E">
            <w:pPr>
              <w:ind w:left="161"/>
              <w:jc w:val="center"/>
              <w:rPr>
                <w:rFonts w:ascii="Times New Roman" w:hAnsi="Times New Roman"/>
                <w:sz w:val="24"/>
                <w:szCs w:val="24"/>
              </w:rPr>
            </w:pPr>
            <w:r w:rsidRPr="00AB7906">
              <w:rPr>
                <w:rFonts w:ascii="Times New Roman" w:hAnsi="Times New Roman"/>
                <w:sz w:val="24"/>
                <w:szCs w:val="24"/>
              </w:rPr>
              <w:t>Функции возбуждения триггеров счетчика</w:t>
            </w:r>
          </w:p>
        </w:tc>
      </w:tr>
      <w:tr w:rsidR="00703F37" w:rsidRPr="00AB7906" w:rsidTr="00F0290E">
        <w:trPr>
          <w:trHeight w:val="542"/>
        </w:trPr>
        <w:tc>
          <w:tcPr>
            <w:tcW w:w="0" w:type="auto"/>
            <w:vMerge w:val="restart"/>
          </w:tcPr>
          <w:p w:rsidR="00703F37" w:rsidRPr="00AB7906" w:rsidRDefault="00703F37" w:rsidP="00F0290E">
            <w:pPr>
              <w:ind w:left="161"/>
              <w:jc w:val="center"/>
              <w:rPr>
                <w:rFonts w:ascii="Times New Roman" w:hAnsi="Times New Roman"/>
                <w:sz w:val="24"/>
                <w:szCs w:val="24"/>
              </w:rPr>
            </w:pPr>
          </w:p>
          <w:p w:rsidR="00703F37" w:rsidRPr="00AB7906" w:rsidRDefault="00703F37" w:rsidP="00F0290E">
            <w:pPr>
              <w:ind w:left="161"/>
              <w:jc w:val="center"/>
              <w:rPr>
                <w:rFonts w:ascii="Times New Roman" w:hAnsi="Times New Roman"/>
                <w:sz w:val="24"/>
                <w:szCs w:val="24"/>
              </w:rPr>
            </w:pPr>
            <w:r w:rsidRPr="00AB7906">
              <w:rPr>
                <w:rFonts w:ascii="Times New Roman" w:hAnsi="Times New Roman"/>
                <w:sz w:val="24"/>
                <w:szCs w:val="24"/>
                <w:lang w:val="en-US"/>
              </w:rPr>
              <w:t>S</w:t>
            </w:r>
          </w:p>
        </w:tc>
        <w:tc>
          <w:tcPr>
            <w:tcW w:w="0" w:type="auto"/>
            <w:vMerge w:val="restart"/>
          </w:tcPr>
          <w:p w:rsidR="00703F37" w:rsidRPr="00AB7906" w:rsidRDefault="00703F37" w:rsidP="00F0290E">
            <w:pPr>
              <w:ind w:left="161"/>
              <w:jc w:val="center"/>
              <w:rPr>
                <w:rFonts w:ascii="Times New Roman" w:hAnsi="Times New Roman"/>
                <w:sz w:val="24"/>
                <w:szCs w:val="24"/>
              </w:rPr>
            </w:pPr>
            <w:r w:rsidRPr="00AB7906">
              <w:rPr>
                <w:rFonts w:ascii="Times New Roman" w:hAnsi="Times New Roman"/>
                <w:sz w:val="24"/>
                <w:szCs w:val="24"/>
              </w:rPr>
              <w:t>Десятичное число</w:t>
            </w:r>
          </w:p>
        </w:tc>
        <w:tc>
          <w:tcPr>
            <w:tcW w:w="0" w:type="auto"/>
            <w:gridSpan w:val="2"/>
          </w:tcPr>
          <w:p w:rsidR="00703F37" w:rsidRPr="00AB7906" w:rsidRDefault="00703F37" w:rsidP="00F0290E">
            <w:pPr>
              <w:ind w:left="161"/>
              <w:jc w:val="center"/>
              <w:rPr>
                <w:rFonts w:ascii="Times New Roman" w:hAnsi="Times New Roman"/>
                <w:sz w:val="24"/>
                <w:szCs w:val="24"/>
              </w:rPr>
            </w:pPr>
            <w:r w:rsidRPr="00AB7906">
              <w:rPr>
                <w:rFonts w:ascii="Times New Roman" w:hAnsi="Times New Roman"/>
                <w:sz w:val="24"/>
                <w:szCs w:val="24"/>
              </w:rPr>
              <w:t>Двоичный код числа</w:t>
            </w:r>
          </w:p>
        </w:tc>
        <w:tc>
          <w:tcPr>
            <w:tcW w:w="0" w:type="auto"/>
            <w:vMerge w:val="restart"/>
          </w:tcPr>
          <w:p w:rsidR="00703F37" w:rsidRPr="00AB7906" w:rsidRDefault="00703F37" w:rsidP="00F0290E">
            <w:pPr>
              <w:ind w:left="161"/>
              <w:jc w:val="center"/>
              <w:rPr>
                <w:rFonts w:ascii="Times New Roman" w:hAnsi="Times New Roman"/>
                <w:sz w:val="24"/>
                <w:szCs w:val="24"/>
              </w:rPr>
            </w:pPr>
            <w:r w:rsidRPr="00AB7906">
              <w:rPr>
                <w:rFonts w:ascii="Times New Roman" w:hAnsi="Times New Roman"/>
                <w:sz w:val="24"/>
                <w:szCs w:val="24"/>
              </w:rPr>
              <w:t>Десятичное число</w:t>
            </w:r>
          </w:p>
        </w:tc>
        <w:tc>
          <w:tcPr>
            <w:tcW w:w="0" w:type="auto"/>
            <w:gridSpan w:val="2"/>
          </w:tcPr>
          <w:p w:rsidR="00703F37" w:rsidRPr="00AB7906" w:rsidRDefault="00703F37" w:rsidP="00F0290E">
            <w:pPr>
              <w:ind w:left="161"/>
              <w:jc w:val="center"/>
              <w:rPr>
                <w:rFonts w:ascii="Times New Roman" w:hAnsi="Times New Roman"/>
                <w:sz w:val="24"/>
                <w:szCs w:val="24"/>
              </w:rPr>
            </w:pPr>
            <w:r w:rsidRPr="00AB7906">
              <w:rPr>
                <w:rFonts w:ascii="Times New Roman" w:hAnsi="Times New Roman"/>
                <w:sz w:val="24"/>
                <w:szCs w:val="24"/>
              </w:rPr>
              <w:t>Двоичный код числа</w:t>
            </w:r>
          </w:p>
        </w:tc>
        <w:tc>
          <w:tcPr>
            <w:tcW w:w="0" w:type="auto"/>
            <w:gridSpan w:val="2"/>
            <w:vMerge w:val="restart"/>
          </w:tcPr>
          <w:p w:rsidR="00703F37" w:rsidRPr="00AB7906" w:rsidRDefault="00703F37" w:rsidP="00F0290E">
            <w:pPr>
              <w:ind w:left="161"/>
              <w:jc w:val="center"/>
              <w:rPr>
                <w:rFonts w:ascii="Times New Roman" w:hAnsi="Times New Roman"/>
                <w:sz w:val="24"/>
                <w:szCs w:val="24"/>
              </w:rPr>
            </w:pPr>
          </w:p>
          <w:p w:rsidR="00703F37" w:rsidRPr="00AB7906" w:rsidRDefault="00703F37" w:rsidP="00F0290E">
            <w:pPr>
              <w:ind w:left="161"/>
              <w:jc w:val="center"/>
              <w:rPr>
                <w:rFonts w:ascii="Times New Roman" w:hAnsi="Times New Roman"/>
                <w:sz w:val="24"/>
                <w:szCs w:val="24"/>
              </w:rPr>
            </w:pPr>
          </w:p>
          <w:p w:rsidR="00703F37" w:rsidRPr="00AB7906" w:rsidRDefault="00703F37" w:rsidP="00F0290E">
            <w:pPr>
              <w:ind w:left="161"/>
              <w:jc w:val="center"/>
              <w:rPr>
                <w:rFonts w:ascii="Times New Roman" w:hAnsi="Times New Roman"/>
                <w:sz w:val="24"/>
                <w:szCs w:val="24"/>
              </w:rPr>
            </w:pPr>
            <w:r w:rsidRPr="00AB7906">
              <w:rPr>
                <w:rFonts w:ascii="Times New Roman" w:hAnsi="Times New Roman"/>
                <w:sz w:val="24"/>
                <w:szCs w:val="24"/>
                <w:lang w:val="en-US"/>
              </w:rPr>
              <w:t>D</w:t>
            </w:r>
            <w:r w:rsidRPr="00AB7906">
              <w:rPr>
                <w:rFonts w:ascii="Times New Roman" w:hAnsi="Times New Roman"/>
                <w:sz w:val="24"/>
                <w:szCs w:val="24"/>
                <w:vertAlign w:val="subscript"/>
                <w:lang w:val="en-US"/>
              </w:rPr>
              <w:t>2</w:t>
            </w:r>
            <w:r w:rsidRPr="00AB7906">
              <w:rPr>
                <w:rFonts w:ascii="Times New Roman" w:hAnsi="Times New Roman"/>
                <w:sz w:val="24"/>
                <w:szCs w:val="24"/>
                <w:lang w:val="en-US"/>
              </w:rPr>
              <w:t xml:space="preserve">          D</w:t>
            </w:r>
            <w:r w:rsidRPr="00AB7906">
              <w:rPr>
                <w:rFonts w:ascii="Times New Roman" w:hAnsi="Times New Roman"/>
                <w:sz w:val="24"/>
                <w:szCs w:val="24"/>
                <w:vertAlign w:val="subscript"/>
                <w:lang w:val="en-US"/>
              </w:rPr>
              <w:t>1</w:t>
            </w:r>
          </w:p>
        </w:tc>
      </w:tr>
      <w:tr w:rsidR="00703F37" w:rsidRPr="00AB7906" w:rsidTr="00F0290E">
        <w:trPr>
          <w:trHeight w:val="713"/>
        </w:trPr>
        <w:tc>
          <w:tcPr>
            <w:tcW w:w="0" w:type="auto"/>
            <w:vMerge/>
          </w:tcPr>
          <w:p w:rsidR="00703F37" w:rsidRPr="00AB7906" w:rsidRDefault="00703F37" w:rsidP="00F0290E">
            <w:pPr>
              <w:ind w:left="161"/>
              <w:jc w:val="center"/>
              <w:rPr>
                <w:rFonts w:ascii="Times New Roman" w:hAnsi="Times New Roman"/>
                <w:sz w:val="24"/>
                <w:szCs w:val="24"/>
                <w:lang w:val="en-US"/>
              </w:rPr>
            </w:pPr>
          </w:p>
        </w:tc>
        <w:tc>
          <w:tcPr>
            <w:tcW w:w="0" w:type="auto"/>
            <w:vMerge/>
          </w:tcPr>
          <w:p w:rsidR="00703F37" w:rsidRPr="00AB7906" w:rsidRDefault="00703F37" w:rsidP="00F0290E">
            <w:pPr>
              <w:ind w:left="161"/>
              <w:jc w:val="center"/>
              <w:rPr>
                <w:rFonts w:ascii="Times New Roman" w:hAnsi="Times New Roman"/>
                <w:sz w:val="24"/>
                <w:szCs w:val="24"/>
              </w:rPr>
            </w:pP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Q</w:t>
            </w:r>
            <w:r w:rsidRPr="00AB7906">
              <w:rPr>
                <w:rFonts w:ascii="Times New Roman" w:hAnsi="Times New Roman"/>
                <w:sz w:val="24"/>
                <w:szCs w:val="24"/>
                <w:vertAlign w:val="subscript"/>
                <w:lang w:val="en-US"/>
              </w:rPr>
              <w:t>2</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Q</w:t>
            </w:r>
            <w:r w:rsidRPr="00AB7906">
              <w:rPr>
                <w:rFonts w:ascii="Times New Roman" w:hAnsi="Times New Roman"/>
                <w:sz w:val="24"/>
                <w:szCs w:val="24"/>
                <w:vertAlign w:val="subscript"/>
                <w:lang w:val="en-US"/>
              </w:rPr>
              <w:t>1</w:t>
            </w:r>
          </w:p>
        </w:tc>
        <w:tc>
          <w:tcPr>
            <w:tcW w:w="0" w:type="auto"/>
            <w:vMerge/>
          </w:tcPr>
          <w:p w:rsidR="00703F37" w:rsidRPr="00AB7906" w:rsidRDefault="00703F37" w:rsidP="00F0290E">
            <w:pPr>
              <w:ind w:left="161"/>
              <w:jc w:val="center"/>
              <w:rPr>
                <w:rFonts w:ascii="Times New Roman" w:hAnsi="Times New Roman"/>
                <w:sz w:val="24"/>
                <w:szCs w:val="24"/>
                <w:lang w:val="en-US"/>
              </w:rPr>
            </w:pPr>
          </w:p>
        </w:tc>
        <w:tc>
          <w:tcPr>
            <w:tcW w:w="0" w:type="auto"/>
          </w:tcPr>
          <w:p w:rsidR="00703F37" w:rsidRPr="00AB7906" w:rsidRDefault="00703F37" w:rsidP="00F0290E">
            <w:pPr>
              <w:ind w:left="161"/>
              <w:jc w:val="center"/>
              <w:rPr>
                <w:rFonts w:ascii="Times New Roman" w:hAnsi="Times New Roman"/>
                <w:sz w:val="24"/>
                <w:szCs w:val="24"/>
                <w:vertAlign w:val="subscript"/>
              </w:rPr>
            </w:pPr>
            <w:r w:rsidRPr="00AB7906">
              <w:rPr>
                <w:rFonts w:ascii="Times New Roman" w:hAnsi="Times New Roman"/>
                <w:sz w:val="24"/>
                <w:szCs w:val="24"/>
                <w:lang w:val="en-US"/>
              </w:rPr>
              <w:t>Q</w:t>
            </w:r>
            <w:r w:rsidRPr="00AB7906">
              <w:rPr>
                <w:rFonts w:ascii="Times New Roman" w:hAnsi="Times New Roman"/>
                <w:sz w:val="24"/>
                <w:szCs w:val="24"/>
                <w:vertAlign w:val="subscript"/>
              </w:rPr>
              <w:t>2</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Q</w:t>
            </w:r>
            <w:r w:rsidRPr="00AB7906">
              <w:rPr>
                <w:rFonts w:ascii="Times New Roman" w:hAnsi="Times New Roman"/>
                <w:sz w:val="24"/>
                <w:szCs w:val="24"/>
                <w:vertAlign w:val="subscript"/>
                <w:lang w:val="en-US"/>
              </w:rPr>
              <w:t>1</w:t>
            </w:r>
          </w:p>
        </w:tc>
        <w:tc>
          <w:tcPr>
            <w:tcW w:w="0" w:type="auto"/>
            <w:gridSpan w:val="2"/>
            <w:vMerge/>
          </w:tcPr>
          <w:p w:rsidR="00703F37" w:rsidRPr="00AB7906" w:rsidRDefault="00703F37" w:rsidP="00F0290E">
            <w:pPr>
              <w:ind w:left="161"/>
              <w:jc w:val="center"/>
              <w:rPr>
                <w:rFonts w:ascii="Times New Roman" w:hAnsi="Times New Roman"/>
                <w:sz w:val="24"/>
                <w:szCs w:val="24"/>
                <w:lang w:val="en-US"/>
              </w:rPr>
            </w:pPr>
          </w:p>
        </w:tc>
      </w:tr>
      <w:tr w:rsidR="00703F37" w:rsidRPr="00AB7906" w:rsidTr="00F0290E">
        <w:trPr>
          <w:trHeight w:val="571"/>
        </w:trPr>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3</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r>
      <w:tr w:rsidR="00703F37" w:rsidRPr="00AB7906" w:rsidTr="00F0290E">
        <w:trPr>
          <w:trHeight w:val="514"/>
        </w:trPr>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r>
      <w:tr w:rsidR="00703F37" w:rsidRPr="00AB7906" w:rsidTr="00F0290E">
        <w:trPr>
          <w:trHeight w:val="570"/>
        </w:trPr>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2</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r>
      <w:tr w:rsidR="00703F37" w:rsidRPr="00AB7906" w:rsidTr="00F0290E">
        <w:trPr>
          <w:trHeight w:val="613"/>
        </w:trPr>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3</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2</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r>
      <w:tr w:rsidR="00703F37" w:rsidRPr="00AB7906" w:rsidTr="00F0290E">
        <w:trPr>
          <w:trHeight w:val="571"/>
        </w:trPr>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r>
      <w:tr w:rsidR="00703F37" w:rsidRPr="00AB7906" w:rsidTr="00F0290E">
        <w:trPr>
          <w:trHeight w:val="556"/>
        </w:trPr>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2</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r>
      <w:tr w:rsidR="00703F37" w:rsidRPr="00AB7906" w:rsidTr="00F0290E">
        <w:trPr>
          <w:trHeight w:val="699"/>
        </w:trPr>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2</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3</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r>
      <w:tr w:rsidR="00703F37" w:rsidRPr="00AB7906" w:rsidTr="00F0290E">
        <w:trPr>
          <w:trHeight w:val="642"/>
        </w:trPr>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3</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tcPr>
          <w:p w:rsidR="00703F37" w:rsidRPr="00AB7906" w:rsidRDefault="00703F37" w:rsidP="00F0290E">
            <w:pPr>
              <w:ind w:left="161"/>
              <w:jc w:val="center"/>
              <w:rPr>
                <w:rFonts w:ascii="Times New Roman" w:hAnsi="Times New Roman"/>
                <w:sz w:val="24"/>
                <w:szCs w:val="24"/>
                <w:lang w:val="en-US"/>
              </w:rPr>
            </w:pPr>
            <w:r w:rsidRPr="00AB7906">
              <w:rPr>
                <w:rFonts w:ascii="Times New Roman" w:hAnsi="Times New Roman"/>
                <w:sz w:val="24"/>
                <w:szCs w:val="24"/>
                <w:lang w:val="en-US"/>
              </w:rPr>
              <w:t>0</w:t>
            </w:r>
          </w:p>
        </w:tc>
      </w:tr>
    </w:tbl>
    <w:p w:rsidR="00703F37" w:rsidRDefault="00703F37" w:rsidP="00687C3A">
      <w:pPr>
        <w:rPr>
          <w:rFonts w:ascii="Times New Roman" w:hAnsi="Times New Roman"/>
          <w:sz w:val="24"/>
          <w:szCs w:val="24"/>
        </w:rPr>
      </w:pPr>
    </w:p>
    <w:p w:rsidR="00703F37" w:rsidRPr="00D62A0E" w:rsidRDefault="00703F37" w:rsidP="00687C3A">
      <w:pPr>
        <w:rPr>
          <w:rFonts w:ascii="Times New Roman" w:hAnsi="Times New Roman"/>
          <w:sz w:val="24"/>
          <w:szCs w:val="24"/>
        </w:rPr>
      </w:pPr>
      <w:r w:rsidRPr="00D62A0E">
        <w:rPr>
          <w:rFonts w:ascii="Times New Roman" w:hAnsi="Times New Roman"/>
          <w:sz w:val="24"/>
          <w:szCs w:val="24"/>
        </w:rPr>
        <w:t xml:space="preserve">Комбинационная схема счетчика должна формировать функции </w:t>
      </w:r>
      <w:r w:rsidRPr="00D62A0E">
        <w:rPr>
          <w:rFonts w:ascii="Times New Roman" w:hAnsi="Times New Roman"/>
          <w:sz w:val="24"/>
          <w:szCs w:val="24"/>
          <w:lang w:val="en-US"/>
        </w:rPr>
        <w:t>D</w:t>
      </w:r>
      <w:r w:rsidRPr="00FD6EBD">
        <w:rPr>
          <w:rFonts w:ascii="Times New Roman" w:hAnsi="Times New Roman"/>
          <w:sz w:val="24"/>
          <w:szCs w:val="24"/>
          <w:vertAlign w:val="subscript"/>
        </w:rPr>
        <w:t>1</w:t>
      </w:r>
      <w:r w:rsidRPr="005818A1">
        <w:rPr>
          <w:rFonts w:ascii="Times New Roman" w:hAnsi="Times New Roman"/>
          <w:sz w:val="24"/>
          <w:szCs w:val="24"/>
        </w:rPr>
        <w:t xml:space="preserve"> </w:t>
      </w:r>
      <w:r w:rsidRPr="00D62A0E">
        <w:rPr>
          <w:rFonts w:ascii="Times New Roman" w:hAnsi="Times New Roman"/>
          <w:sz w:val="24"/>
          <w:szCs w:val="24"/>
        </w:rPr>
        <w:t xml:space="preserve">и </w:t>
      </w:r>
      <w:r w:rsidRPr="00D62A0E">
        <w:rPr>
          <w:rFonts w:ascii="Times New Roman" w:hAnsi="Times New Roman"/>
          <w:sz w:val="24"/>
          <w:szCs w:val="24"/>
          <w:lang w:val="en-US"/>
        </w:rPr>
        <w:t>D</w:t>
      </w:r>
      <w:r w:rsidRPr="00FD6EBD">
        <w:rPr>
          <w:rFonts w:ascii="Times New Roman" w:hAnsi="Times New Roman"/>
          <w:sz w:val="24"/>
          <w:szCs w:val="24"/>
          <w:vertAlign w:val="subscript"/>
        </w:rPr>
        <w:t>2</w:t>
      </w:r>
      <w:r w:rsidRPr="00D62A0E">
        <w:rPr>
          <w:rFonts w:ascii="Times New Roman" w:hAnsi="Times New Roman"/>
          <w:sz w:val="24"/>
          <w:szCs w:val="24"/>
        </w:rPr>
        <w:t>.</w:t>
      </w:r>
      <w:r>
        <w:rPr>
          <w:rFonts w:ascii="Times New Roman" w:hAnsi="Times New Roman"/>
          <w:sz w:val="24"/>
          <w:szCs w:val="24"/>
        </w:rPr>
        <w:t xml:space="preserve"> </w:t>
      </w:r>
      <w:r w:rsidRPr="00D62A0E">
        <w:rPr>
          <w:rFonts w:ascii="Times New Roman" w:hAnsi="Times New Roman"/>
          <w:sz w:val="24"/>
          <w:szCs w:val="24"/>
        </w:rPr>
        <w:t xml:space="preserve">Для реализации функции </w:t>
      </w:r>
      <w:r w:rsidRPr="00D62A0E">
        <w:rPr>
          <w:rFonts w:ascii="Times New Roman" w:hAnsi="Times New Roman"/>
          <w:sz w:val="24"/>
          <w:szCs w:val="24"/>
          <w:lang w:val="en-US"/>
        </w:rPr>
        <w:t>D</w:t>
      </w:r>
      <w:r w:rsidRPr="00FD6EBD">
        <w:rPr>
          <w:rFonts w:ascii="Times New Roman" w:hAnsi="Times New Roman"/>
          <w:sz w:val="24"/>
          <w:szCs w:val="24"/>
          <w:vertAlign w:val="subscript"/>
        </w:rPr>
        <w:t>1</w:t>
      </w:r>
      <w:r w:rsidRPr="00D62A0E">
        <w:rPr>
          <w:rFonts w:ascii="Times New Roman" w:hAnsi="Times New Roman"/>
          <w:sz w:val="24"/>
          <w:szCs w:val="24"/>
        </w:rPr>
        <w:t>(</w:t>
      </w:r>
      <w:r w:rsidRPr="00D62A0E">
        <w:rPr>
          <w:rFonts w:ascii="Times New Roman" w:hAnsi="Times New Roman"/>
          <w:sz w:val="24"/>
          <w:szCs w:val="24"/>
          <w:lang w:val="en-US"/>
        </w:rPr>
        <w:t>S</w:t>
      </w:r>
      <w:r w:rsidRPr="00D62A0E">
        <w:rPr>
          <w:rFonts w:ascii="Times New Roman" w:hAnsi="Times New Roman"/>
          <w:sz w:val="24"/>
          <w:szCs w:val="24"/>
        </w:rPr>
        <w:t>,</w:t>
      </w:r>
      <w:r w:rsidRPr="00D62A0E">
        <w:rPr>
          <w:rFonts w:ascii="Times New Roman" w:hAnsi="Times New Roman"/>
          <w:sz w:val="24"/>
          <w:szCs w:val="24"/>
          <w:lang w:val="en-US"/>
        </w:rPr>
        <w:t>Q</w:t>
      </w:r>
      <w:r w:rsidRPr="00FD6EBD">
        <w:rPr>
          <w:rFonts w:ascii="Times New Roman" w:hAnsi="Times New Roman"/>
          <w:sz w:val="24"/>
          <w:szCs w:val="24"/>
          <w:vertAlign w:val="subscript"/>
        </w:rPr>
        <w:t>1</w:t>
      </w:r>
      <w:r w:rsidRPr="00D62A0E">
        <w:rPr>
          <w:rFonts w:ascii="Times New Roman" w:hAnsi="Times New Roman"/>
          <w:sz w:val="24"/>
          <w:szCs w:val="24"/>
        </w:rPr>
        <w:t>,</w:t>
      </w:r>
      <w:r w:rsidRPr="00D62A0E">
        <w:rPr>
          <w:rFonts w:ascii="Times New Roman" w:hAnsi="Times New Roman"/>
          <w:sz w:val="24"/>
          <w:szCs w:val="24"/>
          <w:lang w:val="en-US"/>
        </w:rPr>
        <w:t>Q</w:t>
      </w:r>
      <w:r w:rsidRPr="00FD6EBD">
        <w:rPr>
          <w:rFonts w:ascii="Times New Roman" w:hAnsi="Times New Roman"/>
          <w:sz w:val="24"/>
          <w:szCs w:val="24"/>
          <w:vertAlign w:val="subscript"/>
        </w:rPr>
        <w:t>2</w:t>
      </w:r>
      <w:r w:rsidRPr="00D62A0E">
        <w:rPr>
          <w:rFonts w:ascii="Times New Roman" w:hAnsi="Times New Roman"/>
          <w:sz w:val="24"/>
          <w:szCs w:val="24"/>
        </w:rPr>
        <w:t>) в нашем случае</w:t>
      </w:r>
      <w:r>
        <w:rPr>
          <w:rFonts w:ascii="Times New Roman" w:hAnsi="Times New Roman"/>
          <w:sz w:val="24"/>
          <w:szCs w:val="24"/>
        </w:rPr>
        <w:t xml:space="preserve"> никаких элементов не требуется, </w:t>
      </w:r>
      <w:r w:rsidRPr="00D62A0E">
        <w:rPr>
          <w:rFonts w:ascii="Times New Roman" w:hAnsi="Times New Roman"/>
          <w:sz w:val="24"/>
          <w:szCs w:val="24"/>
        </w:rPr>
        <w:t>т.к. минимизированное выражение для этой функции имеет вид:</w:t>
      </w:r>
    </w:p>
    <w:p w:rsidR="00703F37" w:rsidRPr="00D62A0E" w:rsidRDefault="00703F37" w:rsidP="00F74E6F">
      <w:pPr>
        <w:rPr>
          <w:rFonts w:ascii="Times New Roman" w:hAnsi="Times New Roman"/>
          <w:sz w:val="24"/>
          <w:szCs w:val="24"/>
        </w:rPr>
      </w:pPr>
      <w:r w:rsidRPr="00D62A0E">
        <w:rPr>
          <w:rFonts w:ascii="Times New Roman" w:hAnsi="Times New Roman"/>
          <w:sz w:val="24"/>
          <w:szCs w:val="24"/>
          <w:lang w:val="en-US"/>
        </w:rPr>
        <w:t>D</w:t>
      </w:r>
      <w:r w:rsidRPr="00736B1D">
        <w:rPr>
          <w:rFonts w:ascii="Times New Roman" w:hAnsi="Times New Roman"/>
          <w:sz w:val="24"/>
          <w:szCs w:val="24"/>
          <w:vertAlign w:val="subscript"/>
        </w:rPr>
        <w:t>1</w:t>
      </w:r>
      <w:r w:rsidRPr="00D62A0E">
        <w:rPr>
          <w:rFonts w:ascii="Times New Roman" w:hAnsi="Times New Roman"/>
          <w:sz w:val="24"/>
          <w:szCs w:val="24"/>
        </w:rPr>
        <w:t>=</w:t>
      </w:r>
      <w:r w:rsidRPr="00FF4BA9">
        <w:rPr>
          <w:position w:val="-10"/>
        </w:rPr>
        <w:object w:dxaOrig="560" w:dyaOrig="380">
          <v:shape id="_x0000_i1045" type="#_x0000_t75" style="width:28.2pt;height:18.6pt" o:ole="">
            <v:imagedata r:id="rId34" o:title=""/>
          </v:shape>
          <o:OLEObject Type="Embed" ProgID="Equation.3" ShapeID="_x0000_i1045" DrawAspect="Content" ObjectID="_1660760791" r:id="rId35"/>
        </w:object>
      </w:r>
      <w:r w:rsidRPr="00ED00AB">
        <w:t>;</w:t>
      </w:r>
      <w:r w:rsidRPr="00F74E6F">
        <w:rPr>
          <w:rFonts w:ascii="Times New Roman" w:hAnsi="Times New Roman"/>
          <w:sz w:val="24"/>
          <w:szCs w:val="24"/>
        </w:rPr>
        <w:t xml:space="preserve"> </w:t>
      </w:r>
    </w:p>
    <w:p w:rsidR="00703F37" w:rsidRDefault="00703F37" w:rsidP="005C142B">
      <w:pPr>
        <w:rPr>
          <w:rFonts w:ascii="Times New Roman" w:hAnsi="Times New Roman"/>
          <w:sz w:val="24"/>
          <w:szCs w:val="24"/>
        </w:rPr>
      </w:pPr>
      <w:r w:rsidRPr="00D62A0E">
        <w:rPr>
          <w:rFonts w:ascii="Times New Roman" w:hAnsi="Times New Roman"/>
          <w:sz w:val="24"/>
          <w:szCs w:val="24"/>
        </w:rPr>
        <w:t xml:space="preserve">Для реализации же функции </w:t>
      </w:r>
      <w:r w:rsidRPr="00D62A0E">
        <w:rPr>
          <w:rFonts w:ascii="Times New Roman" w:hAnsi="Times New Roman"/>
          <w:sz w:val="24"/>
          <w:szCs w:val="24"/>
          <w:lang w:val="en-US"/>
        </w:rPr>
        <w:t>D</w:t>
      </w:r>
      <w:r w:rsidRPr="002D1414">
        <w:rPr>
          <w:rFonts w:ascii="Times New Roman" w:hAnsi="Times New Roman"/>
          <w:sz w:val="24"/>
          <w:szCs w:val="24"/>
          <w:vertAlign w:val="subscript"/>
        </w:rPr>
        <w:t>2</w:t>
      </w:r>
      <w:r w:rsidRPr="00D62A0E">
        <w:rPr>
          <w:rFonts w:ascii="Times New Roman" w:hAnsi="Times New Roman"/>
          <w:sz w:val="24"/>
          <w:szCs w:val="24"/>
        </w:rPr>
        <w:t>(</w:t>
      </w:r>
      <w:r w:rsidRPr="00D62A0E">
        <w:rPr>
          <w:rFonts w:ascii="Times New Roman" w:hAnsi="Times New Roman"/>
          <w:sz w:val="24"/>
          <w:szCs w:val="24"/>
          <w:lang w:val="en-US"/>
        </w:rPr>
        <w:t>S</w:t>
      </w:r>
      <w:r w:rsidRPr="00D62A0E">
        <w:rPr>
          <w:rFonts w:ascii="Times New Roman" w:hAnsi="Times New Roman"/>
          <w:sz w:val="24"/>
          <w:szCs w:val="24"/>
        </w:rPr>
        <w:t>,</w:t>
      </w:r>
      <w:r w:rsidRPr="00D62A0E">
        <w:rPr>
          <w:rFonts w:ascii="Times New Roman" w:hAnsi="Times New Roman"/>
          <w:sz w:val="24"/>
          <w:szCs w:val="24"/>
          <w:lang w:val="en-US"/>
        </w:rPr>
        <w:t>Q</w:t>
      </w:r>
      <w:r w:rsidRPr="002D1414">
        <w:rPr>
          <w:rFonts w:ascii="Times New Roman" w:hAnsi="Times New Roman"/>
          <w:sz w:val="24"/>
          <w:szCs w:val="24"/>
          <w:vertAlign w:val="subscript"/>
        </w:rPr>
        <w:t>1</w:t>
      </w:r>
      <w:r w:rsidRPr="00D62A0E">
        <w:rPr>
          <w:rFonts w:ascii="Times New Roman" w:hAnsi="Times New Roman"/>
          <w:sz w:val="24"/>
          <w:szCs w:val="24"/>
        </w:rPr>
        <w:t>,</w:t>
      </w:r>
      <w:r w:rsidRPr="00D62A0E">
        <w:rPr>
          <w:rFonts w:ascii="Times New Roman" w:hAnsi="Times New Roman"/>
          <w:sz w:val="24"/>
          <w:szCs w:val="24"/>
          <w:lang w:val="en-US"/>
        </w:rPr>
        <w:t>Q</w:t>
      </w:r>
      <w:r w:rsidRPr="002D1414">
        <w:rPr>
          <w:rFonts w:ascii="Times New Roman" w:hAnsi="Times New Roman"/>
          <w:sz w:val="24"/>
          <w:szCs w:val="24"/>
          <w:vertAlign w:val="subscript"/>
        </w:rPr>
        <w:t>2</w:t>
      </w:r>
      <w:r w:rsidRPr="00D62A0E">
        <w:rPr>
          <w:rFonts w:ascii="Times New Roman" w:hAnsi="Times New Roman"/>
          <w:sz w:val="24"/>
          <w:szCs w:val="24"/>
        </w:rPr>
        <w:t>) нам потребуется мультиплексор с двумя адресными входами.</w:t>
      </w:r>
      <w:r>
        <w:rPr>
          <w:rFonts w:ascii="Times New Roman" w:hAnsi="Times New Roman"/>
          <w:sz w:val="24"/>
          <w:szCs w:val="24"/>
        </w:rPr>
        <w:t xml:space="preserve"> </w:t>
      </w:r>
      <w:r w:rsidRPr="00D62A0E">
        <w:rPr>
          <w:rFonts w:ascii="Times New Roman" w:hAnsi="Times New Roman"/>
          <w:sz w:val="24"/>
          <w:szCs w:val="24"/>
        </w:rPr>
        <w:t>Произведем закрепление переменных за адресными входами</w:t>
      </w:r>
      <w:r w:rsidRPr="00F74E6F">
        <w:rPr>
          <w:rFonts w:ascii="Times New Roman" w:hAnsi="Times New Roman"/>
          <w:sz w:val="24"/>
          <w:szCs w:val="24"/>
        </w:rPr>
        <w:t xml:space="preserve"> </w:t>
      </w:r>
      <w:r w:rsidRPr="00D62A0E">
        <w:rPr>
          <w:rFonts w:ascii="Times New Roman" w:hAnsi="Times New Roman"/>
          <w:sz w:val="24"/>
          <w:szCs w:val="24"/>
        </w:rPr>
        <w:t xml:space="preserve">мультиплексора. Пусть, например, переменная </w:t>
      </w:r>
      <w:r w:rsidRPr="00D62A0E">
        <w:rPr>
          <w:rFonts w:ascii="Times New Roman" w:hAnsi="Times New Roman"/>
          <w:sz w:val="24"/>
          <w:szCs w:val="24"/>
          <w:lang w:val="en-US"/>
        </w:rPr>
        <w:t>S</w:t>
      </w:r>
      <w:r>
        <w:rPr>
          <w:rFonts w:ascii="Times New Roman" w:hAnsi="Times New Roman"/>
          <w:sz w:val="24"/>
          <w:szCs w:val="24"/>
        </w:rPr>
        <w:t xml:space="preserve"> </w:t>
      </w:r>
      <w:r w:rsidRPr="00D62A0E">
        <w:rPr>
          <w:rFonts w:ascii="Times New Roman" w:hAnsi="Times New Roman"/>
          <w:sz w:val="24"/>
          <w:szCs w:val="24"/>
        </w:rPr>
        <w:t>будет подана на вход А</w:t>
      </w:r>
      <w:r w:rsidRPr="002D1414">
        <w:rPr>
          <w:rFonts w:ascii="Times New Roman" w:hAnsi="Times New Roman"/>
          <w:sz w:val="24"/>
          <w:szCs w:val="24"/>
          <w:vertAlign w:val="subscript"/>
        </w:rPr>
        <w:t>1</w:t>
      </w:r>
      <w:r w:rsidRPr="00D62A0E">
        <w:rPr>
          <w:rFonts w:ascii="Times New Roman" w:hAnsi="Times New Roman"/>
          <w:sz w:val="24"/>
          <w:szCs w:val="24"/>
        </w:rPr>
        <w:t xml:space="preserve"> мультиплексора, а переменная </w:t>
      </w:r>
      <w:r w:rsidRPr="00D62A0E">
        <w:rPr>
          <w:rFonts w:ascii="Times New Roman" w:hAnsi="Times New Roman"/>
          <w:sz w:val="24"/>
          <w:szCs w:val="24"/>
          <w:lang w:val="en-US"/>
        </w:rPr>
        <w:t>Q</w:t>
      </w:r>
      <w:r w:rsidRPr="002D1414">
        <w:rPr>
          <w:rFonts w:ascii="Times New Roman" w:hAnsi="Times New Roman"/>
          <w:sz w:val="24"/>
          <w:szCs w:val="24"/>
          <w:vertAlign w:val="subscript"/>
        </w:rPr>
        <w:t>2</w:t>
      </w:r>
      <w:r w:rsidRPr="00D62A0E">
        <w:rPr>
          <w:rFonts w:ascii="Times New Roman" w:hAnsi="Times New Roman"/>
          <w:sz w:val="24"/>
          <w:szCs w:val="24"/>
        </w:rPr>
        <w:t>- на вход А</w:t>
      </w:r>
      <w:r w:rsidRPr="002D1414">
        <w:rPr>
          <w:rFonts w:ascii="Times New Roman" w:hAnsi="Times New Roman"/>
          <w:sz w:val="24"/>
          <w:szCs w:val="24"/>
          <w:vertAlign w:val="subscript"/>
        </w:rPr>
        <w:t>0</w:t>
      </w:r>
      <w:r w:rsidRPr="00D62A0E">
        <w:rPr>
          <w:rFonts w:ascii="Times New Roman" w:hAnsi="Times New Roman"/>
          <w:sz w:val="24"/>
          <w:szCs w:val="24"/>
        </w:rPr>
        <w:t>.</w:t>
      </w:r>
      <w:r>
        <w:rPr>
          <w:rFonts w:ascii="Times New Roman" w:hAnsi="Times New Roman"/>
          <w:sz w:val="24"/>
          <w:szCs w:val="24"/>
        </w:rPr>
        <w:t xml:space="preserve"> </w:t>
      </w:r>
      <w:r w:rsidRPr="00D62A0E">
        <w:rPr>
          <w:rFonts w:ascii="Times New Roman" w:hAnsi="Times New Roman"/>
          <w:sz w:val="24"/>
          <w:szCs w:val="24"/>
        </w:rPr>
        <w:t xml:space="preserve">Тогда таблица истинности для реализуемой функции с учетом обозначений входов мультиплексора, закрепленных за переменными, можно представить </w:t>
      </w:r>
      <w:r w:rsidRPr="00433F7C">
        <w:rPr>
          <w:rFonts w:ascii="Times New Roman" w:hAnsi="Times New Roman"/>
          <w:sz w:val="24"/>
          <w:szCs w:val="24"/>
        </w:rPr>
        <w:t>табл.7.</w:t>
      </w:r>
    </w:p>
    <w:p w:rsidR="00703F37" w:rsidRPr="00D82248" w:rsidRDefault="00703F37" w:rsidP="005C142B">
      <w:pPr>
        <w:jc w:val="right"/>
        <w:rPr>
          <w:rFonts w:ascii="Times New Roman" w:hAnsi="Times New Roman"/>
          <w:b/>
          <w:sz w:val="24"/>
          <w:szCs w:val="24"/>
        </w:rPr>
      </w:pPr>
      <w:r w:rsidRPr="00D82248">
        <w:rPr>
          <w:rFonts w:ascii="Times New Roman" w:hAnsi="Times New Roman"/>
          <w:b/>
          <w:sz w:val="24"/>
          <w:szCs w:val="24"/>
        </w:rPr>
        <w:t xml:space="preserve">Таблица </w:t>
      </w:r>
      <w:r>
        <w:rPr>
          <w:rFonts w:ascii="Times New Roman" w:hAnsi="Times New Roman"/>
          <w:b/>
          <w:sz w:val="24"/>
          <w:szCs w:val="24"/>
        </w:rPr>
        <w:t>7</w:t>
      </w:r>
    </w:p>
    <w:p w:rsidR="00703F37" w:rsidRPr="00D82248" w:rsidRDefault="00703F37" w:rsidP="005C142B">
      <w:pPr>
        <w:jc w:val="center"/>
        <w:rPr>
          <w:rFonts w:ascii="Times New Roman" w:hAnsi="Times New Roman"/>
          <w:sz w:val="24"/>
          <w:szCs w:val="24"/>
          <w:u w:val="single"/>
        </w:rPr>
      </w:pPr>
      <w:r w:rsidRPr="00D82248">
        <w:rPr>
          <w:rFonts w:ascii="Times New Roman" w:hAnsi="Times New Roman"/>
          <w:sz w:val="24"/>
          <w:szCs w:val="24"/>
          <w:u w:val="single"/>
        </w:rPr>
        <w:t>Таблица истинности функции</w:t>
      </w:r>
    </w:p>
    <w:tbl>
      <w:tblPr>
        <w:tblW w:w="0" w:type="auto"/>
        <w:tblInd w:w="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86"/>
        <w:gridCol w:w="1142"/>
        <w:gridCol w:w="2020"/>
        <w:gridCol w:w="1292"/>
        <w:gridCol w:w="1552"/>
        <w:gridCol w:w="3000"/>
      </w:tblGrid>
      <w:tr w:rsidR="00703F37" w:rsidRPr="00AB7906" w:rsidTr="005C142B">
        <w:trPr>
          <w:trHeight w:val="323"/>
        </w:trPr>
        <w:tc>
          <w:tcPr>
            <w:tcW w:w="0" w:type="auto"/>
            <w:gridSpan w:val="2"/>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Адресные входы и поданные на них переменные</w:t>
            </w:r>
          </w:p>
        </w:tc>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Переменные, не поданные на адресные входы</w:t>
            </w:r>
          </w:p>
        </w:tc>
        <w:tc>
          <w:tcPr>
            <w:tcW w:w="0" w:type="auto"/>
            <w:vMerge w:val="restart"/>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Значение функции</w:t>
            </w:r>
          </w:p>
          <w:p w:rsidR="00703F37" w:rsidRPr="00AB7906" w:rsidRDefault="00703F37" w:rsidP="005C142B">
            <w:pPr>
              <w:jc w:val="center"/>
              <w:rPr>
                <w:rFonts w:ascii="Times New Roman" w:hAnsi="Times New Roman"/>
                <w:sz w:val="24"/>
                <w:szCs w:val="24"/>
              </w:rPr>
            </w:pPr>
          </w:p>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lang w:val="en-US"/>
              </w:rPr>
              <w:t>D</w:t>
            </w:r>
            <w:r w:rsidRPr="00AB7906">
              <w:rPr>
                <w:rFonts w:ascii="Times New Roman" w:hAnsi="Times New Roman"/>
                <w:sz w:val="24"/>
                <w:szCs w:val="24"/>
                <w:vertAlign w:val="subscript"/>
                <w:lang w:val="en-US"/>
              </w:rPr>
              <w:t>2</w:t>
            </w:r>
          </w:p>
        </w:tc>
        <w:tc>
          <w:tcPr>
            <w:tcW w:w="0" w:type="auto"/>
            <w:gridSpan w:val="2"/>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Информационные входы мультиплексора</w:t>
            </w:r>
          </w:p>
        </w:tc>
      </w:tr>
      <w:tr w:rsidR="00703F37" w:rsidRPr="00AB7906" w:rsidTr="005C142B">
        <w:trPr>
          <w:trHeight w:val="770"/>
        </w:trPr>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А</w:t>
            </w:r>
            <w:r w:rsidRPr="00AB7906">
              <w:rPr>
                <w:rFonts w:ascii="Times New Roman" w:hAnsi="Times New Roman"/>
                <w:sz w:val="24"/>
                <w:szCs w:val="24"/>
                <w:vertAlign w:val="subscript"/>
              </w:rPr>
              <w:t>1</w:t>
            </w:r>
            <w:r w:rsidRPr="00AB7906">
              <w:rPr>
                <w:rFonts w:ascii="Times New Roman" w:hAnsi="Times New Roman"/>
                <w:sz w:val="24"/>
                <w:szCs w:val="24"/>
              </w:rPr>
              <w:t>(</w:t>
            </w:r>
            <w:r w:rsidRPr="00AB7906">
              <w:rPr>
                <w:rFonts w:ascii="Times New Roman" w:hAnsi="Times New Roman"/>
                <w:sz w:val="24"/>
                <w:szCs w:val="24"/>
                <w:lang w:val="en-US"/>
              </w:rPr>
              <w:t>S</w:t>
            </w:r>
            <w:r w:rsidRPr="00AB7906">
              <w:rPr>
                <w:rFonts w:ascii="Times New Roman" w:hAnsi="Times New Roman"/>
                <w:sz w:val="24"/>
                <w:szCs w:val="24"/>
              </w:rPr>
              <w:t>)</w:t>
            </w:r>
          </w:p>
        </w:tc>
        <w:tc>
          <w:tcPr>
            <w:tcW w:w="0" w:type="auto"/>
          </w:tcPr>
          <w:p w:rsidR="00703F37" w:rsidRPr="00AB7906" w:rsidRDefault="00703F37" w:rsidP="005C142B">
            <w:pPr>
              <w:jc w:val="center"/>
              <w:rPr>
                <w:rFonts w:ascii="Times New Roman" w:hAnsi="Times New Roman"/>
                <w:sz w:val="24"/>
                <w:szCs w:val="24"/>
                <w:lang w:val="en-US"/>
              </w:rPr>
            </w:pPr>
            <w:r w:rsidRPr="00AB7906">
              <w:rPr>
                <w:rFonts w:ascii="Times New Roman" w:hAnsi="Times New Roman"/>
                <w:sz w:val="24"/>
                <w:szCs w:val="24"/>
                <w:lang w:val="en-US"/>
              </w:rPr>
              <w:t>A</w:t>
            </w:r>
            <w:r w:rsidRPr="00AB7906">
              <w:rPr>
                <w:rFonts w:ascii="Times New Roman" w:hAnsi="Times New Roman"/>
                <w:sz w:val="24"/>
                <w:szCs w:val="24"/>
                <w:vertAlign w:val="subscript"/>
                <w:lang w:val="en-US"/>
              </w:rPr>
              <w:t>0</w:t>
            </w:r>
            <w:r w:rsidRPr="00AB7906">
              <w:rPr>
                <w:rFonts w:ascii="Times New Roman" w:hAnsi="Times New Roman"/>
                <w:sz w:val="24"/>
                <w:szCs w:val="24"/>
                <w:lang w:val="en-US"/>
              </w:rPr>
              <w:t>(Q</w:t>
            </w:r>
            <w:r w:rsidRPr="00AB7906">
              <w:rPr>
                <w:rFonts w:ascii="Times New Roman" w:hAnsi="Times New Roman"/>
                <w:sz w:val="24"/>
                <w:szCs w:val="24"/>
                <w:vertAlign w:val="subscript"/>
                <w:lang w:val="en-US"/>
              </w:rPr>
              <w:t>2</w:t>
            </w:r>
            <w:r w:rsidRPr="00AB7906">
              <w:rPr>
                <w:rFonts w:ascii="Times New Roman" w:hAnsi="Times New Roman"/>
                <w:sz w:val="24"/>
                <w:szCs w:val="24"/>
                <w:lang w:val="en-US"/>
              </w:rPr>
              <w:t>)</w:t>
            </w:r>
          </w:p>
        </w:tc>
        <w:tc>
          <w:tcPr>
            <w:tcW w:w="0" w:type="auto"/>
          </w:tcPr>
          <w:p w:rsidR="00703F37" w:rsidRPr="00AB7906" w:rsidRDefault="00703F37" w:rsidP="005C142B">
            <w:pPr>
              <w:jc w:val="center"/>
              <w:rPr>
                <w:rFonts w:ascii="Times New Roman" w:hAnsi="Times New Roman"/>
                <w:sz w:val="24"/>
                <w:szCs w:val="24"/>
                <w:lang w:val="en-US"/>
              </w:rPr>
            </w:pPr>
            <w:r w:rsidRPr="00AB7906">
              <w:rPr>
                <w:rFonts w:ascii="Times New Roman" w:hAnsi="Times New Roman"/>
                <w:sz w:val="24"/>
                <w:szCs w:val="24"/>
                <w:lang w:val="en-US"/>
              </w:rPr>
              <w:t>Q</w:t>
            </w:r>
            <w:r w:rsidRPr="00AB7906">
              <w:rPr>
                <w:rFonts w:ascii="Times New Roman" w:hAnsi="Times New Roman"/>
                <w:sz w:val="24"/>
                <w:szCs w:val="24"/>
                <w:vertAlign w:val="subscript"/>
                <w:lang w:val="en-US"/>
              </w:rPr>
              <w:t>1</w:t>
            </w:r>
          </w:p>
        </w:tc>
        <w:tc>
          <w:tcPr>
            <w:tcW w:w="0" w:type="auto"/>
            <w:vMerge/>
          </w:tcPr>
          <w:p w:rsidR="00703F37" w:rsidRPr="00AB7906" w:rsidRDefault="00703F37" w:rsidP="005C142B">
            <w:pPr>
              <w:rPr>
                <w:rFonts w:ascii="Times New Roman" w:hAnsi="Times New Roman"/>
                <w:sz w:val="24"/>
                <w:szCs w:val="24"/>
                <w:lang w:val="en-US"/>
              </w:rPr>
            </w:pPr>
          </w:p>
        </w:tc>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Обозначение</w:t>
            </w:r>
          </w:p>
        </w:tc>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Сигнал</w:t>
            </w:r>
          </w:p>
        </w:tc>
      </w:tr>
      <w:tr w:rsidR="00703F37" w:rsidRPr="00AB7906" w:rsidTr="005C142B">
        <w:trPr>
          <w:trHeight w:val="468"/>
        </w:trPr>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5C142B">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vMerge w:val="restart"/>
          </w:tcPr>
          <w:p w:rsidR="00703F37" w:rsidRPr="00AB7906" w:rsidRDefault="00703F37" w:rsidP="005C142B">
            <w:pPr>
              <w:jc w:val="center"/>
              <w:rPr>
                <w:rFonts w:ascii="Times New Roman" w:hAnsi="Times New Roman"/>
                <w:sz w:val="24"/>
                <w:szCs w:val="24"/>
                <w:lang w:val="en-US"/>
              </w:rPr>
            </w:pPr>
          </w:p>
          <w:p w:rsidR="00703F37" w:rsidRPr="00AB7906" w:rsidRDefault="00703F37" w:rsidP="005C142B">
            <w:pPr>
              <w:jc w:val="center"/>
              <w:rPr>
                <w:rFonts w:ascii="Times New Roman" w:hAnsi="Times New Roman"/>
                <w:sz w:val="24"/>
                <w:szCs w:val="24"/>
                <w:lang w:val="en-US"/>
              </w:rPr>
            </w:pPr>
            <w:r w:rsidRPr="00AB7906">
              <w:rPr>
                <w:rFonts w:ascii="Times New Roman" w:hAnsi="Times New Roman"/>
                <w:sz w:val="24"/>
                <w:szCs w:val="24"/>
                <w:lang w:val="en-US"/>
              </w:rPr>
              <w:t>B</w:t>
            </w:r>
            <w:r w:rsidRPr="00AB7906">
              <w:rPr>
                <w:rFonts w:ascii="Times New Roman" w:hAnsi="Times New Roman"/>
                <w:sz w:val="24"/>
                <w:szCs w:val="24"/>
                <w:vertAlign w:val="subscript"/>
                <w:lang w:val="en-US"/>
              </w:rPr>
              <w:t>0</w:t>
            </w:r>
          </w:p>
        </w:tc>
        <w:tc>
          <w:tcPr>
            <w:tcW w:w="0" w:type="auto"/>
            <w:vMerge w:val="restart"/>
          </w:tcPr>
          <w:p w:rsidR="00703F37" w:rsidRPr="00AB7906" w:rsidRDefault="00703F37" w:rsidP="005C142B">
            <w:pPr>
              <w:jc w:val="center"/>
              <w:rPr>
                <w:rFonts w:ascii="Times New Roman" w:hAnsi="Times New Roman"/>
                <w:sz w:val="24"/>
                <w:szCs w:val="24"/>
                <w:lang w:val="en-US"/>
              </w:rPr>
            </w:pPr>
          </w:p>
          <w:p w:rsidR="00703F37" w:rsidRPr="00AB7906" w:rsidRDefault="00703F37" w:rsidP="00D43510">
            <w:pPr>
              <w:jc w:val="center"/>
              <w:rPr>
                <w:rFonts w:ascii="Times New Roman" w:hAnsi="Times New Roman"/>
                <w:sz w:val="24"/>
                <w:szCs w:val="24"/>
                <w:lang w:val="en-US"/>
              </w:rPr>
            </w:pPr>
            <w:r w:rsidRPr="00AB7906">
              <w:pict>
                <v:shape id="_x0000_i1046" type="#_x0000_t75" style="width:139.2pt;height:1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v////7////+////////////////////////////////////////////////////////////&#10;&#10;////////////////////////////////////////////////////////////////////////////&#10;&#10;////////////////////////////////////////////////////////////////////////////&#10;&#10;////////////////////////////////////////////////////////////////////////////&#10;&#10;////////////////////////////////////////////////////////////////////////////&#10;&#10;////////////////////////////////////////////////////////////////////////////&#10;&#10;////////////////////////////////////////////////////////////////////////////&#10;&#10;////////////////////////////////////////////////////////////////////////////&#10;&#10;/////////////////////////////////////////////////////////////////////////1IA&#10;&#10;bwBvAHQAIABFAG4AdAByAHkAAAAAAAAAAAAAAAAAAAAAAAAAAAAAAAAAAAAAAAAAAAAAAAAAAAAA&#10;&#10;AAAAAAAWAAUA//////////8BAAAAAAAAAAAAAAAAAAAAAAAAAAAAAAAAAAAAAAAAAHDimovqgtYB&#10;&#10;AwAAAIABAAAAAAAAXwAxADYANgAwADcANgAwADcAMwAwAAAAAAAAAAAAAAAAAAAAAAAAAAAAAAAA&#10;&#10;AAAAAAAAAAAAAAAAAAAAAAAAABgAAgH///////////////8AAAAAAAAAAAAAAAAAAAAAAAAAAAAA&#10;&#10;AAAAAAAAAAAAAAAAAAAAAAAAagEAAAAAAAAAAAAAAAAAAAAAAAAAAAAAAAAAAAAAAAAAAAAAAAAA&#10;&#10;AAAAAAAAAAAAAAAAAAAAAAAAAAAAAAAAAAAAAAAAAAAAAAAAAP///////////////wAAAAAAAAAA&#10;&#10;AAAAAAAAAAAAAAAAAAAAAAAAAAAAAAAAAAAAAAAAAAAAAAAAAAAAAAAAAAAAAAAAAAAAAAAAAAAA&#10;&#10;AAAAAAAAAAAAAAAAAAAAAAAAAAAAAAAAAAAAAAAAAAAAAAAAAAAAAAAAAAAAAAAAAAAA////////&#10;&#10;////////AAAAAAAAAAAAAAAAAAAAAAAAAAAAAAAAAAAAAAAAAAAAAAAAAAAAAAAAAAAAAAAAAQAA&#10;&#10;AAIAAAADAAAABAAAAAUAAAD+////////////////////////////////////////////////////&#10;&#10;////////////////////////////////////////////////////////////////////////////&#10;&#10;////////////////////////////////////////////////////////////////////////////&#10;&#10;////////////////////////////////////////////////////////////////////////////&#10;&#10;////////////////////////////////////////////////////////////////////////////&#10;&#10;////////////////////////////////////////////////////////////////////////////&#10;&#10;////////////////////////////////////////////////////////////////////////////&#10;&#10;////////////////////////////////////////////////////////////////////////////&#10;&#10;//////////////////////////////////////////////////////////////////////8ADAAA&#10;&#10;eJy7cF7wwcKNUg8Z0IAdAzPDv/+cDGxIYoxQDAYCDAxMUP6/////w4T/j4IhBf4CMQs0DmF4FIwc&#10;&#10;EMSQD4QlDAoMrgx5QLqIoRK9KMALxBhY4XkeVB4wnWMCix+ASLshqy14NKv7VdM1RmYg24ERVqb4&#10;&#10;M+QwpJJkJzLgYmBiRPYPsfpEGGD2OwP9n8tQAHRHEkMWyfYLAe0HeQXkJ2LtB6lPg7KZofZ6AkM/&#10;&#10;DegScuwH2ctCgv0gt8LK9X/QeBvN/yMTANMiEwda+ohgESU6/TECUw4zFyTtoed9cSDhm5lclF+c&#10;&#10;n1ai4FpYmliSmZ+nYKxnwMADlHIJhosxcAP5MI6eMcMXy02FxLqAGdEmIQPIMIDaMbyHeKF8gUti&#10;&#10;DD3rJSAmMzIyc3ExMjUGUmDBIAeuDIUMpQyJwJI/E1j65AHrAT8or4yoUlkBGHrI6YkYO0FllSZl&#10;&#10;zkYBpNpPbTCU7QcAbnQ0PAAAACAAAAAAAAAAAAAAAAAAAAAAAAAAAAAPCgAAAASyQwHQMhIACPkx&#10;&#10;MRIAAAACAAAAEgAADwoAAAAAIAAAAAAAAAAAAAAAAAAAAAAAAAAAAA8KAAAABLJDAbAxEgAI+TEx&#10;&#10;FAAAAAIAAAAUAAAPCgAAAAAwAAAAAAAAAAAAAAAAAAAAAAAAAAAADwoAAAAAMAAAAAAAAA==&#10;&#10;&lt;/w:binData&gt;&lt;/w:docOleData&gt;&lt;w:docPr&gt;&lt;w:view w:val=&quot;print&quot;/&gt;&lt;w:zoom w:percent=&quot;105&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83C20&quot;/&gt;&lt;wsp:rsid wsp:val=&quot;000044F4&quot;/&gt;&lt;wsp:rsid wsp:val=&quot;000149BC&quot;/&gt;&lt;wsp:rsid wsp:val=&quot;000166B1&quot;/&gt;&lt;wsp:rsid wsp:val=&quot;00023393&quot;/&gt;&lt;wsp:rsid wsp:val=&quot;00024C8C&quot;/&gt;&lt;wsp:rsid wsp:val=&quot;00043117&quot;/&gt;&lt;wsp:rsid wsp:val=&quot;00050BCA&quot;/&gt;&lt;wsp:rsid wsp:val=&quot;00064A9E&quot;/&gt;&lt;wsp:rsid wsp:val=&quot;00065B5B&quot;/&gt;&lt;wsp:rsid wsp:val=&quot;00073FC0&quot;/&gt;&lt;wsp:rsid wsp:val=&quot;000801FF&quot;/&gt;&lt;wsp:rsid wsp:val=&quot;0008027B&quot;/&gt;&lt;wsp:rsid wsp:val=&quot;000866A3&quot;/&gt;&lt;wsp:rsid wsp:val=&quot;00090571&quot;/&gt;&lt;wsp:rsid wsp:val=&quot;00090CF3&quot;/&gt;&lt;wsp:rsid wsp:val=&quot;00096E68&quot;/&gt;&lt;wsp:rsid wsp:val=&quot;00097D80&quot;/&gt;&lt;wsp:rsid wsp:val=&quot;000A09E6&quot;/&gt;&lt;wsp:rsid wsp:val=&quot;000A6BB9&quot;/&gt;&lt;wsp:rsid wsp:val=&quot;000A7A31&quot;/&gt;&lt;wsp:rsid wsp:val=&quot;000B6701&quot;/&gt;&lt;wsp:rsid wsp:val=&quot;000C1E94&quot;/&gt;&lt;wsp:rsid wsp:val=&quot;000D12D6&quot;/&gt;&lt;wsp:rsid wsp:val=&quot;000E4C18&quot;/&gt;&lt;wsp:rsid wsp:val=&quot;000E6B46&quot;/&gt;&lt;wsp:rsid wsp:val=&quot;000F2736&quot;/&gt;&lt;wsp:rsid wsp:val=&quot;000F6E4B&quot;/&gt;&lt;wsp:rsid wsp:val=&quot;0010223E&quot;/&gt;&lt;wsp:rsid wsp:val=&quot;00104A50&quot;/&gt;&lt;wsp:rsid wsp:val=&quot;00110C74&quot;/&gt;&lt;wsp:rsid wsp:val=&quot;00114736&quot;/&gt;&lt;wsp:rsid wsp:val=&quot;00124C93&quot;/&gt;&lt;wsp:rsid wsp:val=&quot;0012741C&quot;/&gt;&lt;wsp:rsid wsp:val=&quot;0012767D&quot;/&gt;&lt;wsp:rsid wsp:val=&quot;00134CA1&quot;/&gt;&lt;wsp:rsid wsp:val=&quot;001420AF&quot;/&gt;&lt;wsp:rsid wsp:val=&quot;00161A87&quot;/&gt;&lt;wsp:rsid wsp:val=&quot;001729F7&quot;/&gt;&lt;wsp:rsid wsp:val=&quot;00172C27&quot;/&gt;&lt;wsp:rsid wsp:val=&quot;001740E4&quot;/&gt;&lt;wsp:rsid wsp:val=&quot;0017586A&quot;/&gt;&lt;wsp:rsid wsp:val=&quot;00183D6D&quot;/&gt;&lt;wsp:rsid wsp:val=&quot;00185BCA&quot;/&gt;&lt;wsp:rsid wsp:val=&quot;00187879&quot;/&gt;&lt;wsp:rsid wsp:val=&quot;00196145&quot;/&gt;&lt;wsp:rsid wsp:val=&quot;001A1CC1&quot;/&gt;&lt;wsp:rsid wsp:val=&quot;001B0178&quot;/&gt;&lt;wsp:rsid wsp:val=&quot;001B1FD1&quot;/&gt;&lt;wsp:rsid wsp:val=&quot;001B6C09&quot;/&gt;&lt;wsp:rsid wsp:val=&quot;001D0E85&quot;/&gt;&lt;wsp:rsid wsp:val=&quot;001D1434&quot;/&gt;&lt;wsp:rsid wsp:val=&quot;001D2B0C&quot;/&gt;&lt;wsp:rsid wsp:val=&quot;001D4547&quot;/&gt;&lt;wsp:rsid wsp:val=&quot;001D7573&quot;/&gt;&lt;wsp:rsid wsp:val=&quot;001E166D&quot;/&gt;&lt;wsp:rsid wsp:val=&quot;001E5416&quot;/&gt;&lt;wsp:rsid wsp:val=&quot;001E6366&quot;/&gt;&lt;wsp:rsid wsp:val=&quot;001E6758&quot;/&gt;&lt;wsp:rsid wsp:val=&quot;001F3226&quot;/&gt;&lt;wsp:rsid wsp:val=&quot;002066A7&quot;/&gt;&lt;wsp:rsid wsp:val=&quot;0021450F&quot;/&gt;&lt;wsp:rsid wsp:val=&quot;0021546B&quot;/&gt;&lt;wsp:rsid wsp:val=&quot;00216E46&quot;/&gt;&lt;wsp:rsid wsp:val=&quot;002172CF&quot;/&gt;&lt;wsp:rsid wsp:val=&quot;00217BC2&quot;/&gt;&lt;wsp:rsid wsp:val=&quot;00233711&quot;/&gt;&lt;wsp:rsid wsp:val=&quot;00241BC9&quot;/&gt;&lt;wsp:rsid wsp:val=&quot;00242798&quot;/&gt;&lt;wsp:rsid wsp:val=&quot;00256794&quot;/&gt;&lt;wsp:rsid wsp:val=&quot;0025688C&quot;/&gt;&lt;wsp:rsid wsp:val=&quot;00264139&quot;/&gt;&lt;wsp:rsid wsp:val=&quot;00271216&quot;/&gt;&lt;wsp:rsid wsp:val=&quot;00271420&quot;/&gt;&lt;wsp:rsid wsp:val=&quot;002720BB&quot;/&gt;&lt;wsp:rsid wsp:val=&quot;00276164&quot;/&gt;&lt;wsp:rsid wsp:val=&quot;0028056C&quot;/&gt;&lt;wsp:rsid wsp:val=&quot;002817B8&quot;/&gt;&lt;wsp:rsid wsp:val=&quot;002821D4&quot;/&gt;&lt;wsp:rsid wsp:val=&quot;002901CA&quot;/&gt;&lt;wsp:rsid wsp:val=&quot;0029111C&quot;/&gt;&lt;wsp:rsid wsp:val=&quot;002A1977&quot;/&gt;&lt;wsp:rsid wsp:val=&quot;002A2EC8&quot;/&gt;&lt;wsp:rsid wsp:val=&quot;002A3237&quot;/&gt;&lt;wsp:rsid wsp:val=&quot;002A4425&quot;/&gt;&lt;wsp:rsid wsp:val=&quot;002A535E&quot;/&gt;&lt;wsp:rsid wsp:val=&quot;002A61FF&quot;/&gt;&lt;wsp:rsid wsp:val=&quot;002A66D4&quot;/&gt;&lt;wsp:rsid wsp:val=&quot;002C4B42&quot;/&gt;&lt;wsp:rsid wsp:val=&quot;002C5668&quot;/&gt;&lt;wsp:rsid wsp:val=&quot;002D1414&quot;/&gt;&lt;wsp:rsid wsp:val=&quot;002D1750&quot;/&gt;&lt;wsp:rsid wsp:val=&quot;002D5CE9&quot;/&gt;&lt;wsp:rsid wsp:val=&quot;002E0D53&quot;/&gt;&lt;wsp:rsid wsp:val=&quot;002E3612&quot;/&gt;&lt;wsp:rsid wsp:val=&quot;002F1B8D&quot;/&gt;&lt;wsp:rsid wsp:val=&quot;002F418B&quot;/&gt;&lt;wsp:rsid wsp:val=&quot;002F6AB8&quot;/&gt;&lt;wsp:rsid wsp:val=&quot;002F742D&quot;/&gt;&lt;wsp:rsid wsp:val=&quot;003016EB&quot;/&gt;&lt;wsp:rsid wsp:val=&quot;0030516D&quot;/&gt;&lt;wsp:rsid wsp:val=&quot;003068D9&quot;/&gt;&lt;wsp:rsid wsp:val=&quot;00313B0D&quot;/&gt;&lt;wsp:rsid wsp:val=&quot;00320DA5&quot;/&gt;&lt;wsp:rsid wsp:val=&quot;0032445B&quot;/&gt;&lt;wsp:rsid wsp:val=&quot;00326D72&quot;/&gt;&lt;wsp:rsid wsp:val=&quot;00327C1B&quot;/&gt;&lt;wsp:rsid wsp:val=&quot;00342891&quot;/&gt;&lt;wsp:rsid wsp:val=&quot;00344B6A&quot;/&gt;&lt;wsp:rsid wsp:val=&quot;003461C4&quot;/&gt;&lt;wsp:rsid wsp:val=&quot;00347261&quot;/&gt;&lt;wsp:rsid wsp:val=&quot;00351AFE&quot;/&gt;&lt;wsp:rsid wsp:val=&quot;003579DC&quot;/&gt;&lt;wsp:rsid wsp:val=&quot;00357A55&quot;/&gt;&lt;wsp:rsid wsp:val=&quot;00360834&quot;/&gt;&lt;wsp:rsid wsp:val=&quot;00362C58&quot;/&gt;&lt;wsp:rsid wsp:val=&quot;00363F24&quot;/&gt;&lt;wsp:rsid wsp:val=&quot;00370BAB&quot;/&gt;&lt;wsp:rsid wsp:val=&quot;00373EE1&quot;/&gt;&lt;wsp:rsid wsp:val=&quot;0038107A&quot;/&gt;&lt;wsp:rsid wsp:val=&quot;00385CD5&quot;/&gt;&lt;wsp:rsid wsp:val=&quot;003862E1&quot;/&gt;&lt;wsp:rsid wsp:val=&quot;00387644&quot;/&gt;&lt;wsp:rsid wsp:val=&quot;00390543&quot;/&gt;&lt;wsp:rsid wsp:val=&quot;003907E1&quot;/&gt;&lt;wsp:rsid wsp:val=&quot;0039429F&quot;/&gt;&lt;wsp:rsid wsp:val=&quot;003A3CB2&quot;/&gt;&lt;wsp:rsid wsp:val=&quot;003A51C0&quot;/&gt;&lt;wsp:rsid wsp:val=&quot;003C1FF6&quot;/&gt;&lt;wsp:rsid wsp:val=&quot;003C6F18&quot;/&gt;&lt;wsp:rsid wsp:val=&quot;003D0FE7&quot;/&gt;&lt;wsp:rsid wsp:val=&quot;003D53CB&quot;/&gt;&lt;wsp:rsid wsp:val=&quot;003E2E2B&quot;/&gt;&lt;wsp:rsid wsp:val=&quot;003E37A1&quot;/&gt;&lt;wsp:rsid wsp:val=&quot;003E4D02&quot;/&gt;&lt;wsp:rsid wsp:val=&quot;003E60BA&quot;/&gt;&lt;wsp:rsid wsp:val=&quot;003F7B3C&quot;/&gt;&lt;wsp:rsid wsp:val=&quot;004018CA&quot;/&gt;&lt;wsp:rsid wsp:val=&quot;00411B3A&quot;/&gt;&lt;wsp:rsid wsp:val=&quot;00413CD9&quot;/&gt;&lt;wsp:rsid wsp:val=&quot;004177CA&quot;/&gt;&lt;wsp:rsid wsp:val=&quot;00427338&quot;/&gt;&lt;wsp:rsid wsp:val=&quot;004326B4&quot;/&gt;&lt;wsp:rsid wsp:val=&quot;00433F7C&quot;/&gt;&lt;wsp:rsid wsp:val=&quot;004349CF&quot;/&gt;&lt;wsp:rsid wsp:val=&quot;004478AF&quot;/&gt;&lt;wsp:rsid wsp:val=&quot;00454E0F&quot;/&gt;&lt;wsp:rsid wsp:val=&quot;004559E0&quot;/&gt;&lt;wsp:rsid wsp:val=&quot;00456C87&quot;/&gt;&lt;wsp:rsid wsp:val=&quot;00457BB6&quot;/&gt;&lt;wsp:rsid wsp:val=&quot;00464740&quot;/&gt;&lt;wsp:rsid wsp:val=&quot;004661A2&quot;/&gt;&lt;wsp:rsid wsp:val=&quot;00470432&quot;/&gt;&lt;wsp:rsid wsp:val=&quot;004714D3&quot;/&gt;&lt;wsp:rsid wsp:val=&quot;004767BC&quot;/&gt;&lt;wsp:rsid wsp:val=&quot;00483C3D&quot;/&gt;&lt;wsp:rsid wsp:val=&quot;004850EB&quot;/&gt;&lt;wsp:rsid wsp:val=&quot;00487C38&quot;/&gt;&lt;wsp:rsid wsp:val=&quot;004900ED&quot;/&gt;&lt;wsp:rsid wsp:val=&quot;004934EB&quot;/&gt;&lt;wsp:rsid wsp:val=&quot;00493F9A&quot;/&gt;&lt;wsp:rsid wsp:val=&quot;00494355&quot;/&gt;&lt;wsp:rsid wsp:val=&quot;004971AE&quot;/&gt;&lt;wsp:rsid wsp:val=&quot;004A3709&quot;/&gt;&lt;wsp:rsid wsp:val=&quot;004C72A8&quot;/&gt;&lt;wsp:rsid wsp:val=&quot;004D4CE5&quot;/&gt;&lt;wsp:rsid wsp:val=&quot;004E6604&quot;/&gt;&lt;wsp:rsid wsp:val=&quot;004F0051&quot;/&gt;&lt;wsp:rsid wsp:val=&quot;004F10F0&quot;/&gt;&lt;wsp:rsid wsp:val=&quot;004F292F&quot;/&gt;&lt;wsp:rsid wsp:val=&quot;0050171C&quot;/&gt;&lt;wsp:rsid wsp:val=&quot;00502D56&quot;/&gt;&lt;wsp:rsid wsp:val=&quot;005145D6&quot;/&gt;&lt;wsp:rsid wsp:val=&quot;00514BEB&quot;/&gt;&lt;wsp:rsid wsp:val=&quot;0053183A&quot;/&gt;&lt;wsp:rsid wsp:val=&quot;00531C2E&quot;/&gt;&lt;wsp:rsid wsp:val=&quot;0053731D&quot;/&gt;&lt;wsp:rsid wsp:val=&quot;00537F21&quot;/&gt;&lt;wsp:rsid wsp:val=&quot;005408BA&quot;/&gt;&lt;wsp:rsid wsp:val=&quot;00543360&quot;/&gt;&lt;wsp:rsid wsp:val=&quot;00550A44&quot;/&gt;&lt;wsp:rsid wsp:val=&quot;005543ED&quot;/&gt;&lt;wsp:rsid wsp:val=&quot;00563B56&quot;/&gt;&lt;wsp:rsid wsp:val=&quot;00565F42&quot;/&gt;&lt;wsp:rsid wsp:val=&quot;00566B32&quot;/&gt;&lt;wsp:rsid wsp:val=&quot;00571A68&quot;/&gt;&lt;wsp:rsid wsp:val=&quot;005818A1&quot;/&gt;&lt;wsp:rsid wsp:val=&quot;0059192E&quot;/&gt;&lt;wsp:rsid wsp:val=&quot;00592883&quot;/&gt;&lt;wsp:rsid wsp:val=&quot;00592A8E&quot;/&gt;&lt;wsp:rsid wsp:val=&quot;005948B1&quot;/&gt;&lt;wsp:rsid wsp:val=&quot;00595B2E&quot;/&gt;&lt;wsp:rsid wsp:val=&quot;005A1728&quot;/&gt;&lt;wsp:rsid wsp:val=&quot;005A62E1&quot;/&gt;&lt;wsp:rsid wsp:val=&quot;005B0163&quot;/&gt;&lt;wsp:rsid wsp:val=&quot;005B7D28&quot;/&gt;&lt;wsp:rsid wsp:val=&quot;005C142B&quot;/&gt;&lt;wsp:rsid wsp:val=&quot;005C5C54&quot;/&gt;&lt;wsp:rsid wsp:val=&quot;005E28EF&quot;/&gt;&lt;wsp:rsid wsp:val=&quot;005E319B&quot;/&gt;&lt;wsp:rsid wsp:val=&quot;005E5803&quot;/&gt;&lt;wsp:rsid wsp:val=&quot;005E71E4&quot;/&gt;&lt;wsp:rsid wsp:val=&quot;005F40EA&quot;/&gt;&lt;wsp:rsid wsp:val=&quot;0060090B&quot;/&gt;&lt;wsp:rsid wsp:val=&quot;00602584&quot;/&gt;&lt;wsp:rsid wsp:val=&quot;00607748&quot;/&gt;&lt;wsp:rsid wsp:val=&quot;00613FE9&quot;/&gt;&lt;wsp:rsid wsp:val=&quot;00632252&quot;/&gt;&lt;wsp:rsid wsp:val=&quot;0063261B&quot;/&gt;&lt;wsp:rsid wsp:val=&quot;0063693A&quot;/&gt;&lt;wsp:rsid wsp:val=&quot;0063703C&quot;/&gt;&lt;wsp:rsid wsp:val=&quot;00654A56&quot;/&gt;&lt;wsp:rsid wsp:val=&quot;006550E4&quot;/&gt;&lt;wsp:rsid wsp:val=&quot;00656A57&quot;/&gt;&lt;wsp:rsid wsp:val=&quot;00663AEA&quot;/&gt;&lt;wsp:rsid wsp:val=&quot;006809CB&quot;/&gt;&lt;wsp:rsid wsp:val=&quot;00683AE9&quot;/&gt;&lt;wsp:rsid wsp:val=&quot;006862D4&quot;/&gt;&lt;wsp:rsid wsp:val=&quot;00687086&quot;/&gt;&lt;wsp:rsid wsp:val=&quot;00687C3A&quot;/&gt;&lt;wsp:rsid wsp:val=&quot;00691AC9&quot;/&gt;&lt;wsp:rsid wsp:val=&quot;006932DA&quot;/&gt;&lt;wsp:rsid wsp:val=&quot;0069629E&quot;/&gt;&lt;wsp:rsid wsp:val=&quot;006A00BE&quot;/&gt;&lt;wsp:rsid wsp:val=&quot;006A2431&quot;/&gt;&lt;wsp:rsid wsp:val=&quot;006A2FF3&quot;/&gt;&lt;wsp:rsid wsp:val=&quot;006B3368&quot;/&gt;&lt;wsp:rsid wsp:val=&quot;006B76D4&quot;/&gt;&lt;wsp:rsid wsp:val=&quot;006C4845&quot;/&gt;&lt;wsp:rsid wsp:val=&quot;006F3D38&quot;/&gt;&lt;wsp:rsid wsp:val=&quot;006F5A92&quot;/&gt;&lt;wsp:rsid wsp:val=&quot;006F7E63&quot;/&gt;&lt;wsp:rsid wsp:val=&quot;007011C2&quot;/&gt;&lt;wsp:rsid wsp:val=&quot;00702E69&quot;/&gt;&lt;wsp:rsid wsp:val=&quot;00704842&quot;/&gt;&lt;wsp:rsid wsp:val=&quot;00705AC2&quot;/&gt;&lt;wsp:rsid wsp:val=&quot;00707341&quot;/&gt;&lt;wsp:rsid wsp:val=&quot;00710954&quot;/&gt;&lt;wsp:rsid wsp:val=&quot;00710978&quot;/&gt;&lt;wsp:rsid wsp:val=&quot;00714088&quot;/&gt;&lt;wsp:rsid wsp:val=&quot;00714D04&quot;/&gt;&lt;wsp:rsid wsp:val=&quot;007163B4&quot;/&gt;&lt;wsp:rsid wsp:val=&quot;00724D6D&quot;/&gt;&lt;wsp:rsid wsp:val=&quot;0072500F&quot;/&gt;&lt;wsp:rsid wsp:val=&quot;00725A20&quot;/&gt;&lt;wsp:rsid wsp:val=&quot;0072634D&quot;/&gt;&lt;wsp:rsid wsp:val=&quot;007335C1&quot;/&gt;&lt;wsp:rsid wsp:val=&quot;00736B1D&quot;/&gt;&lt;wsp:rsid wsp:val=&quot;0073781A&quot;/&gt;&lt;wsp:rsid wsp:val=&quot;007412B4&quot;/&gt;&lt;wsp:rsid wsp:val=&quot;00742B5A&quot;/&gt;&lt;wsp:rsid wsp:val=&quot;0074470A&quot;/&gt;&lt;wsp:rsid wsp:val=&quot;0074596F&quot;/&gt;&lt;wsp:rsid wsp:val=&quot;007507DD&quot;/&gt;&lt;wsp:rsid wsp:val=&quot;00750AB8&quot;/&gt;&lt;wsp:rsid wsp:val=&quot;00764017&quot;/&gt;&lt;wsp:rsid wsp:val=&quot;007709A6&quot;/&gt;&lt;wsp:rsid wsp:val=&quot;00773D49&quot;/&gt;&lt;wsp:rsid wsp:val=&quot;00774D05&quot;/&gt;&lt;wsp:rsid wsp:val=&quot;0078173D&quot;/&gt;&lt;wsp:rsid wsp:val=&quot;00782BFE&quot;/&gt;&lt;wsp:rsid wsp:val=&quot;00784400&quot;/&gt;&lt;wsp:rsid wsp:val=&quot;00787ABD&quot;/&gt;&lt;wsp:rsid wsp:val=&quot;007A0341&quot;/&gt;&lt;wsp:rsid wsp:val=&quot;007A2E5A&quot;/&gt;&lt;wsp:rsid wsp:val=&quot;007B27BA&quot;/&gt;&lt;wsp:rsid wsp:val=&quot;007D1652&quot;/&gt;&lt;wsp:rsid wsp:val=&quot;007E240B&quot;/&gt;&lt;wsp:rsid wsp:val=&quot;007E3140&quot;/&gt;&lt;wsp:rsid wsp:val=&quot;007E35D7&quot;/&gt;&lt;wsp:rsid wsp:val=&quot;007E4961&quot;/&gt;&lt;wsp:rsid wsp:val=&quot;007E4D3C&quot;/&gt;&lt;wsp:rsid wsp:val=&quot;007F1A48&quot;/&gt;&lt;wsp:rsid wsp:val=&quot;00801DA2&quot;/&gt;&lt;wsp:rsid wsp:val=&quot;008033DD&quot;/&gt;&lt;wsp:rsid wsp:val=&quot;00803CDE&quot;/&gt;&lt;wsp:rsid wsp:val=&quot;00805138&quot;/&gt;&lt;wsp:rsid wsp:val=&quot;00806013&quot;/&gt;&lt;wsp:rsid wsp:val=&quot;00812CB3&quot;/&gt;&lt;wsp:rsid wsp:val=&quot;0081383B&quot;/&gt;&lt;wsp:rsid wsp:val=&quot;008138AF&quot;/&gt;&lt;wsp:rsid wsp:val=&quot;00814F6B&quot;/&gt;&lt;wsp:rsid wsp:val=&quot;00822351&quot;/&gt;&lt;wsp:rsid wsp:val=&quot;00836661&quot;/&gt;&lt;wsp:rsid wsp:val=&quot;00844936&quot;/&gt;&lt;wsp:rsid wsp:val=&quot;0085488F&quot;/&gt;&lt;wsp:rsid wsp:val=&quot;00855379&quot;/&gt;&lt;wsp:rsid wsp:val=&quot;008564CA&quot;/&gt;&lt;wsp:rsid wsp:val=&quot;008609EF&quot;/&gt;&lt;wsp:rsid wsp:val=&quot;008665ED&quot;/&gt;&lt;wsp:rsid wsp:val=&quot;00883C20&quot;/&gt;&lt;wsp:rsid wsp:val=&quot;00884EE2&quot;/&gt;&lt;wsp:rsid wsp:val=&quot;0089060C&quot;/&gt;&lt;wsp:rsid wsp:val=&quot;00897946&quot;/&gt;&lt;wsp:rsid wsp:val=&quot;00897CCC&quot;/&gt;&lt;wsp:rsid wsp:val=&quot;008A3802&quot;/&gt;&lt;wsp:rsid wsp:val=&quot;008B106B&quot;/&gt;&lt;wsp:rsid wsp:val=&quot;008B32BD&quot;/&gt;&lt;wsp:rsid wsp:val=&quot;008B5049&quot;/&gt;&lt;wsp:rsid wsp:val=&quot;008C3083&quot;/&gt;&lt;wsp:rsid wsp:val=&quot;008C4129&quot;/&gt;&lt;wsp:rsid wsp:val=&quot;008D09C8&quot;/&gt;&lt;wsp:rsid wsp:val=&quot;008D68B3&quot;/&gt;&lt;wsp:rsid wsp:val=&quot;008E1235&quot;/&gt;&lt;wsp:rsid wsp:val=&quot;008E16F0&quot;/&gt;&lt;wsp:rsid wsp:val=&quot;008F4CD7&quot;/&gt;&lt;wsp:rsid wsp:val=&quot;00902DD5&quot;/&gt;&lt;wsp:rsid wsp:val=&quot;009048F6&quot;/&gt;&lt;wsp:rsid wsp:val=&quot;00905E21&quot;/&gt;&lt;wsp:rsid wsp:val=&quot;009213C9&quot;/&gt;&lt;wsp:rsid wsp:val=&quot;009270A4&quot;/&gt;&lt;wsp:rsid wsp:val=&quot;009270C1&quot;/&gt;&lt;wsp:rsid wsp:val=&quot;009279A8&quot;/&gt;&lt;wsp:rsid wsp:val=&quot;0094640C&quot;/&gt;&lt;wsp:rsid wsp:val=&quot;009465DC&quot;/&gt;&lt;wsp:rsid wsp:val=&quot;009517A0&quot;/&gt;&lt;wsp:rsid wsp:val=&quot;00953D7F&quot;/&gt;&lt;wsp:rsid wsp:val=&quot;00955AAC&quot;/&gt;&lt;wsp:rsid wsp:val=&quot;00960CA0&quot;/&gt;&lt;wsp:rsid wsp:val=&quot;00963CBA&quot;/&gt;&lt;wsp:rsid wsp:val=&quot;00973D4D&quot;/&gt;&lt;wsp:rsid wsp:val=&quot;00986BC3&quot;/&gt;&lt;wsp:rsid wsp:val=&quot;0098712E&quot;/&gt;&lt;wsp:rsid wsp:val=&quot;009922C3&quot;/&gt;&lt;wsp:rsid wsp:val=&quot;009A4FB9&quot;/&gt;&lt;wsp:rsid wsp:val=&quot;009C13EC&quot;/&gt;&lt;wsp:rsid wsp:val=&quot;009C6A14&quot;/&gt;&lt;wsp:rsid wsp:val=&quot;009D3BBF&quot;/&gt;&lt;wsp:rsid wsp:val=&quot;009D58C3&quot;/&gt;&lt;wsp:rsid wsp:val=&quot;009D6BBB&quot;/&gt;&lt;wsp:rsid wsp:val=&quot;009E067D&quot;/&gt;&lt;wsp:rsid wsp:val=&quot;009E373A&quot;/&gt;&lt;wsp:rsid wsp:val=&quot;009E6DAE&quot;/&gt;&lt;wsp:rsid wsp:val=&quot;009F2900&quot;/&gt;&lt;wsp:rsid wsp:val=&quot;009F7F2C&quot;/&gt;&lt;wsp:rsid wsp:val=&quot;00A135D2&quot;/&gt;&lt;wsp:rsid wsp:val=&quot;00A1361D&quot;/&gt;&lt;wsp:rsid wsp:val=&quot;00A15D93&quot;/&gt;&lt;wsp:rsid wsp:val=&quot;00A15D96&quot;/&gt;&lt;wsp:rsid wsp:val=&quot;00A207EC&quot;/&gt;&lt;wsp:rsid wsp:val=&quot;00A21E98&quot;/&gt;&lt;wsp:rsid wsp:val=&quot;00A22613&quot;/&gt;&lt;wsp:rsid wsp:val=&quot;00A24CBB&quot;/&gt;&lt;wsp:rsid wsp:val=&quot;00A34698&quot;/&gt;&lt;wsp:rsid wsp:val=&quot;00A40E9B&quot;/&gt;&lt;wsp:rsid wsp:val=&quot;00A41A34&quot;/&gt;&lt;wsp:rsid wsp:val=&quot;00A4354D&quot;/&gt;&lt;wsp:rsid wsp:val=&quot;00A43D9E&quot;/&gt;&lt;wsp:rsid wsp:val=&quot;00A52342&quot;/&gt;&lt;wsp:rsid wsp:val=&quot;00A5721C&quot;/&gt;&lt;wsp:rsid wsp:val=&quot;00A644A2&quot;/&gt;&lt;wsp:rsid wsp:val=&quot;00A65681&quot;/&gt;&lt;wsp:rsid wsp:val=&quot;00A65942&quot;/&gt;&lt;wsp:rsid wsp:val=&quot;00A716B7&quot;/&gt;&lt;wsp:rsid wsp:val=&quot;00A71C24&quot;/&gt;&lt;wsp:rsid wsp:val=&quot;00A818AD&quot;/&gt;&lt;wsp:rsid wsp:val=&quot;00A8264E&quot;/&gt;&lt;wsp:rsid wsp:val=&quot;00A8739E&quot;/&gt;&lt;wsp:rsid wsp:val=&quot;00A9797A&quot;/&gt;&lt;wsp:rsid wsp:val=&quot;00AA0F18&quot;/&gt;&lt;wsp:rsid wsp:val=&quot;00AB05E9&quot;/&gt;&lt;wsp:rsid wsp:val=&quot;00AB553B&quot;/&gt;&lt;wsp:rsid wsp:val=&quot;00AB61D0&quot;/&gt;&lt;wsp:rsid wsp:val=&quot;00AB7906&quot;/&gt;&lt;wsp:rsid wsp:val=&quot;00AD7F05&quot;/&gt;&lt;wsp:rsid wsp:val=&quot;00AE1F63&quot;/&gt;&lt;wsp:rsid wsp:val=&quot;00AE2743&quot;/&gt;&lt;wsp:rsid wsp:val=&quot;00AE3F13&quot;/&gt;&lt;wsp:rsid wsp:val=&quot;00AE58F7&quot;/&gt;&lt;wsp:rsid wsp:val=&quot;00AF12CA&quot;/&gt;&lt;wsp:rsid wsp:val=&quot;00B02A36&quot;/&gt;&lt;wsp:rsid wsp:val=&quot;00B03773&quot;/&gt;&lt;wsp:rsid wsp:val=&quot;00B0709E&quot;/&gt;&lt;wsp:rsid wsp:val=&quot;00B07BAA&quot;/&gt;&lt;wsp:rsid wsp:val=&quot;00B14BB5&quot;/&gt;&lt;wsp:rsid wsp:val=&quot;00B14F42&quot;/&gt;&lt;wsp:rsid wsp:val=&quot;00B173EF&quot;/&gt;&lt;wsp:rsid wsp:val=&quot;00B23556&quot;/&gt;&lt;wsp:rsid wsp:val=&quot;00B243FF&quot;/&gt;&lt;wsp:rsid wsp:val=&quot;00B403C6&quot;/&gt;&lt;wsp:rsid wsp:val=&quot;00B41793&quot;/&gt;&lt;wsp:rsid wsp:val=&quot;00B41B4F&quot;/&gt;&lt;wsp:rsid wsp:val=&quot;00B4591E&quot;/&gt;&lt;wsp:rsid wsp:val=&quot;00B4798E&quot;/&gt;&lt;wsp:rsid wsp:val=&quot;00B5045E&quot;/&gt;&lt;wsp:rsid wsp:val=&quot;00B55D2F&quot;/&gt;&lt;wsp:rsid wsp:val=&quot;00B726ED&quot;/&gt;&lt;wsp:rsid wsp:val=&quot;00B7698D&quot;/&gt;&lt;wsp:rsid wsp:val=&quot;00B86810&quot;/&gt;&lt;wsp:rsid wsp:val=&quot;00B87E38&quot;/&gt;&lt;wsp:rsid wsp:val=&quot;00B9039E&quot;/&gt;&lt;wsp:rsid wsp:val=&quot;00B91824&quot;/&gt;&lt;wsp:rsid wsp:val=&quot;00B96E93&quot;/&gt;&lt;wsp:rsid wsp:val=&quot;00B9729D&quot;/&gt;&lt;wsp:rsid wsp:val=&quot;00BA0880&quot;/&gt;&lt;wsp:rsid wsp:val=&quot;00BA0955&quot;/&gt;&lt;wsp:rsid wsp:val=&quot;00BA6FA0&quot;/&gt;&lt;wsp:rsid wsp:val=&quot;00BA7873&quot;/&gt;&lt;wsp:rsid wsp:val=&quot;00BB4085&quot;/&gt;&lt;wsp:rsid wsp:val=&quot;00BB579F&quot;/&gt;&lt;wsp:rsid wsp:val=&quot;00BC3F0C&quot;/&gt;&lt;wsp:rsid wsp:val=&quot;00BC7838&quot;/&gt;&lt;wsp:rsid wsp:val=&quot;00BD06DD&quot;/&gt;&lt;wsp:rsid wsp:val=&quot;00BD6B3E&quot;/&gt;&lt;wsp:rsid wsp:val=&quot;00BE44D1&quot;/&gt;&lt;wsp:rsid wsp:val=&quot;00BF0AE6&quot;/&gt;&lt;wsp:rsid wsp:val=&quot;00BF62EC&quot;/&gt;&lt;wsp:rsid wsp:val=&quot;00BF6356&quot;/&gt;&lt;wsp:rsid wsp:val=&quot;00C02AC8&quot;/&gt;&lt;wsp:rsid wsp:val=&quot;00C03ECF&quot;/&gt;&lt;wsp:rsid wsp:val=&quot;00C05526&quot;/&gt;&lt;wsp:rsid wsp:val=&quot;00C06D77&quot;/&gt;&lt;wsp:rsid wsp:val=&quot;00C11D9F&quot;/&gt;&lt;wsp:rsid wsp:val=&quot;00C160D0&quot;/&gt;&lt;wsp:rsid wsp:val=&quot;00C20440&quot;/&gt;&lt;wsp:rsid wsp:val=&quot;00C2245A&quot;/&gt;&lt;wsp:rsid wsp:val=&quot;00C250FE&quot;/&gt;&lt;wsp:rsid wsp:val=&quot;00C25477&quot;/&gt;&lt;wsp:rsid wsp:val=&quot;00C25CA7&quot;/&gt;&lt;wsp:rsid wsp:val=&quot;00C27E2B&quot;/&gt;&lt;wsp:rsid wsp:val=&quot;00C301FB&quot;/&gt;&lt;wsp:rsid wsp:val=&quot;00C3130F&quot;/&gt;&lt;wsp:rsid wsp:val=&quot;00C31AD9&quot;/&gt;&lt;wsp:rsid wsp:val=&quot;00C33D13&quot;/&gt;&lt;wsp:rsid wsp:val=&quot;00C43F95&quot;/&gt;&lt;wsp:rsid wsp:val=&quot;00C44F08&quot;/&gt;&lt;wsp:rsid wsp:val=&quot;00C46A34&quot;/&gt;&lt;wsp:rsid wsp:val=&quot;00C47982&quot;/&gt;&lt;wsp:rsid wsp:val=&quot;00C533DC&quot;/&gt;&lt;wsp:rsid wsp:val=&quot;00C653FA&quot;/&gt;&lt;wsp:rsid wsp:val=&quot;00C7139C&quot;/&gt;&lt;wsp:rsid wsp:val=&quot;00C82FE0&quot;/&gt;&lt;wsp:rsid wsp:val=&quot;00C8334C&quot;/&gt;&lt;wsp:rsid wsp:val=&quot;00C9550E&quot;/&gt;&lt;wsp:rsid wsp:val=&quot;00CA0D0D&quot;/&gt;&lt;wsp:rsid wsp:val=&quot;00CA2ADB&quot;/&gt;&lt;wsp:rsid wsp:val=&quot;00CA5C6C&quot;/&gt;&lt;wsp:rsid wsp:val=&quot;00CA7BAA&quot;/&gt;&lt;wsp:rsid wsp:val=&quot;00CB1363&quot;/&gt;&lt;wsp:rsid wsp:val=&quot;00CB73C0&quot;/&gt;&lt;wsp:rsid wsp:val=&quot;00CC3DD0&quot;/&gt;&lt;wsp:rsid wsp:val=&quot;00CC44C2&quot;/&gt;&lt;wsp:rsid wsp:val=&quot;00CC6A44&quot;/&gt;&lt;wsp:rsid wsp:val=&quot;00CD690C&quot;/&gt;&lt;wsp:rsid wsp:val=&quot;00CE1FE1&quot;/&gt;&lt;wsp:rsid wsp:val=&quot;00CF3B16&quot;/&gt;&lt;wsp:rsid wsp:val=&quot;00D04313&quot;/&gt;&lt;wsp:rsid wsp:val=&quot;00D11D16&quot;/&gt;&lt;wsp:rsid wsp:val=&quot;00D14C12&quot;/&gt;&lt;wsp:rsid wsp:val=&quot;00D20897&quot;/&gt;&lt;wsp:rsid wsp:val=&quot;00D33F42&quot;/&gt;&lt;wsp:rsid wsp:val=&quot;00D420B4&quot;/&gt;&lt;wsp:rsid wsp:val=&quot;00D424BB&quot;/&gt;&lt;wsp:rsid wsp:val=&quot;00D43099&quot;/&gt;&lt;wsp:rsid wsp:val=&quot;00D43510&quot;/&gt;&lt;wsp:rsid wsp:val=&quot;00D43724&quot;/&gt;&lt;wsp:rsid wsp:val=&quot;00D55047&quot;/&gt;&lt;wsp:rsid wsp:val=&quot;00D5753D&quot;/&gt;&lt;wsp:rsid wsp:val=&quot;00D60238&quot;/&gt;&lt;wsp:rsid wsp:val=&quot;00D62A0E&quot;/&gt;&lt;wsp:rsid wsp:val=&quot;00D65A14&quot;/&gt;&lt;wsp:rsid wsp:val=&quot;00D66849&quot;/&gt;&lt;wsp:rsid wsp:val=&quot;00D74CD0&quot;/&gt;&lt;wsp:rsid wsp:val=&quot;00D7742C&quot;/&gt;&lt;wsp:rsid wsp:val=&quot;00D80955&quot;/&gt;&lt;wsp:rsid wsp:val=&quot;00D82248&quot;/&gt;&lt;wsp:rsid wsp:val=&quot;00D84515&quot;/&gt;&lt;wsp:rsid wsp:val=&quot;00D87A67&quot;/&gt;&lt;wsp:rsid wsp:val=&quot;00D90E6C&quot;/&gt;&lt;wsp:rsid wsp:val=&quot;00D9168A&quot;/&gt;&lt;wsp:rsid wsp:val=&quot;00D92A51&quot;/&gt;&lt;wsp:rsid wsp:val=&quot;00D92D57&quot;/&gt;&lt;wsp:rsid wsp:val=&quot;00D936E7&quot;/&gt;&lt;wsp:rsid wsp:val=&quot;00D93BDF&quot;/&gt;&lt;wsp:rsid wsp:val=&quot;00D97898&quot;/&gt;&lt;wsp:rsid wsp:val=&quot;00DA4DD3&quot;/&gt;&lt;wsp:rsid wsp:val=&quot;00DB1A46&quot;/&gt;&lt;wsp:rsid wsp:val=&quot;00DC3A84&quot;/&gt;&lt;wsp:rsid wsp:val=&quot;00DD547E&quot;/&gt;&lt;wsp:rsid wsp:val=&quot;00DD5508&quot;/&gt;&lt;wsp:rsid wsp:val=&quot;00DE08CF&quot;/&gt;&lt;wsp:rsid wsp:val=&quot;00DE6DF6&quot;/&gt;&lt;wsp:rsid wsp:val=&quot;00DF1DD0&quot;/&gt;&lt;wsp:rsid wsp:val=&quot;00DF3657&quot;/&gt;&lt;wsp:rsid wsp:val=&quot;00DF6E29&quot;/&gt;&lt;wsp:rsid wsp:val=&quot;00E00528&quot;/&gt;&lt;wsp:rsid wsp:val=&quot;00E00F30&quot;/&gt;&lt;wsp:rsid wsp:val=&quot;00E01618&quot;/&gt;&lt;wsp:rsid wsp:val=&quot;00E02366&quot;/&gt;&lt;wsp:rsid wsp:val=&quot;00E033A9&quot;/&gt;&lt;wsp:rsid wsp:val=&quot;00E11DFF&quot;/&gt;&lt;wsp:rsid wsp:val=&quot;00E121AC&quot;/&gt;&lt;wsp:rsid wsp:val=&quot;00E171E5&quot;/&gt;&lt;wsp:rsid wsp:val=&quot;00E30239&quot;/&gt;&lt;wsp:rsid wsp:val=&quot;00E3313B&quot;/&gt;&lt;wsp:rsid wsp:val=&quot;00E34A9E&quot;/&gt;&lt;wsp:rsid wsp:val=&quot;00E37C14&quot;/&gt;&lt;wsp:rsid wsp:val=&quot;00E41170&quot;/&gt;&lt;wsp:rsid wsp:val=&quot;00E61370&quot;/&gt;&lt;wsp:rsid wsp:val=&quot;00E61CCD&quot;/&gt;&lt;wsp:rsid wsp:val=&quot;00E63E78&quot;/&gt;&lt;wsp:rsid wsp:val=&quot;00E7008B&quot;/&gt;&lt;wsp:rsid wsp:val=&quot;00E70233&quot;/&gt;&lt;wsp:rsid wsp:val=&quot;00E74D68&quot;/&gt;&lt;wsp:rsid wsp:val=&quot;00E8551E&quot;/&gt;&lt;wsp:rsid wsp:val=&quot;00E9232F&quot;/&gt;&lt;wsp:rsid wsp:val=&quot;00E950B1&quot;/&gt;&lt;wsp:rsid wsp:val=&quot;00EA15C3&quot;/&gt;&lt;wsp:rsid wsp:val=&quot;00EA2623&quot;/&gt;&lt;wsp:rsid wsp:val=&quot;00EB3E27&quot;/&gt;&lt;wsp:rsid wsp:val=&quot;00EB4FB2&quot;/&gt;&lt;wsp:rsid wsp:val=&quot;00EB66F1&quot;/&gt;&lt;wsp:rsid wsp:val=&quot;00EB6A7C&quot;/&gt;&lt;wsp:rsid wsp:val=&quot;00EB7AC1&quot;/&gt;&lt;wsp:rsid wsp:val=&quot;00EC3261&quot;/&gt;&lt;wsp:rsid wsp:val=&quot;00ED00AB&quot;/&gt;&lt;wsp:rsid wsp:val=&quot;00ED0B43&quot;/&gt;&lt;wsp:rsid wsp:val=&quot;00ED1316&quot;/&gt;&lt;wsp:rsid wsp:val=&quot;00ED3CE1&quot;/&gt;&lt;wsp:rsid wsp:val=&quot;00ED4E3A&quot;/&gt;&lt;wsp:rsid wsp:val=&quot;00ED76BC&quot;/&gt;&lt;wsp:rsid wsp:val=&quot;00EF02A6&quot;/&gt;&lt;wsp:rsid wsp:val=&quot;00EF39A6&quot;/&gt;&lt;wsp:rsid wsp:val=&quot;00F0290E&quot;/&gt;&lt;wsp:rsid wsp:val=&quot;00F02EE4&quot;/&gt;&lt;wsp:rsid wsp:val=&quot;00F04206&quot;/&gt;&lt;wsp:rsid wsp:val=&quot;00F12130&quot;/&gt;&lt;wsp:rsid wsp:val=&quot;00F16E5F&quot;/&gt;&lt;wsp:rsid wsp:val=&quot;00F20C04&quot;/&gt;&lt;wsp:rsid wsp:val=&quot;00F236C1&quot;/&gt;&lt;wsp:rsid wsp:val=&quot;00F35BD6&quot;/&gt;&lt;wsp:rsid wsp:val=&quot;00F35E3C&quot;/&gt;&lt;wsp:rsid wsp:val=&quot;00F40B62&quot;/&gt;&lt;wsp:rsid wsp:val=&quot;00F418E4&quot;/&gt;&lt;wsp:rsid wsp:val=&quot;00F4569A&quot;/&gt;&lt;wsp:rsid wsp:val=&quot;00F74619&quot;/&gt;&lt;wsp:rsid wsp:val=&quot;00F74E6F&quot;/&gt;&lt;wsp:rsid wsp:val=&quot;00F7547A&quot;/&gt;&lt;wsp:rsid wsp:val=&quot;00F75967&quot;/&gt;&lt;wsp:rsid wsp:val=&quot;00F80112&quot;/&gt;&lt;wsp:rsid wsp:val=&quot;00F86DDE&quot;/&gt;&lt;wsp:rsid wsp:val=&quot;00F95C4C&quot;/&gt;&lt;wsp:rsid wsp:val=&quot;00F9700E&quot;/&gt;&lt;wsp:rsid wsp:val=&quot;00FA283E&quot;/&gt;&lt;wsp:rsid wsp:val=&quot;00FA6C7D&quot;/&gt;&lt;wsp:rsid wsp:val=&quot;00FC6D74&quot;/&gt;&lt;wsp:rsid wsp:val=&quot;00FD4E09&quot;/&gt;&lt;wsp:rsid wsp:val=&quot;00FD6EBD&quot;/&gt;&lt;wsp:rsid wsp:val=&quot;00FE0415&quot;/&gt;&lt;wsp:rsid wsp:val=&quot;00FE0929&quot;/&gt;&lt;wsp:rsid wsp:val=&quot;00FE5886&quot;/&gt;&lt;wsp:rsid wsp:val=&quot;00FF07CB&quot;/&gt;&lt;wsp:rsid wsp:val=&quot;00FF15D0&quot;/&gt;&lt;wsp:rsid wsp:val=&quot;00FF2449&quot;/&gt;&lt;wsp:rsid wsp:val=&quot;00FF3EBF&quot;/&gt;&lt;wsp:rsid wsp:val=&quot;00FF4BA9&quot;/&gt;&lt;/wsp:rsids&gt;&lt;/w:docPr&gt;&lt;w:body&gt;&lt;w:p wsp:rsidR=&quot;00000000&quot; wsp:rsidRDefault=&quot;0063261B&quot;&gt;&lt;m:oMathPara&gt;&lt;m:oMath&gt;&lt;m:acc&gt;&lt;m:accPr&gt;&lt;m:chr m:val=&quot;М…&quot;/&gt;&lt;m:ctrlPr&gt;&lt;w:rPr&gt;&lt;w:rFonts w:ascii=&quot;Cambria Math&quot; w:fareast=&quot;Times New Roman&quot; w:h-ansi=&quot;Cambria Math&quot;/&gt;&lt;wx:font wx:val=&quot;Cambria Math&quot;/&gt;&lt;w:i/&gt;&lt;w:sz w:val=&quot;24&quot;/&gt;&lt;w:sz-cs w:val=&quot;24&quot;/&gt;&lt;w:lang w:val=&quot;EN-US&quot;/&gt;&lt;/w:rPr&gt;&lt;/m:ctrlPr&gt;&lt;/m:accPr&gt;&lt;m:e&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position w:val=&quot;-10&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jBoYGRgYuIEMSfHMjIAGcxzgWwmBhmwLCuQ5GQCMUEsJkZGKIuR6f//&#10;&#10;/2AxPUYJqBg3XB0PEwNTA6MQUFyNjZ9BigGo9j8DgwCQfwDIOgbEDkCDjgExN1QND4NvYklGSGVB&#10;&#10;KgNDANju30wN/4CSQDABZCkDCxODQEhmbmqxgl9quUJQfm5iHsOOdZ/LDwKxgsPX8hliafwsQHW6&#10;&#10;QNUcQNqIK4HRhAGkNbCSC0iCXMIFdgnYOKgdAgzsQDkGhj0gt59hZGJSCq4sLknNZWAAmccA1KHI&#10;&#10;0AXWAPLDjsdCDBA7GMH0B6AMM1g/AI1oEeFQAQAA&#10;&#10;&lt;/w:binData&gt;&lt;v:shape id=&quot;_x0000_i1025&quot; type=&quot;#_x0000_t75&quot; style=&quot;width:12pt;height:15.6pt&quot; o:ole=&quot;&quot;&gt;&lt;v:imagedata src=&quot;wordml://08000001.wmz&quot; o:title=&quot;&quot;/&gt;&lt;/v:shape&gt;&lt;o:OLEObject Type=&quot;Embed&quot; ProgID=&quot;Equation.3&quot; ShapeID=&quot;_x0000_i1025&quot; DrawAspect=&quot;Content&quot; ObjectID=&quot;_1660760730&quot;/&gt;&lt;/w:pict&gt;&lt;/m:r&gt;&lt;/m:e&gt;&lt;m:sub&gt;&lt;m:r&gt;&lt;m:rPr&gt;&lt;m:sty m:val=&quot;p&quot;/&gt;&lt;/m:rPr&gt;&lt;w:rPr&gt;&lt;w:rFonts w:ascii=&quot;Cambria Math&quot; w:h-ansi=&quot;Cambria Math&quot;/&gt;&lt;wx:font wx:val=&quot;Cambria Math&quot;/&gt;&lt;/w:rPr&gt;&lt;m:t&gt;1&lt;/m:t&gt;&lt;/m:r&gt;&lt;/m:sub&gt;&lt;/m:sSub&gt;&lt;m:ctrlPr&gt;&lt;w:rPr&gt;&lt;w:rFonts w:ascii=&quot;Cambria Math&quot; w:h-ansi=&quot;Cambria Math&quot;/&gt;&lt;wx:font wx:val=&quot;Cambria Math&quot;/&gt;&lt;w:i/&gt;&lt;w:sz w:val=&quot;24&quot;/&gt;&lt;w:sz-cs w:val=&quot;24&quot;/&gt;&lt;w:lang w:val=&quot;EN-US&quot;/&gt;&lt;/w:rPr&gt;&lt;/m:ctrlPr&gt;&lt;/m:e&gt;&lt;/m:ac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6" o:title="" chromakey="white"/>
                </v:shape>
              </w:pict>
            </w:r>
          </w:p>
        </w:tc>
      </w:tr>
      <w:tr w:rsidR="00703F37" w:rsidRPr="00AB7906" w:rsidTr="005C142B">
        <w:trPr>
          <w:trHeight w:val="400"/>
        </w:trPr>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5C142B">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vMerge/>
          </w:tcPr>
          <w:p w:rsidR="00703F37" w:rsidRPr="00AB7906" w:rsidRDefault="00703F37" w:rsidP="005C142B">
            <w:pPr>
              <w:jc w:val="center"/>
              <w:rPr>
                <w:rFonts w:ascii="Times New Roman" w:hAnsi="Times New Roman"/>
                <w:sz w:val="24"/>
                <w:szCs w:val="24"/>
                <w:lang w:val="en-US"/>
              </w:rPr>
            </w:pPr>
          </w:p>
        </w:tc>
        <w:tc>
          <w:tcPr>
            <w:tcW w:w="0" w:type="auto"/>
            <w:vMerge/>
          </w:tcPr>
          <w:p w:rsidR="00703F37" w:rsidRPr="00AB7906" w:rsidRDefault="00703F37" w:rsidP="005C142B">
            <w:pPr>
              <w:jc w:val="center"/>
              <w:rPr>
                <w:rFonts w:ascii="Times New Roman" w:hAnsi="Times New Roman"/>
                <w:sz w:val="24"/>
                <w:szCs w:val="24"/>
              </w:rPr>
            </w:pPr>
          </w:p>
        </w:tc>
      </w:tr>
      <w:tr w:rsidR="00703F37" w:rsidRPr="00AB7906" w:rsidTr="005C142B">
        <w:trPr>
          <w:trHeight w:val="434"/>
        </w:trPr>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5C142B">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vMerge w:val="restart"/>
          </w:tcPr>
          <w:p w:rsidR="00703F37" w:rsidRPr="00AB7906" w:rsidRDefault="00703F37" w:rsidP="005C142B">
            <w:pPr>
              <w:jc w:val="center"/>
              <w:rPr>
                <w:rFonts w:ascii="Times New Roman" w:hAnsi="Times New Roman"/>
                <w:sz w:val="24"/>
                <w:szCs w:val="24"/>
                <w:lang w:val="en-US"/>
              </w:rPr>
            </w:pPr>
          </w:p>
          <w:p w:rsidR="00703F37" w:rsidRPr="00AB7906" w:rsidRDefault="00703F37" w:rsidP="005C142B">
            <w:pPr>
              <w:jc w:val="center"/>
              <w:rPr>
                <w:rFonts w:ascii="Times New Roman" w:hAnsi="Times New Roman"/>
                <w:sz w:val="24"/>
                <w:szCs w:val="24"/>
                <w:lang w:val="en-US"/>
              </w:rPr>
            </w:pPr>
            <w:r w:rsidRPr="00AB7906">
              <w:rPr>
                <w:rFonts w:ascii="Times New Roman" w:hAnsi="Times New Roman"/>
                <w:sz w:val="24"/>
                <w:szCs w:val="24"/>
                <w:lang w:val="en-US"/>
              </w:rPr>
              <w:t>B</w:t>
            </w:r>
            <w:r w:rsidRPr="00AB7906">
              <w:rPr>
                <w:rFonts w:ascii="Times New Roman" w:hAnsi="Times New Roman"/>
                <w:sz w:val="24"/>
                <w:szCs w:val="24"/>
                <w:vertAlign w:val="subscript"/>
                <w:lang w:val="en-US"/>
              </w:rPr>
              <w:t>1</w:t>
            </w:r>
          </w:p>
        </w:tc>
        <w:tc>
          <w:tcPr>
            <w:tcW w:w="0" w:type="auto"/>
            <w:vMerge w:val="restart"/>
          </w:tcPr>
          <w:p w:rsidR="00703F37" w:rsidRPr="00AB7906" w:rsidRDefault="00703F37" w:rsidP="005C142B">
            <w:pPr>
              <w:jc w:val="center"/>
              <w:rPr>
                <w:rFonts w:ascii="Times New Roman" w:hAnsi="Times New Roman"/>
                <w:sz w:val="24"/>
                <w:szCs w:val="24"/>
                <w:lang w:val="en-US"/>
              </w:rPr>
            </w:pPr>
          </w:p>
          <w:p w:rsidR="00703F37" w:rsidRPr="00AB7906" w:rsidRDefault="00703F37" w:rsidP="005C142B">
            <w:pPr>
              <w:jc w:val="center"/>
              <w:rPr>
                <w:rFonts w:ascii="Times New Roman" w:hAnsi="Times New Roman"/>
                <w:sz w:val="24"/>
                <w:szCs w:val="24"/>
                <w:lang w:val="en-US"/>
              </w:rPr>
            </w:pPr>
            <w:r w:rsidRPr="00AB7906">
              <w:pict>
                <v:shape id="_x0000_i1047" type="#_x0000_t75" style="width:138.6pt;height:11.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v////7////+////////////////////////////////////////////////////////////&#10;&#10;////////////////////////////////////////////////////////////////////////////&#10;&#10;////////////////////////////////////////////////////////////////////////////&#10;&#10;////////////////////////////////////////////////////////////////////////////&#10;&#10;////////////////////////////////////////////////////////////////////////////&#10;&#10;////////////////////////////////////////////////////////////////////////////&#10;&#10;////////////////////////////////////////////////////////////////////////////&#10;&#10;////////////////////////////////////////////////////////////////////////////&#10;&#10;/////////////////////////////////////////////////////////////////////////1IA&#10;&#10;bwBvAHQAIABFAG4AdAByAHkAAAAAAAAAAAAAAAAAAAAAAAAAAAAAAAAAAAAAAAAAAAAAAAAAAAAA&#10;&#10;AAAAAAAWAAUA//////////8BAAAAAAAAAAAAAAAAAAAAAAAAAAAAAAAAAAAAAAAAABAIwYvqgtYB&#10;&#10;AwAAAIABAAAAAAAAXwAxADYANgAwADcANgAwADcAMwAxAAAAAAAAAAAAAAAAAAAAAAAAAAAAAAAA&#10;&#10;AAAAAAAAAAAAAAAAAAAAAAAAABgAAgH///////////////8AAAAAAAAAAAAAAAAAAAAAAAAAAAAA&#10;&#10;AAAAAAAAAAAAAAAAAAAAAAAAagEAAAAAAAAAAAAAAAAAAAAAAAAAAAAAAAAAAAAAAAAAAAAAAAAA&#10;&#10;AAAAAAAAAAAAAAAAAAAAAAAAAAAAAAAAAAAAAAAAAAAAAAAAAP///////////////wAAAAAAAAAA&#10;&#10;AAAAAAAAAAAAAAAAAAAAAAAAAAAAAAAAAAAAAAAAAAAAAAAAAAAAAAAAAAAAAAAAAAAAAAAAAAAA&#10;&#10;AAAAAAAAAAAAAAAAAAAAAAAAAAAAAAAAAAAAAAAAAAAAAAAAAAAAAAAAAAAAAAAAAAAA////////&#10;&#10;////////AAAAAAAAAAAAAAAAAAAAAAAAAAAAAAAAAAAAAAAAAAAAAAAAAAAAAAAAAAAAAAAAAQAA&#10;&#10;AAIAAAADAAAABAAAAAUAAAD+////////////////////////////////////////////////////&#10;&#10;////////////////////////////////////////////////////////////////////////////&#10;&#10;////////////////////////////////////////////////////////////////////////////&#10;&#10;////////////////////////////////////////////////////////////////////////////&#10;&#10;////////////////////////////////////////////////////////////////////////////&#10;&#10;////////////////////////////////////////////////////////////////////////////&#10;&#10;////////////////////////////////////////////////////////////////////////////&#10;&#10;////////////////////////////////////////////////////////////////////////////&#10;&#10;//////////////////////////////////////////////////////////////////////8ADAAA&#10;&#10;eJy7cF7wwcKNUg8Z0IAdAzPDv/+cDGxIYoxQDAYCDAxMUP6/////w4T/j4IhBf4CMQs0DmF4FIwc&#10;&#10;EMSQD4QlDAoMrgx5QLqIoRK9KMALxBhY4XkeVB4wnWMCix+ASLshqxXgONj9qukaIzOQ7cAIK1P8&#10;&#10;GXIYUkmyExlwMTAxIvuHWH0iDDD7nYH+z2UoALojiSGLZPuFgPaDvALyE7H2g9SnQdnMUHs9gaGf&#10;&#10;BnQJOfaD7GUhwX6QW2Hl+j9ovI3m/5EJgGmRiQMtfUSwiBKd/hiBKYeZC5L20PO+OJDwzUwuyi/O&#10;&#10;TytRcC0sTSzJzM9TMNYzYOABSrkEw8UYuIF8GEfPmOGL5aZCYl3AjGiTkAFkGEDtGN5DvFC+wCUx&#10;&#10;hp71EhCTGRmZubgYmRoDKbBgkANXhkKGUoZEYMmfCSx98oD1gB+UV0ZUqawADD3k9ESMnaCySpMy&#10;&#10;Z6MAUu2nNhjK9gMASowzKQAAAAAAAAAAAAAAAAAAAAAAAAAAAAAAAAAAAAAAAAAAAAAAAAAAAAAA&#10;&#10;AAAAAAAAAAAAAAAAAAAAAAAAAAAAAAAAAAAAAAAAAAAAAAAAAAAAAAAAAAAAAAAAAAAAAAAAAAAA&#10;&#10;AAAAAAAAAAAAAAAAAAAAAAAAAAAAAAAAAAAAAAAAAAAAAAAAAAAAAAAAAAAAAAAAAAAAAA==&#10;&#10;&lt;/w:binData&gt;&lt;/w:docOleData&gt;&lt;w:docPr&gt;&lt;w:view w:val=&quot;print&quot;/&gt;&lt;w:zoom w:percent=&quot;105&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83C20&quot;/&gt;&lt;wsp:rsid wsp:val=&quot;000044F4&quot;/&gt;&lt;wsp:rsid wsp:val=&quot;000149BC&quot;/&gt;&lt;wsp:rsid wsp:val=&quot;000166B1&quot;/&gt;&lt;wsp:rsid wsp:val=&quot;00023393&quot;/&gt;&lt;wsp:rsid wsp:val=&quot;00024C8C&quot;/&gt;&lt;wsp:rsid wsp:val=&quot;00043117&quot;/&gt;&lt;wsp:rsid wsp:val=&quot;00050BCA&quot;/&gt;&lt;wsp:rsid wsp:val=&quot;00064A9E&quot;/&gt;&lt;wsp:rsid wsp:val=&quot;00065B5B&quot;/&gt;&lt;wsp:rsid wsp:val=&quot;00073FC0&quot;/&gt;&lt;wsp:rsid wsp:val=&quot;000801FF&quot;/&gt;&lt;wsp:rsid wsp:val=&quot;0008027B&quot;/&gt;&lt;wsp:rsid wsp:val=&quot;000866A3&quot;/&gt;&lt;wsp:rsid wsp:val=&quot;00090571&quot;/&gt;&lt;wsp:rsid wsp:val=&quot;00090CF3&quot;/&gt;&lt;wsp:rsid wsp:val=&quot;00096E68&quot;/&gt;&lt;wsp:rsid wsp:val=&quot;00097D80&quot;/&gt;&lt;wsp:rsid wsp:val=&quot;000A09E6&quot;/&gt;&lt;wsp:rsid wsp:val=&quot;000A6BB9&quot;/&gt;&lt;wsp:rsid wsp:val=&quot;000A7A31&quot;/&gt;&lt;wsp:rsid wsp:val=&quot;000B6701&quot;/&gt;&lt;wsp:rsid wsp:val=&quot;000C1E94&quot;/&gt;&lt;wsp:rsid wsp:val=&quot;000D12D6&quot;/&gt;&lt;wsp:rsid wsp:val=&quot;000E4C18&quot;/&gt;&lt;wsp:rsid wsp:val=&quot;000E6B46&quot;/&gt;&lt;wsp:rsid wsp:val=&quot;000F2736&quot;/&gt;&lt;wsp:rsid wsp:val=&quot;000F6E4B&quot;/&gt;&lt;wsp:rsid wsp:val=&quot;0010223E&quot;/&gt;&lt;wsp:rsid wsp:val=&quot;00104A50&quot;/&gt;&lt;wsp:rsid wsp:val=&quot;00110C74&quot;/&gt;&lt;wsp:rsid wsp:val=&quot;00114736&quot;/&gt;&lt;wsp:rsid wsp:val=&quot;00124C93&quot;/&gt;&lt;wsp:rsid wsp:val=&quot;0012741C&quot;/&gt;&lt;wsp:rsid wsp:val=&quot;0012767D&quot;/&gt;&lt;wsp:rsid wsp:val=&quot;00134CA1&quot;/&gt;&lt;wsp:rsid wsp:val=&quot;001420AF&quot;/&gt;&lt;wsp:rsid wsp:val=&quot;00161A87&quot;/&gt;&lt;wsp:rsid wsp:val=&quot;001729F7&quot;/&gt;&lt;wsp:rsid wsp:val=&quot;00172C27&quot;/&gt;&lt;wsp:rsid wsp:val=&quot;001740E4&quot;/&gt;&lt;wsp:rsid wsp:val=&quot;0017586A&quot;/&gt;&lt;wsp:rsid wsp:val=&quot;00183D6D&quot;/&gt;&lt;wsp:rsid wsp:val=&quot;00185BCA&quot;/&gt;&lt;wsp:rsid wsp:val=&quot;00187879&quot;/&gt;&lt;wsp:rsid wsp:val=&quot;00196145&quot;/&gt;&lt;wsp:rsid wsp:val=&quot;001A1CC1&quot;/&gt;&lt;wsp:rsid wsp:val=&quot;001B0178&quot;/&gt;&lt;wsp:rsid wsp:val=&quot;001B1FD1&quot;/&gt;&lt;wsp:rsid wsp:val=&quot;001B6C09&quot;/&gt;&lt;wsp:rsid wsp:val=&quot;001D0E85&quot;/&gt;&lt;wsp:rsid wsp:val=&quot;001D1434&quot;/&gt;&lt;wsp:rsid wsp:val=&quot;001D2B0C&quot;/&gt;&lt;wsp:rsid wsp:val=&quot;001D4547&quot;/&gt;&lt;wsp:rsid wsp:val=&quot;001D7573&quot;/&gt;&lt;wsp:rsid wsp:val=&quot;001E166D&quot;/&gt;&lt;wsp:rsid wsp:val=&quot;001E5416&quot;/&gt;&lt;wsp:rsid wsp:val=&quot;001E6366&quot;/&gt;&lt;wsp:rsid wsp:val=&quot;001E6758&quot;/&gt;&lt;wsp:rsid wsp:val=&quot;001F3226&quot;/&gt;&lt;wsp:rsid wsp:val=&quot;002066A7&quot;/&gt;&lt;wsp:rsid wsp:val=&quot;0021450F&quot;/&gt;&lt;wsp:rsid wsp:val=&quot;0021546B&quot;/&gt;&lt;wsp:rsid wsp:val=&quot;00216E46&quot;/&gt;&lt;wsp:rsid wsp:val=&quot;002172CF&quot;/&gt;&lt;wsp:rsid wsp:val=&quot;00217BC2&quot;/&gt;&lt;wsp:rsid wsp:val=&quot;00233711&quot;/&gt;&lt;wsp:rsid wsp:val=&quot;00241BC9&quot;/&gt;&lt;wsp:rsid wsp:val=&quot;00242798&quot;/&gt;&lt;wsp:rsid wsp:val=&quot;00256794&quot;/&gt;&lt;wsp:rsid wsp:val=&quot;0025688C&quot;/&gt;&lt;wsp:rsid wsp:val=&quot;00264139&quot;/&gt;&lt;wsp:rsid wsp:val=&quot;00271216&quot;/&gt;&lt;wsp:rsid wsp:val=&quot;00271420&quot;/&gt;&lt;wsp:rsid wsp:val=&quot;002720BB&quot;/&gt;&lt;wsp:rsid wsp:val=&quot;00276164&quot;/&gt;&lt;wsp:rsid wsp:val=&quot;0028056C&quot;/&gt;&lt;wsp:rsid wsp:val=&quot;002817B8&quot;/&gt;&lt;wsp:rsid wsp:val=&quot;002821D4&quot;/&gt;&lt;wsp:rsid wsp:val=&quot;002901CA&quot;/&gt;&lt;wsp:rsid wsp:val=&quot;0029111C&quot;/&gt;&lt;wsp:rsid wsp:val=&quot;002A1977&quot;/&gt;&lt;wsp:rsid wsp:val=&quot;002A2EC8&quot;/&gt;&lt;wsp:rsid wsp:val=&quot;002A3237&quot;/&gt;&lt;wsp:rsid wsp:val=&quot;002A4425&quot;/&gt;&lt;wsp:rsid wsp:val=&quot;002A535E&quot;/&gt;&lt;wsp:rsid wsp:val=&quot;002A61FF&quot;/&gt;&lt;wsp:rsid wsp:val=&quot;002A66D4&quot;/&gt;&lt;wsp:rsid wsp:val=&quot;002C4B42&quot;/&gt;&lt;wsp:rsid wsp:val=&quot;002C5668&quot;/&gt;&lt;wsp:rsid wsp:val=&quot;002D1414&quot;/&gt;&lt;wsp:rsid wsp:val=&quot;002D1750&quot;/&gt;&lt;wsp:rsid wsp:val=&quot;002D5CE9&quot;/&gt;&lt;wsp:rsid wsp:val=&quot;002E0D53&quot;/&gt;&lt;wsp:rsid wsp:val=&quot;002E3612&quot;/&gt;&lt;wsp:rsid wsp:val=&quot;002F1B8D&quot;/&gt;&lt;wsp:rsid wsp:val=&quot;002F418B&quot;/&gt;&lt;wsp:rsid wsp:val=&quot;002F6AB8&quot;/&gt;&lt;wsp:rsid wsp:val=&quot;002F742D&quot;/&gt;&lt;wsp:rsid wsp:val=&quot;003016EB&quot;/&gt;&lt;wsp:rsid wsp:val=&quot;0030516D&quot;/&gt;&lt;wsp:rsid wsp:val=&quot;003068D9&quot;/&gt;&lt;wsp:rsid wsp:val=&quot;00313B0D&quot;/&gt;&lt;wsp:rsid wsp:val=&quot;00320DA5&quot;/&gt;&lt;wsp:rsid wsp:val=&quot;0032445B&quot;/&gt;&lt;wsp:rsid wsp:val=&quot;00326D72&quot;/&gt;&lt;wsp:rsid wsp:val=&quot;00327C1B&quot;/&gt;&lt;wsp:rsid wsp:val=&quot;00342891&quot;/&gt;&lt;wsp:rsid wsp:val=&quot;00344B6A&quot;/&gt;&lt;wsp:rsid wsp:val=&quot;003461C4&quot;/&gt;&lt;wsp:rsid wsp:val=&quot;00347261&quot;/&gt;&lt;wsp:rsid wsp:val=&quot;00351AFE&quot;/&gt;&lt;wsp:rsid wsp:val=&quot;003579DC&quot;/&gt;&lt;wsp:rsid wsp:val=&quot;00357A55&quot;/&gt;&lt;wsp:rsid wsp:val=&quot;00360834&quot;/&gt;&lt;wsp:rsid wsp:val=&quot;00362C58&quot;/&gt;&lt;wsp:rsid wsp:val=&quot;00363F24&quot;/&gt;&lt;wsp:rsid wsp:val=&quot;00370BAB&quot;/&gt;&lt;wsp:rsid wsp:val=&quot;00373EE1&quot;/&gt;&lt;wsp:rsid wsp:val=&quot;0038107A&quot;/&gt;&lt;wsp:rsid wsp:val=&quot;00385CD5&quot;/&gt;&lt;wsp:rsid wsp:val=&quot;003862E1&quot;/&gt;&lt;wsp:rsid wsp:val=&quot;00387644&quot;/&gt;&lt;wsp:rsid wsp:val=&quot;00390543&quot;/&gt;&lt;wsp:rsid wsp:val=&quot;003907E1&quot;/&gt;&lt;wsp:rsid wsp:val=&quot;0039429F&quot;/&gt;&lt;wsp:rsid wsp:val=&quot;003A3CB2&quot;/&gt;&lt;wsp:rsid wsp:val=&quot;003A51C0&quot;/&gt;&lt;wsp:rsid wsp:val=&quot;003C1FF6&quot;/&gt;&lt;wsp:rsid wsp:val=&quot;003C6F18&quot;/&gt;&lt;wsp:rsid wsp:val=&quot;003D0FE7&quot;/&gt;&lt;wsp:rsid wsp:val=&quot;003D53CB&quot;/&gt;&lt;wsp:rsid wsp:val=&quot;003E2E2B&quot;/&gt;&lt;wsp:rsid wsp:val=&quot;003E37A1&quot;/&gt;&lt;wsp:rsid wsp:val=&quot;003E4D02&quot;/&gt;&lt;wsp:rsid wsp:val=&quot;003E60BA&quot;/&gt;&lt;wsp:rsid wsp:val=&quot;003F7B3C&quot;/&gt;&lt;wsp:rsid wsp:val=&quot;004018CA&quot;/&gt;&lt;wsp:rsid wsp:val=&quot;00411B3A&quot;/&gt;&lt;wsp:rsid wsp:val=&quot;00413CD9&quot;/&gt;&lt;wsp:rsid wsp:val=&quot;004177CA&quot;/&gt;&lt;wsp:rsid wsp:val=&quot;00427338&quot;/&gt;&lt;wsp:rsid wsp:val=&quot;004326B4&quot;/&gt;&lt;wsp:rsid wsp:val=&quot;00433F7C&quot;/&gt;&lt;wsp:rsid wsp:val=&quot;004349CF&quot;/&gt;&lt;wsp:rsid wsp:val=&quot;004478AF&quot;/&gt;&lt;wsp:rsid wsp:val=&quot;00454E0F&quot;/&gt;&lt;wsp:rsid wsp:val=&quot;004559E0&quot;/&gt;&lt;wsp:rsid wsp:val=&quot;00456C87&quot;/&gt;&lt;wsp:rsid wsp:val=&quot;00457BB6&quot;/&gt;&lt;wsp:rsid wsp:val=&quot;00464740&quot;/&gt;&lt;wsp:rsid wsp:val=&quot;004661A2&quot;/&gt;&lt;wsp:rsid wsp:val=&quot;00470432&quot;/&gt;&lt;wsp:rsid wsp:val=&quot;004714D3&quot;/&gt;&lt;wsp:rsid wsp:val=&quot;004767BC&quot;/&gt;&lt;wsp:rsid wsp:val=&quot;00483C3D&quot;/&gt;&lt;wsp:rsid wsp:val=&quot;004850EB&quot;/&gt;&lt;wsp:rsid wsp:val=&quot;00487C38&quot;/&gt;&lt;wsp:rsid wsp:val=&quot;004900ED&quot;/&gt;&lt;wsp:rsid wsp:val=&quot;004934EB&quot;/&gt;&lt;wsp:rsid wsp:val=&quot;00493F9A&quot;/&gt;&lt;wsp:rsid wsp:val=&quot;00494355&quot;/&gt;&lt;wsp:rsid wsp:val=&quot;004971AE&quot;/&gt;&lt;wsp:rsid wsp:val=&quot;004A3709&quot;/&gt;&lt;wsp:rsid wsp:val=&quot;004C72A8&quot;/&gt;&lt;wsp:rsid wsp:val=&quot;004D4CE5&quot;/&gt;&lt;wsp:rsid wsp:val=&quot;004E6604&quot;/&gt;&lt;wsp:rsid wsp:val=&quot;004F0051&quot;/&gt;&lt;wsp:rsid wsp:val=&quot;004F10F0&quot;/&gt;&lt;wsp:rsid wsp:val=&quot;004F292F&quot;/&gt;&lt;wsp:rsid wsp:val=&quot;0050171C&quot;/&gt;&lt;wsp:rsid wsp:val=&quot;00502D56&quot;/&gt;&lt;wsp:rsid wsp:val=&quot;005145D6&quot;/&gt;&lt;wsp:rsid wsp:val=&quot;00514BEB&quot;/&gt;&lt;wsp:rsid wsp:val=&quot;0053183A&quot;/&gt;&lt;wsp:rsid wsp:val=&quot;00531C2E&quot;/&gt;&lt;wsp:rsid wsp:val=&quot;0053731D&quot;/&gt;&lt;wsp:rsid wsp:val=&quot;00537F21&quot;/&gt;&lt;wsp:rsid wsp:val=&quot;005408BA&quot;/&gt;&lt;wsp:rsid wsp:val=&quot;00543360&quot;/&gt;&lt;wsp:rsid wsp:val=&quot;00550A44&quot;/&gt;&lt;wsp:rsid wsp:val=&quot;005543ED&quot;/&gt;&lt;wsp:rsid wsp:val=&quot;00563B56&quot;/&gt;&lt;wsp:rsid wsp:val=&quot;00565F42&quot;/&gt;&lt;wsp:rsid wsp:val=&quot;00566B32&quot;/&gt;&lt;wsp:rsid wsp:val=&quot;00571A68&quot;/&gt;&lt;wsp:rsid wsp:val=&quot;005818A1&quot;/&gt;&lt;wsp:rsid wsp:val=&quot;0059192E&quot;/&gt;&lt;wsp:rsid wsp:val=&quot;00592883&quot;/&gt;&lt;wsp:rsid wsp:val=&quot;00592A8E&quot;/&gt;&lt;wsp:rsid wsp:val=&quot;005948B1&quot;/&gt;&lt;wsp:rsid wsp:val=&quot;00595B2E&quot;/&gt;&lt;wsp:rsid wsp:val=&quot;005A1728&quot;/&gt;&lt;wsp:rsid wsp:val=&quot;005A62E1&quot;/&gt;&lt;wsp:rsid wsp:val=&quot;005B0163&quot;/&gt;&lt;wsp:rsid wsp:val=&quot;005B7D28&quot;/&gt;&lt;wsp:rsid wsp:val=&quot;005C142B&quot;/&gt;&lt;wsp:rsid wsp:val=&quot;005C5C54&quot;/&gt;&lt;wsp:rsid wsp:val=&quot;005E28EF&quot;/&gt;&lt;wsp:rsid wsp:val=&quot;005E319B&quot;/&gt;&lt;wsp:rsid wsp:val=&quot;005E5803&quot;/&gt;&lt;wsp:rsid wsp:val=&quot;005E71E4&quot;/&gt;&lt;wsp:rsid wsp:val=&quot;005F40EA&quot;/&gt;&lt;wsp:rsid wsp:val=&quot;0060090B&quot;/&gt;&lt;wsp:rsid wsp:val=&quot;00602584&quot;/&gt;&lt;wsp:rsid wsp:val=&quot;00607748&quot;/&gt;&lt;wsp:rsid wsp:val=&quot;00613FE9&quot;/&gt;&lt;wsp:rsid wsp:val=&quot;00632252&quot;/&gt;&lt;wsp:rsid wsp:val=&quot;0063693A&quot;/&gt;&lt;wsp:rsid wsp:val=&quot;0063703C&quot;/&gt;&lt;wsp:rsid wsp:val=&quot;00654A56&quot;/&gt;&lt;wsp:rsid wsp:val=&quot;006550E4&quot;/&gt;&lt;wsp:rsid wsp:val=&quot;00656A57&quot;/&gt;&lt;wsp:rsid wsp:val=&quot;00663AEA&quot;/&gt;&lt;wsp:rsid wsp:val=&quot;006809CB&quot;/&gt;&lt;wsp:rsid wsp:val=&quot;00683AE9&quot;/&gt;&lt;wsp:rsid wsp:val=&quot;006862D4&quot;/&gt;&lt;wsp:rsid wsp:val=&quot;00687086&quot;/&gt;&lt;wsp:rsid wsp:val=&quot;00687C3A&quot;/&gt;&lt;wsp:rsid wsp:val=&quot;00691AC9&quot;/&gt;&lt;wsp:rsid wsp:val=&quot;006932DA&quot;/&gt;&lt;wsp:rsid wsp:val=&quot;0069629E&quot;/&gt;&lt;wsp:rsid wsp:val=&quot;006A00BE&quot;/&gt;&lt;wsp:rsid wsp:val=&quot;006A2431&quot;/&gt;&lt;wsp:rsid wsp:val=&quot;006A2FF3&quot;/&gt;&lt;wsp:rsid wsp:val=&quot;006B3368&quot;/&gt;&lt;wsp:rsid wsp:val=&quot;006B76D4&quot;/&gt;&lt;wsp:rsid wsp:val=&quot;006C4845&quot;/&gt;&lt;wsp:rsid wsp:val=&quot;006F3D38&quot;/&gt;&lt;wsp:rsid wsp:val=&quot;006F5A92&quot;/&gt;&lt;wsp:rsid wsp:val=&quot;006F7E63&quot;/&gt;&lt;wsp:rsid wsp:val=&quot;007011C2&quot;/&gt;&lt;wsp:rsid wsp:val=&quot;00702E69&quot;/&gt;&lt;wsp:rsid wsp:val=&quot;00704842&quot;/&gt;&lt;wsp:rsid wsp:val=&quot;00705AC2&quot;/&gt;&lt;wsp:rsid wsp:val=&quot;00707341&quot;/&gt;&lt;wsp:rsid wsp:val=&quot;00710954&quot;/&gt;&lt;wsp:rsid wsp:val=&quot;00710978&quot;/&gt;&lt;wsp:rsid wsp:val=&quot;00714088&quot;/&gt;&lt;wsp:rsid wsp:val=&quot;00714D04&quot;/&gt;&lt;wsp:rsid wsp:val=&quot;007163B4&quot;/&gt;&lt;wsp:rsid wsp:val=&quot;00724D6D&quot;/&gt;&lt;wsp:rsid wsp:val=&quot;0072500F&quot;/&gt;&lt;wsp:rsid wsp:val=&quot;00725A20&quot;/&gt;&lt;wsp:rsid wsp:val=&quot;0072634D&quot;/&gt;&lt;wsp:rsid wsp:val=&quot;007335C1&quot;/&gt;&lt;wsp:rsid wsp:val=&quot;00736B1D&quot;/&gt;&lt;wsp:rsid wsp:val=&quot;0073781A&quot;/&gt;&lt;wsp:rsid wsp:val=&quot;007412B4&quot;/&gt;&lt;wsp:rsid wsp:val=&quot;00742B5A&quot;/&gt;&lt;wsp:rsid wsp:val=&quot;0074470A&quot;/&gt;&lt;wsp:rsid wsp:val=&quot;0074596F&quot;/&gt;&lt;wsp:rsid wsp:val=&quot;007507DD&quot;/&gt;&lt;wsp:rsid wsp:val=&quot;00750AB8&quot;/&gt;&lt;wsp:rsid wsp:val=&quot;00764017&quot;/&gt;&lt;wsp:rsid wsp:val=&quot;007709A6&quot;/&gt;&lt;wsp:rsid wsp:val=&quot;00773D49&quot;/&gt;&lt;wsp:rsid wsp:val=&quot;00774D05&quot;/&gt;&lt;wsp:rsid wsp:val=&quot;0078173D&quot;/&gt;&lt;wsp:rsid wsp:val=&quot;00782BFE&quot;/&gt;&lt;wsp:rsid wsp:val=&quot;00784400&quot;/&gt;&lt;wsp:rsid wsp:val=&quot;00787ABD&quot;/&gt;&lt;wsp:rsid wsp:val=&quot;007A0341&quot;/&gt;&lt;wsp:rsid wsp:val=&quot;007A2E5A&quot;/&gt;&lt;wsp:rsid wsp:val=&quot;007B27BA&quot;/&gt;&lt;wsp:rsid wsp:val=&quot;007D1652&quot;/&gt;&lt;wsp:rsid wsp:val=&quot;007E240B&quot;/&gt;&lt;wsp:rsid wsp:val=&quot;007E3140&quot;/&gt;&lt;wsp:rsid wsp:val=&quot;007E35D7&quot;/&gt;&lt;wsp:rsid wsp:val=&quot;007E4961&quot;/&gt;&lt;wsp:rsid wsp:val=&quot;007E4D3C&quot;/&gt;&lt;wsp:rsid wsp:val=&quot;007F1A48&quot;/&gt;&lt;wsp:rsid wsp:val=&quot;00801DA2&quot;/&gt;&lt;wsp:rsid wsp:val=&quot;008033DD&quot;/&gt;&lt;wsp:rsid wsp:val=&quot;00803CDE&quot;/&gt;&lt;wsp:rsid wsp:val=&quot;00805138&quot;/&gt;&lt;wsp:rsid wsp:val=&quot;00806013&quot;/&gt;&lt;wsp:rsid wsp:val=&quot;00812CB3&quot;/&gt;&lt;wsp:rsid wsp:val=&quot;0081383B&quot;/&gt;&lt;wsp:rsid wsp:val=&quot;008138AF&quot;/&gt;&lt;wsp:rsid wsp:val=&quot;00814F6B&quot;/&gt;&lt;wsp:rsid wsp:val=&quot;00822351&quot;/&gt;&lt;wsp:rsid wsp:val=&quot;00836661&quot;/&gt;&lt;wsp:rsid wsp:val=&quot;00844936&quot;/&gt;&lt;wsp:rsid wsp:val=&quot;0085488F&quot;/&gt;&lt;wsp:rsid wsp:val=&quot;00855379&quot;/&gt;&lt;wsp:rsid wsp:val=&quot;008564CA&quot;/&gt;&lt;wsp:rsid wsp:val=&quot;008609EF&quot;/&gt;&lt;wsp:rsid wsp:val=&quot;008665ED&quot;/&gt;&lt;wsp:rsid wsp:val=&quot;00883C20&quot;/&gt;&lt;wsp:rsid wsp:val=&quot;00884EE2&quot;/&gt;&lt;wsp:rsid wsp:val=&quot;0089060C&quot;/&gt;&lt;wsp:rsid wsp:val=&quot;00897946&quot;/&gt;&lt;wsp:rsid wsp:val=&quot;00897CCC&quot;/&gt;&lt;wsp:rsid wsp:val=&quot;008A3802&quot;/&gt;&lt;wsp:rsid wsp:val=&quot;008B106B&quot;/&gt;&lt;wsp:rsid wsp:val=&quot;008B32BD&quot;/&gt;&lt;wsp:rsid wsp:val=&quot;008B5049&quot;/&gt;&lt;wsp:rsid wsp:val=&quot;008C3083&quot;/&gt;&lt;wsp:rsid wsp:val=&quot;008C4129&quot;/&gt;&lt;wsp:rsid wsp:val=&quot;008D09C8&quot;/&gt;&lt;wsp:rsid wsp:val=&quot;008D68B3&quot;/&gt;&lt;wsp:rsid wsp:val=&quot;008E1235&quot;/&gt;&lt;wsp:rsid wsp:val=&quot;008E16F0&quot;/&gt;&lt;wsp:rsid wsp:val=&quot;008F4CD7&quot;/&gt;&lt;wsp:rsid wsp:val=&quot;00902DD5&quot;/&gt;&lt;wsp:rsid wsp:val=&quot;009048F6&quot;/&gt;&lt;wsp:rsid wsp:val=&quot;00905E21&quot;/&gt;&lt;wsp:rsid wsp:val=&quot;009213C9&quot;/&gt;&lt;wsp:rsid wsp:val=&quot;009270A4&quot;/&gt;&lt;wsp:rsid wsp:val=&quot;009270C1&quot;/&gt;&lt;wsp:rsid wsp:val=&quot;009279A8&quot;/&gt;&lt;wsp:rsid wsp:val=&quot;0094640C&quot;/&gt;&lt;wsp:rsid wsp:val=&quot;009465DC&quot;/&gt;&lt;wsp:rsid wsp:val=&quot;009517A0&quot;/&gt;&lt;wsp:rsid wsp:val=&quot;00953D7F&quot;/&gt;&lt;wsp:rsid wsp:val=&quot;00955AAC&quot;/&gt;&lt;wsp:rsid wsp:val=&quot;00960CA0&quot;/&gt;&lt;wsp:rsid wsp:val=&quot;00963CBA&quot;/&gt;&lt;wsp:rsid wsp:val=&quot;00973D4D&quot;/&gt;&lt;wsp:rsid wsp:val=&quot;00986BC3&quot;/&gt;&lt;wsp:rsid wsp:val=&quot;0098712E&quot;/&gt;&lt;wsp:rsid wsp:val=&quot;009922C3&quot;/&gt;&lt;wsp:rsid wsp:val=&quot;009A4FB9&quot;/&gt;&lt;wsp:rsid wsp:val=&quot;009C13EC&quot;/&gt;&lt;wsp:rsid wsp:val=&quot;009C6A14&quot;/&gt;&lt;wsp:rsid wsp:val=&quot;009D3BBF&quot;/&gt;&lt;wsp:rsid wsp:val=&quot;009D58C3&quot;/&gt;&lt;wsp:rsid wsp:val=&quot;009D6BBB&quot;/&gt;&lt;wsp:rsid wsp:val=&quot;009E067D&quot;/&gt;&lt;wsp:rsid wsp:val=&quot;009E373A&quot;/&gt;&lt;wsp:rsid wsp:val=&quot;009E6DAE&quot;/&gt;&lt;wsp:rsid wsp:val=&quot;009F2900&quot;/&gt;&lt;wsp:rsid wsp:val=&quot;009F7F2C&quot;/&gt;&lt;wsp:rsid wsp:val=&quot;00A135D2&quot;/&gt;&lt;wsp:rsid wsp:val=&quot;00A1361D&quot;/&gt;&lt;wsp:rsid wsp:val=&quot;00A15D93&quot;/&gt;&lt;wsp:rsid wsp:val=&quot;00A15D96&quot;/&gt;&lt;wsp:rsid wsp:val=&quot;00A207EC&quot;/&gt;&lt;wsp:rsid wsp:val=&quot;00A21E98&quot;/&gt;&lt;wsp:rsid wsp:val=&quot;00A22613&quot;/&gt;&lt;wsp:rsid wsp:val=&quot;00A24CBB&quot;/&gt;&lt;wsp:rsid wsp:val=&quot;00A34698&quot;/&gt;&lt;wsp:rsid wsp:val=&quot;00A40E9B&quot;/&gt;&lt;wsp:rsid wsp:val=&quot;00A41A34&quot;/&gt;&lt;wsp:rsid wsp:val=&quot;00A4354D&quot;/&gt;&lt;wsp:rsid wsp:val=&quot;00A43D9E&quot;/&gt;&lt;wsp:rsid wsp:val=&quot;00A52342&quot;/&gt;&lt;wsp:rsid wsp:val=&quot;00A5721C&quot;/&gt;&lt;wsp:rsid wsp:val=&quot;00A644A2&quot;/&gt;&lt;wsp:rsid wsp:val=&quot;00A65681&quot;/&gt;&lt;wsp:rsid wsp:val=&quot;00A65942&quot;/&gt;&lt;wsp:rsid wsp:val=&quot;00A716B7&quot;/&gt;&lt;wsp:rsid wsp:val=&quot;00A71C24&quot;/&gt;&lt;wsp:rsid wsp:val=&quot;00A818AD&quot;/&gt;&lt;wsp:rsid wsp:val=&quot;00A8264E&quot;/&gt;&lt;wsp:rsid wsp:val=&quot;00A8739E&quot;/&gt;&lt;wsp:rsid wsp:val=&quot;00A9797A&quot;/&gt;&lt;wsp:rsid wsp:val=&quot;00AA0F18&quot;/&gt;&lt;wsp:rsid wsp:val=&quot;00AB05E9&quot;/&gt;&lt;wsp:rsid wsp:val=&quot;00AB553B&quot;/&gt;&lt;wsp:rsid wsp:val=&quot;00AB61D0&quot;/&gt;&lt;wsp:rsid wsp:val=&quot;00AB7906&quot;/&gt;&lt;wsp:rsid wsp:val=&quot;00AD7F05&quot;/&gt;&lt;wsp:rsid wsp:val=&quot;00AE1F63&quot;/&gt;&lt;wsp:rsid wsp:val=&quot;00AE2743&quot;/&gt;&lt;wsp:rsid wsp:val=&quot;00AE3F13&quot;/&gt;&lt;wsp:rsid wsp:val=&quot;00AE58F7&quot;/&gt;&lt;wsp:rsid wsp:val=&quot;00AF12CA&quot;/&gt;&lt;wsp:rsid wsp:val=&quot;00B02A36&quot;/&gt;&lt;wsp:rsid wsp:val=&quot;00B03773&quot;/&gt;&lt;wsp:rsid wsp:val=&quot;00B0709E&quot;/&gt;&lt;wsp:rsid wsp:val=&quot;00B07BAA&quot;/&gt;&lt;wsp:rsid wsp:val=&quot;00B14BB5&quot;/&gt;&lt;wsp:rsid wsp:val=&quot;00B14F42&quot;/&gt;&lt;wsp:rsid wsp:val=&quot;00B173EF&quot;/&gt;&lt;wsp:rsid wsp:val=&quot;00B23556&quot;/&gt;&lt;wsp:rsid wsp:val=&quot;00B243FF&quot;/&gt;&lt;wsp:rsid wsp:val=&quot;00B403C6&quot;/&gt;&lt;wsp:rsid wsp:val=&quot;00B41793&quot;/&gt;&lt;wsp:rsid wsp:val=&quot;00B41B4F&quot;/&gt;&lt;wsp:rsid wsp:val=&quot;00B4591E&quot;/&gt;&lt;wsp:rsid wsp:val=&quot;00B4798E&quot;/&gt;&lt;wsp:rsid wsp:val=&quot;00B5045E&quot;/&gt;&lt;wsp:rsid wsp:val=&quot;00B55D2F&quot;/&gt;&lt;wsp:rsid wsp:val=&quot;00B726ED&quot;/&gt;&lt;wsp:rsid wsp:val=&quot;00B7698D&quot;/&gt;&lt;wsp:rsid wsp:val=&quot;00B86810&quot;/&gt;&lt;wsp:rsid wsp:val=&quot;00B87E38&quot;/&gt;&lt;wsp:rsid wsp:val=&quot;00B9039E&quot;/&gt;&lt;wsp:rsid wsp:val=&quot;00B91824&quot;/&gt;&lt;wsp:rsid wsp:val=&quot;00B96E93&quot;/&gt;&lt;wsp:rsid wsp:val=&quot;00B9729D&quot;/&gt;&lt;wsp:rsid wsp:val=&quot;00BA0880&quot;/&gt;&lt;wsp:rsid wsp:val=&quot;00BA0955&quot;/&gt;&lt;wsp:rsid wsp:val=&quot;00BA6FA0&quot;/&gt;&lt;wsp:rsid wsp:val=&quot;00BA7873&quot;/&gt;&lt;wsp:rsid wsp:val=&quot;00BB4085&quot;/&gt;&lt;wsp:rsid wsp:val=&quot;00BB579F&quot;/&gt;&lt;wsp:rsid wsp:val=&quot;00BC3F0C&quot;/&gt;&lt;wsp:rsid wsp:val=&quot;00BC7838&quot;/&gt;&lt;wsp:rsid wsp:val=&quot;00BD06DD&quot;/&gt;&lt;wsp:rsid wsp:val=&quot;00BD6B3E&quot;/&gt;&lt;wsp:rsid wsp:val=&quot;00BE44D1&quot;/&gt;&lt;wsp:rsid wsp:val=&quot;00BF0AE6&quot;/&gt;&lt;wsp:rsid wsp:val=&quot;00BF62EC&quot;/&gt;&lt;wsp:rsid wsp:val=&quot;00BF6356&quot;/&gt;&lt;wsp:rsid wsp:val=&quot;00C02AC8&quot;/&gt;&lt;wsp:rsid wsp:val=&quot;00C03ECF&quot;/&gt;&lt;wsp:rsid wsp:val=&quot;00C05526&quot;/&gt;&lt;wsp:rsid wsp:val=&quot;00C06D77&quot;/&gt;&lt;wsp:rsid wsp:val=&quot;00C11D9F&quot;/&gt;&lt;wsp:rsid wsp:val=&quot;00C160D0&quot;/&gt;&lt;wsp:rsid wsp:val=&quot;00C20440&quot;/&gt;&lt;wsp:rsid wsp:val=&quot;00C2245A&quot;/&gt;&lt;wsp:rsid wsp:val=&quot;00C250FE&quot;/&gt;&lt;wsp:rsid wsp:val=&quot;00C25477&quot;/&gt;&lt;wsp:rsid wsp:val=&quot;00C25CA7&quot;/&gt;&lt;wsp:rsid wsp:val=&quot;00C27E2B&quot;/&gt;&lt;wsp:rsid wsp:val=&quot;00C301FB&quot;/&gt;&lt;wsp:rsid wsp:val=&quot;00C3130F&quot;/&gt;&lt;wsp:rsid wsp:val=&quot;00C31AD9&quot;/&gt;&lt;wsp:rsid wsp:val=&quot;00C33D13&quot;/&gt;&lt;wsp:rsid wsp:val=&quot;00C43F95&quot;/&gt;&lt;wsp:rsid wsp:val=&quot;00C44F08&quot;/&gt;&lt;wsp:rsid wsp:val=&quot;00C46A34&quot;/&gt;&lt;wsp:rsid wsp:val=&quot;00C47982&quot;/&gt;&lt;wsp:rsid wsp:val=&quot;00C533DC&quot;/&gt;&lt;wsp:rsid wsp:val=&quot;00C653FA&quot;/&gt;&lt;wsp:rsid wsp:val=&quot;00C7139C&quot;/&gt;&lt;wsp:rsid wsp:val=&quot;00C82FE0&quot;/&gt;&lt;wsp:rsid wsp:val=&quot;00C8334C&quot;/&gt;&lt;wsp:rsid wsp:val=&quot;00C9550E&quot;/&gt;&lt;wsp:rsid wsp:val=&quot;00CA0D0D&quot;/&gt;&lt;wsp:rsid wsp:val=&quot;00CA2ADB&quot;/&gt;&lt;wsp:rsid wsp:val=&quot;00CA5C6C&quot;/&gt;&lt;wsp:rsid wsp:val=&quot;00CA7BAA&quot;/&gt;&lt;wsp:rsid wsp:val=&quot;00CB1363&quot;/&gt;&lt;wsp:rsid wsp:val=&quot;00CB73C0&quot;/&gt;&lt;wsp:rsid wsp:val=&quot;00CC3DD0&quot;/&gt;&lt;wsp:rsid wsp:val=&quot;00CC44C2&quot;/&gt;&lt;wsp:rsid wsp:val=&quot;00CC6A44&quot;/&gt;&lt;wsp:rsid wsp:val=&quot;00CD690C&quot;/&gt;&lt;wsp:rsid wsp:val=&quot;00CE1FE1&quot;/&gt;&lt;wsp:rsid wsp:val=&quot;00CF3B16&quot;/&gt;&lt;wsp:rsid wsp:val=&quot;00D04313&quot;/&gt;&lt;wsp:rsid wsp:val=&quot;00D11D16&quot;/&gt;&lt;wsp:rsid wsp:val=&quot;00D14C12&quot;/&gt;&lt;wsp:rsid wsp:val=&quot;00D20897&quot;/&gt;&lt;wsp:rsid wsp:val=&quot;00D24322&quot;/&gt;&lt;wsp:rsid wsp:val=&quot;00D33F42&quot;/&gt;&lt;wsp:rsid wsp:val=&quot;00D420B4&quot;/&gt;&lt;wsp:rsid wsp:val=&quot;00D424BB&quot;/&gt;&lt;wsp:rsid wsp:val=&quot;00D43099&quot;/&gt;&lt;wsp:rsid wsp:val=&quot;00D43510&quot;/&gt;&lt;wsp:rsid wsp:val=&quot;00D43724&quot;/&gt;&lt;wsp:rsid wsp:val=&quot;00D55047&quot;/&gt;&lt;wsp:rsid wsp:val=&quot;00D5753D&quot;/&gt;&lt;wsp:rsid wsp:val=&quot;00D60238&quot;/&gt;&lt;wsp:rsid wsp:val=&quot;00D62A0E&quot;/&gt;&lt;wsp:rsid wsp:val=&quot;00D65A14&quot;/&gt;&lt;wsp:rsid wsp:val=&quot;00D66849&quot;/&gt;&lt;wsp:rsid wsp:val=&quot;00D74CD0&quot;/&gt;&lt;wsp:rsid wsp:val=&quot;00D7742C&quot;/&gt;&lt;wsp:rsid wsp:val=&quot;00D80955&quot;/&gt;&lt;wsp:rsid wsp:val=&quot;00D82248&quot;/&gt;&lt;wsp:rsid wsp:val=&quot;00D84515&quot;/&gt;&lt;wsp:rsid wsp:val=&quot;00D87A67&quot;/&gt;&lt;wsp:rsid wsp:val=&quot;00D90E6C&quot;/&gt;&lt;wsp:rsid wsp:val=&quot;00D9168A&quot;/&gt;&lt;wsp:rsid wsp:val=&quot;00D92A51&quot;/&gt;&lt;wsp:rsid wsp:val=&quot;00D92D57&quot;/&gt;&lt;wsp:rsid wsp:val=&quot;00D936E7&quot;/&gt;&lt;wsp:rsid wsp:val=&quot;00D93BDF&quot;/&gt;&lt;wsp:rsid wsp:val=&quot;00D97898&quot;/&gt;&lt;wsp:rsid wsp:val=&quot;00DA4DD3&quot;/&gt;&lt;wsp:rsid wsp:val=&quot;00DB1A46&quot;/&gt;&lt;wsp:rsid wsp:val=&quot;00DC3A84&quot;/&gt;&lt;wsp:rsid wsp:val=&quot;00DD547E&quot;/&gt;&lt;wsp:rsid wsp:val=&quot;00DD5508&quot;/&gt;&lt;wsp:rsid wsp:val=&quot;00DE08CF&quot;/&gt;&lt;wsp:rsid wsp:val=&quot;00DE6DF6&quot;/&gt;&lt;wsp:rsid wsp:val=&quot;00DF1DD0&quot;/&gt;&lt;wsp:rsid wsp:val=&quot;00DF3657&quot;/&gt;&lt;wsp:rsid wsp:val=&quot;00DF6E29&quot;/&gt;&lt;wsp:rsid wsp:val=&quot;00E00528&quot;/&gt;&lt;wsp:rsid wsp:val=&quot;00E00F30&quot;/&gt;&lt;wsp:rsid wsp:val=&quot;00E01618&quot;/&gt;&lt;wsp:rsid wsp:val=&quot;00E02366&quot;/&gt;&lt;wsp:rsid wsp:val=&quot;00E033A9&quot;/&gt;&lt;wsp:rsid wsp:val=&quot;00E11DFF&quot;/&gt;&lt;wsp:rsid wsp:val=&quot;00E121AC&quot;/&gt;&lt;wsp:rsid wsp:val=&quot;00E171E5&quot;/&gt;&lt;wsp:rsid wsp:val=&quot;00E30239&quot;/&gt;&lt;wsp:rsid wsp:val=&quot;00E3313B&quot;/&gt;&lt;wsp:rsid wsp:val=&quot;00E34A9E&quot;/&gt;&lt;wsp:rsid wsp:val=&quot;00E37C14&quot;/&gt;&lt;wsp:rsid wsp:val=&quot;00E41170&quot;/&gt;&lt;wsp:rsid wsp:val=&quot;00E61370&quot;/&gt;&lt;wsp:rsid wsp:val=&quot;00E61CCD&quot;/&gt;&lt;wsp:rsid wsp:val=&quot;00E63E78&quot;/&gt;&lt;wsp:rsid wsp:val=&quot;00E7008B&quot;/&gt;&lt;wsp:rsid wsp:val=&quot;00E70233&quot;/&gt;&lt;wsp:rsid wsp:val=&quot;00E74D68&quot;/&gt;&lt;wsp:rsid wsp:val=&quot;00E8551E&quot;/&gt;&lt;wsp:rsid wsp:val=&quot;00E9232F&quot;/&gt;&lt;wsp:rsid wsp:val=&quot;00E950B1&quot;/&gt;&lt;wsp:rsid wsp:val=&quot;00EA15C3&quot;/&gt;&lt;wsp:rsid wsp:val=&quot;00EA2623&quot;/&gt;&lt;wsp:rsid wsp:val=&quot;00EB3E27&quot;/&gt;&lt;wsp:rsid wsp:val=&quot;00EB4FB2&quot;/&gt;&lt;wsp:rsid wsp:val=&quot;00EB66F1&quot;/&gt;&lt;wsp:rsid wsp:val=&quot;00EB6A7C&quot;/&gt;&lt;wsp:rsid wsp:val=&quot;00EB7AC1&quot;/&gt;&lt;wsp:rsid wsp:val=&quot;00EC3261&quot;/&gt;&lt;wsp:rsid wsp:val=&quot;00ED00AB&quot;/&gt;&lt;wsp:rsid wsp:val=&quot;00ED0B43&quot;/&gt;&lt;wsp:rsid wsp:val=&quot;00ED1316&quot;/&gt;&lt;wsp:rsid wsp:val=&quot;00ED3CE1&quot;/&gt;&lt;wsp:rsid wsp:val=&quot;00ED4E3A&quot;/&gt;&lt;wsp:rsid wsp:val=&quot;00ED76BC&quot;/&gt;&lt;wsp:rsid wsp:val=&quot;00EF02A6&quot;/&gt;&lt;wsp:rsid wsp:val=&quot;00EF39A6&quot;/&gt;&lt;wsp:rsid wsp:val=&quot;00F0290E&quot;/&gt;&lt;wsp:rsid wsp:val=&quot;00F02EE4&quot;/&gt;&lt;wsp:rsid wsp:val=&quot;00F04206&quot;/&gt;&lt;wsp:rsid wsp:val=&quot;00F12130&quot;/&gt;&lt;wsp:rsid wsp:val=&quot;00F16E5F&quot;/&gt;&lt;wsp:rsid wsp:val=&quot;00F20C04&quot;/&gt;&lt;wsp:rsid wsp:val=&quot;00F236C1&quot;/&gt;&lt;wsp:rsid wsp:val=&quot;00F35BD6&quot;/&gt;&lt;wsp:rsid wsp:val=&quot;00F35E3C&quot;/&gt;&lt;wsp:rsid wsp:val=&quot;00F40B62&quot;/&gt;&lt;wsp:rsid wsp:val=&quot;00F418E4&quot;/&gt;&lt;wsp:rsid wsp:val=&quot;00F4569A&quot;/&gt;&lt;wsp:rsid wsp:val=&quot;00F74619&quot;/&gt;&lt;wsp:rsid wsp:val=&quot;00F74E6F&quot;/&gt;&lt;wsp:rsid wsp:val=&quot;00F7547A&quot;/&gt;&lt;wsp:rsid wsp:val=&quot;00F75967&quot;/&gt;&lt;wsp:rsid wsp:val=&quot;00F80112&quot;/&gt;&lt;wsp:rsid wsp:val=&quot;00F86DDE&quot;/&gt;&lt;wsp:rsid wsp:val=&quot;00F95C4C&quot;/&gt;&lt;wsp:rsid wsp:val=&quot;00F9700E&quot;/&gt;&lt;wsp:rsid wsp:val=&quot;00FA283E&quot;/&gt;&lt;wsp:rsid wsp:val=&quot;00FA6C7D&quot;/&gt;&lt;wsp:rsid wsp:val=&quot;00FC6D74&quot;/&gt;&lt;wsp:rsid wsp:val=&quot;00FD4E09&quot;/&gt;&lt;wsp:rsid wsp:val=&quot;00FD6EBD&quot;/&gt;&lt;wsp:rsid wsp:val=&quot;00FE0415&quot;/&gt;&lt;wsp:rsid wsp:val=&quot;00FE0929&quot;/&gt;&lt;wsp:rsid wsp:val=&quot;00FE5886&quot;/&gt;&lt;wsp:rsid wsp:val=&quot;00FF07CB&quot;/&gt;&lt;wsp:rsid wsp:val=&quot;00FF15D0&quot;/&gt;&lt;wsp:rsid wsp:val=&quot;00FF2449&quot;/&gt;&lt;wsp:rsid wsp:val=&quot;00FF3EBF&quot;/&gt;&lt;wsp:rsid wsp:val=&quot;00FF4BA9&quot;/&gt;&lt;/wsp:rsids&gt;&lt;/w:docPr&gt;&lt;w:body&gt;&lt;w:p wsp:rsidR=&quot;00000000&quot; wsp:rsidRDefault=&quot;00D24322&quot;&gt;&lt;m:oMathPara&gt;&lt;m:oMath&gt;&lt;m:sSub&gt;&lt;m:sSubPr&gt;&lt;m:ctrlPr&gt;&lt;w:rPr&gt;&lt;w:rFonts w:ascii=&quot;Cambria Math&quot; w:fareast=&quot;Times New Roman&quot; w:h-ansi=&quot;Cambria Math&quot; w:cs=&quot;Times New Roman&quot;/&gt;&lt;wx:font wx:val=&quot;Cambria Math&quot;/&gt;&lt;/w:rPr&gt;&lt;/m:ctrlPr&gt;&lt;/m:sSubPr&gt;&lt;m:e&gt;&lt;m:r&gt;&lt;m:rPr&gt;&lt;m:sty m:val=&quot;p&quot;/&gt;&lt;/m:rPr&gt;&lt;w:rPr&gt;&lt;w:rFonts w:ascii=&quot;Cambria Math&quot; w:h-ansi=&quot;Cambria Math&quot;/&gt;&lt;wx:font wx:val=&quot;Cambria Math&quot;/&gt;&lt;w:position w:val=&quot;-10&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jBoYGRgYuIEMSfHMjIAGcxzgWwmBhmwLCuQ5GQCMUEsJkZGKIuR6f//&#10;&#10;/2AxPUYJqBg3XB0PEwNTA6MQUFyNjZ9BigGo9j8DgwCQfwDIOgbEDkCDjgExN1QND4NvYklGSGVB&#10;&#10;KgNDANju30wN/4CSQDABZCkDCxODQEhmbmqxgl9quUJQfm5iHsOOdZ/LDwKxgsPX8hliafwsQHW6&#10;&#10;QNUcQNqIK4HRhAGkNbCSC0iCXMIFdgnYOKgdAgzsQDkGhj0gt59hZGJSCq4sLknNZWAAmccA1KHI&#10;&#10;0AXWAPLDjsdCDBA7GMH0B6AMM1g/AI1oEeFQAQAA&#10;&#10;&lt;/w:binData&gt;&lt;v:shape id=&quot;_x0000_i1025&quot; type=&quot;#_x0000_t75&quot; style=&quot;width:12pt;height:15.6pt&quot; o:ole=&quot;&quot;&gt;&lt;v:imagedata src=&quot;wordml://08000001.wmz&quot; o:title=&quot;&quot;/&gt;&lt;/v:shape&gt;&lt;o:OLEObject Type=&quot;Embed&quot; ProgID=&quot;Equation.3&quot; ShapeID=&quot;_x0000_i1025&quot; DrawAspect=&quot;Content&quot; ObjectID=&quot;_1660760731&quot;/&gt;&lt;/w:pict&gt;&lt;/m:r&gt;&lt;m:ctrlPr&gt;&lt;w:rPr&gt;&lt;w:rFonts w:ascii=&quot;Cambria Math&quot; w:h-ansi=&quot;Cambria Math&quot;/&gt;&lt;wx:font wx:val=&quot;Cambria Math&quot;/&gt;&lt;/w:rPr&gt;&lt;/m:ctrlPr&gt;&lt;/m:e&gt;&lt;m:sub&gt;&lt;m:r&gt;&lt;m:rPr&gt;&lt;m:sty m:val=&quot;p&quot;/&gt;&lt;/m:rPr&gt;&lt;w:rPr&gt;&lt;w:rFonts w:ascii=&quot;Cambria Math&quot; w:h-ansi=&quot;Cambria Math&quot;/&gt;&lt;wx:font wx:val=&quot;Cambria Math&quot;/&gt;&lt;/w:rPr&gt;&lt;m:t&gt;1&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 o:title="" chromakey="white"/>
                </v:shape>
              </w:pict>
            </w:r>
          </w:p>
        </w:tc>
      </w:tr>
      <w:tr w:rsidR="00703F37" w:rsidRPr="00AB7906" w:rsidTr="005C142B">
        <w:trPr>
          <w:trHeight w:val="579"/>
        </w:trPr>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5C142B">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vMerge/>
          </w:tcPr>
          <w:p w:rsidR="00703F37" w:rsidRPr="00AB7906" w:rsidRDefault="00703F37" w:rsidP="005C142B">
            <w:pPr>
              <w:jc w:val="center"/>
              <w:rPr>
                <w:rFonts w:ascii="Times New Roman" w:hAnsi="Times New Roman"/>
                <w:sz w:val="24"/>
                <w:szCs w:val="24"/>
              </w:rPr>
            </w:pPr>
          </w:p>
        </w:tc>
        <w:tc>
          <w:tcPr>
            <w:tcW w:w="0" w:type="auto"/>
            <w:vMerge/>
          </w:tcPr>
          <w:p w:rsidR="00703F37" w:rsidRPr="00AB7906" w:rsidRDefault="00703F37" w:rsidP="005C142B">
            <w:pPr>
              <w:jc w:val="center"/>
              <w:rPr>
                <w:rFonts w:ascii="Times New Roman" w:hAnsi="Times New Roman"/>
                <w:sz w:val="24"/>
                <w:szCs w:val="24"/>
              </w:rPr>
            </w:pPr>
          </w:p>
        </w:tc>
      </w:tr>
      <w:tr w:rsidR="00703F37" w:rsidRPr="00AB7906" w:rsidTr="005C142B">
        <w:trPr>
          <w:trHeight w:val="634"/>
        </w:trPr>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5C142B">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vMerge w:val="restart"/>
          </w:tcPr>
          <w:p w:rsidR="00703F37" w:rsidRPr="00AB7906" w:rsidRDefault="00703F37" w:rsidP="005C142B">
            <w:pPr>
              <w:jc w:val="center"/>
              <w:rPr>
                <w:rFonts w:ascii="Times New Roman" w:hAnsi="Times New Roman"/>
                <w:sz w:val="24"/>
                <w:szCs w:val="24"/>
                <w:lang w:val="en-US"/>
              </w:rPr>
            </w:pPr>
          </w:p>
          <w:p w:rsidR="00703F37" w:rsidRPr="00AB7906" w:rsidRDefault="00703F37" w:rsidP="005C142B">
            <w:pPr>
              <w:jc w:val="center"/>
              <w:rPr>
                <w:rFonts w:ascii="Times New Roman" w:hAnsi="Times New Roman"/>
                <w:sz w:val="24"/>
                <w:szCs w:val="24"/>
                <w:lang w:val="en-US"/>
              </w:rPr>
            </w:pPr>
            <w:r w:rsidRPr="00AB7906">
              <w:rPr>
                <w:rFonts w:ascii="Times New Roman" w:hAnsi="Times New Roman"/>
                <w:sz w:val="24"/>
                <w:szCs w:val="24"/>
                <w:lang w:val="en-US"/>
              </w:rPr>
              <w:t>B</w:t>
            </w:r>
            <w:r w:rsidRPr="00AB7906">
              <w:rPr>
                <w:rFonts w:ascii="Times New Roman" w:hAnsi="Times New Roman"/>
                <w:sz w:val="24"/>
                <w:szCs w:val="24"/>
                <w:vertAlign w:val="subscript"/>
                <w:lang w:val="en-US"/>
              </w:rPr>
              <w:t>2</w:t>
            </w:r>
          </w:p>
        </w:tc>
        <w:tc>
          <w:tcPr>
            <w:tcW w:w="0" w:type="auto"/>
            <w:vMerge w:val="restart"/>
          </w:tcPr>
          <w:p w:rsidR="00703F37" w:rsidRPr="00AB7906" w:rsidRDefault="00703F37" w:rsidP="005C142B">
            <w:pPr>
              <w:jc w:val="center"/>
              <w:rPr>
                <w:rFonts w:ascii="Times New Roman" w:hAnsi="Times New Roman"/>
                <w:sz w:val="24"/>
                <w:szCs w:val="24"/>
                <w:lang w:val="en-US"/>
              </w:rPr>
            </w:pPr>
          </w:p>
          <w:p w:rsidR="00703F37" w:rsidRPr="00AB7906" w:rsidRDefault="00703F37" w:rsidP="005C142B">
            <w:pPr>
              <w:jc w:val="center"/>
              <w:rPr>
                <w:rFonts w:ascii="Times New Roman" w:hAnsi="Times New Roman"/>
                <w:sz w:val="24"/>
                <w:szCs w:val="24"/>
                <w:lang w:val="en-US"/>
              </w:rPr>
            </w:pPr>
            <w:r w:rsidRPr="00AB7906">
              <w:pict>
                <v:shape id="_x0000_i1048" type="#_x0000_t75" style="width:138.6pt;height:11.4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v////7////+////////////////////////////////////////////////////////////&#10;&#10;////////////////////////////////////////////////////////////////////////////&#10;&#10;////////////////////////////////////////////////////////////////////////////&#10;&#10;////////////////////////////////////////////////////////////////////////////&#10;&#10;////////////////////////////////////////////////////////////////////////////&#10;&#10;////////////////////////////////////////////////////////////////////////////&#10;&#10;////////////////////////////////////////////////////////////////////////////&#10;&#10;////////////////////////////////////////////////////////////////////////////&#10;&#10;/////////////////////////////////////////////////////////////////////////1IA&#10;&#10;bwBvAHQAIABFAG4AdAByAHkAAAAAAAAAAAAAAAAAAAAAAAAAAAAAAAAAAAAAAAAAAAAAAAAAAAAA&#10;&#10;AAAAAAAWAAUA//////////8BAAAAAAAAAAAAAAAAAAAAAAAAAAAAAAAAAAAAAAAAAOAa1IvqgtYB&#10;&#10;AwAAAIABAAAAAAAAXwAxADYANgAwADcANgAwADcAMwAyAAAAAAAAAAAAAAAAAAAAAAAAAAAAAAAA&#10;&#10;AAAAAAAAAAAAAAAAAAAAAAAAABgAAgH///////////////8AAAAAAAAAAAAAAAAAAAAAAAAAAAAA&#10;&#10;AAAAAAAAAAAAAAAAAAAAAAAAagEAAAAAAAAAAAAAAAAAAAAAAAAAAAAAAAAAAAAAAAAAAAAAAAAA&#10;&#10;AAAAAAAAAAAAAAAAAAAAAAAAAAAAAAAAAAAAAAAAAAAAAAAAAP///////////////wAAAAAAAAAA&#10;&#10;AAAAAAAAAAAAAAAAAAAAAAAAAAAAAAAAAAAAAAAAAAAAAAAAAAAAAAAAAAAAAAAAAAAAAAAAAAAA&#10;&#10;AAAAAAAAAAAAAAAAAAAAAAAAAAAAAAAAAAAAAAAAAAAAAAAAAAAAAAAAAAAAAAAAAAAA////////&#10;&#10;////////AAAAAAAAAAAAAAAAAAAAAAAAAAAAAAAAAAAAAAAAAAAAAAAAAAAAAAAAAAAAAAAAAQAA&#10;&#10;AAIAAAADAAAABAAAAAUAAAD+////////////////////////////////////////////////////&#10;&#10;////////////////////////////////////////////////////////////////////////////&#10;&#10;////////////////////////////////////////////////////////////////////////////&#10;&#10;////////////////////////////////////////////////////////////////////////////&#10;&#10;////////////////////////////////////////////////////////////////////////////&#10;&#10;////////////////////////////////////////////////////////////////////////////&#10;&#10;////////////////////////////////////////////////////////////////////////////&#10;&#10;////////////////////////////////////////////////////////////////////////////&#10;&#10;//////////////////////////////////////////////////////////////////////8ADAAA&#10;&#10;eJy7cF7wwcKNUg8Z0IAdAzPDv/+cDGxIYoxQDAYCDAxMUP6/////w4T/j4IhBf4CMQs0DmF4FIwc&#10;&#10;EMSQD4QlDAoMrgx5QLqIoRK9KMALxBhY4XkeVB4wnWMCix+ASLshq30gdaX7VdM1RmYg24ERVqb4&#10;&#10;M+QwpJJkJzLgYmBiRPYPsfpEGGD2OwP9n8tQAHRHEkMWyfYLAe0HeQXkJ2LtB6lPg7KZofZ6AkM/&#10;&#10;DegScuwH2ctCgv0gt8LK9X/QeBvN/yMTANMiEwda+ohgESU6/TECUw4zFyTtoed9cSDhm5lclF+c&#10;&#10;n1ai4FpYmliSmZ+nYKxnwMADlHIJhosxcAP5MI6eMcMXy02FxLqAGdEmIQPIMIDaMbyHeKF8gUti&#10;&#10;DD3rJSAmMzIyc3ExMjUGUmDBIAeuDIUMpQyJwJI/E1j65AHrAT8or4yoUlkBGHrI6YkYO0FllSZl&#10;&#10;zkYBpNpPbTCU7QcAi2E0HgAAAAAAAAAAAAAAAAAAAAAAAAAAAAAAAAAAAAAAAAAAAAAAAAAAAAAA&#10;&#10;AAAAAAAAAAAAAAAAAAAAAAAAAAAAAAAAAAAAAAAAAAAAAAAAAAAAAAAAAAAAAAAAAAAAAAAAAAAA&#10;&#10;AAAAAAAAAAAAAAAAAAAAAAAAAAAAAAAAAAAAAAAAAAAAAAAAAAAAAAAAAAAAAAAAAAAAAA==&#10;&#10;&lt;/w:binData&gt;&lt;/w:docOleData&gt;&lt;w:docPr&gt;&lt;w:view w:val=&quot;print&quot;/&gt;&lt;w:zoom w:percent=&quot;105&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83C20&quot;/&gt;&lt;wsp:rsid wsp:val=&quot;000044F4&quot;/&gt;&lt;wsp:rsid wsp:val=&quot;000149BC&quot;/&gt;&lt;wsp:rsid wsp:val=&quot;000166B1&quot;/&gt;&lt;wsp:rsid wsp:val=&quot;00023393&quot;/&gt;&lt;wsp:rsid wsp:val=&quot;00024C8C&quot;/&gt;&lt;wsp:rsid wsp:val=&quot;00043117&quot;/&gt;&lt;wsp:rsid wsp:val=&quot;00050BCA&quot;/&gt;&lt;wsp:rsid wsp:val=&quot;00064A9E&quot;/&gt;&lt;wsp:rsid wsp:val=&quot;00065B5B&quot;/&gt;&lt;wsp:rsid wsp:val=&quot;00073FC0&quot;/&gt;&lt;wsp:rsid wsp:val=&quot;000801FF&quot;/&gt;&lt;wsp:rsid wsp:val=&quot;0008027B&quot;/&gt;&lt;wsp:rsid wsp:val=&quot;000866A3&quot;/&gt;&lt;wsp:rsid wsp:val=&quot;00090571&quot;/&gt;&lt;wsp:rsid wsp:val=&quot;00090CF3&quot;/&gt;&lt;wsp:rsid wsp:val=&quot;00096E68&quot;/&gt;&lt;wsp:rsid wsp:val=&quot;00097D80&quot;/&gt;&lt;wsp:rsid wsp:val=&quot;000A09E6&quot;/&gt;&lt;wsp:rsid wsp:val=&quot;000A6BB9&quot;/&gt;&lt;wsp:rsid wsp:val=&quot;000A7A31&quot;/&gt;&lt;wsp:rsid wsp:val=&quot;000B6701&quot;/&gt;&lt;wsp:rsid wsp:val=&quot;000C1E94&quot;/&gt;&lt;wsp:rsid wsp:val=&quot;000D12D6&quot;/&gt;&lt;wsp:rsid wsp:val=&quot;000E4C18&quot;/&gt;&lt;wsp:rsid wsp:val=&quot;000E6B46&quot;/&gt;&lt;wsp:rsid wsp:val=&quot;000F2736&quot;/&gt;&lt;wsp:rsid wsp:val=&quot;000F6E4B&quot;/&gt;&lt;wsp:rsid wsp:val=&quot;0010223E&quot;/&gt;&lt;wsp:rsid wsp:val=&quot;00104A50&quot;/&gt;&lt;wsp:rsid wsp:val=&quot;00110C74&quot;/&gt;&lt;wsp:rsid wsp:val=&quot;00114736&quot;/&gt;&lt;wsp:rsid wsp:val=&quot;00124C93&quot;/&gt;&lt;wsp:rsid wsp:val=&quot;0012741C&quot;/&gt;&lt;wsp:rsid wsp:val=&quot;0012767D&quot;/&gt;&lt;wsp:rsid wsp:val=&quot;00134CA1&quot;/&gt;&lt;wsp:rsid wsp:val=&quot;001420AF&quot;/&gt;&lt;wsp:rsid wsp:val=&quot;00161A87&quot;/&gt;&lt;wsp:rsid wsp:val=&quot;001729F7&quot;/&gt;&lt;wsp:rsid wsp:val=&quot;00172C27&quot;/&gt;&lt;wsp:rsid wsp:val=&quot;001740E4&quot;/&gt;&lt;wsp:rsid wsp:val=&quot;0017586A&quot;/&gt;&lt;wsp:rsid wsp:val=&quot;00183D6D&quot;/&gt;&lt;wsp:rsid wsp:val=&quot;00185BCA&quot;/&gt;&lt;wsp:rsid wsp:val=&quot;00187879&quot;/&gt;&lt;wsp:rsid wsp:val=&quot;00196145&quot;/&gt;&lt;wsp:rsid wsp:val=&quot;001A1CC1&quot;/&gt;&lt;wsp:rsid wsp:val=&quot;001B0178&quot;/&gt;&lt;wsp:rsid wsp:val=&quot;001B1FD1&quot;/&gt;&lt;wsp:rsid wsp:val=&quot;001B6C09&quot;/&gt;&lt;wsp:rsid wsp:val=&quot;001D0E85&quot;/&gt;&lt;wsp:rsid wsp:val=&quot;001D1434&quot;/&gt;&lt;wsp:rsid wsp:val=&quot;001D2B0C&quot;/&gt;&lt;wsp:rsid wsp:val=&quot;001D4547&quot;/&gt;&lt;wsp:rsid wsp:val=&quot;001D7573&quot;/&gt;&lt;wsp:rsid wsp:val=&quot;001E166D&quot;/&gt;&lt;wsp:rsid wsp:val=&quot;001E5416&quot;/&gt;&lt;wsp:rsid wsp:val=&quot;001E6366&quot;/&gt;&lt;wsp:rsid wsp:val=&quot;001E6758&quot;/&gt;&lt;wsp:rsid wsp:val=&quot;001F3226&quot;/&gt;&lt;wsp:rsid wsp:val=&quot;002066A7&quot;/&gt;&lt;wsp:rsid wsp:val=&quot;0021450F&quot;/&gt;&lt;wsp:rsid wsp:val=&quot;0021546B&quot;/&gt;&lt;wsp:rsid wsp:val=&quot;00216E46&quot;/&gt;&lt;wsp:rsid wsp:val=&quot;002172CF&quot;/&gt;&lt;wsp:rsid wsp:val=&quot;00217BC2&quot;/&gt;&lt;wsp:rsid wsp:val=&quot;00233711&quot;/&gt;&lt;wsp:rsid wsp:val=&quot;00241BC9&quot;/&gt;&lt;wsp:rsid wsp:val=&quot;00242798&quot;/&gt;&lt;wsp:rsid wsp:val=&quot;00256794&quot;/&gt;&lt;wsp:rsid wsp:val=&quot;0025688C&quot;/&gt;&lt;wsp:rsid wsp:val=&quot;00264139&quot;/&gt;&lt;wsp:rsid wsp:val=&quot;00271216&quot;/&gt;&lt;wsp:rsid wsp:val=&quot;00271420&quot;/&gt;&lt;wsp:rsid wsp:val=&quot;002720BB&quot;/&gt;&lt;wsp:rsid wsp:val=&quot;00276164&quot;/&gt;&lt;wsp:rsid wsp:val=&quot;0028056C&quot;/&gt;&lt;wsp:rsid wsp:val=&quot;002817B8&quot;/&gt;&lt;wsp:rsid wsp:val=&quot;002821D4&quot;/&gt;&lt;wsp:rsid wsp:val=&quot;002901CA&quot;/&gt;&lt;wsp:rsid wsp:val=&quot;0029111C&quot;/&gt;&lt;wsp:rsid wsp:val=&quot;002A1977&quot;/&gt;&lt;wsp:rsid wsp:val=&quot;002A2EC8&quot;/&gt;&lt;wsp:rsid wsp:val=&quot;002A3237&quot;/&gt;&lt;wsp:rsid wsp:val=&quot;002A4425&quot;/&gt;&lt;wsp:rsid wsp:val=&quot;002A535E&quot;/&gt;&lt;wsp:rsid wsp:val=&quot;002A61FF&quot;/&gt;&lt;wsp:rsid wsp:val=&quot;002A66D4&quot;/&gt;&lt;wsp:rsid wsp:val=&quot;002C4B42&quot;/&gt;&lt;wsp:rsid wsp:val=&quot;002C5668&quot;/&gt;&lt;wsp:rsid wsp:val=&quot;002D1414&quot;/&gt;&lt;wsp:rsid wsp:val=&quot;002D1750&quot;/&gt;&lt;wsp:rsid wsp:val=&quot;002D5CE9&quot;/&gt;&lt;wsp:rsid wsp:val=&quot;002E0D53&quot;/&gt;&lt;wsp:rsid wsp:val=&quot;002E3612&quot;/&gt;&lt;wsp:rsid wsp:val=&quot;002F1B8D&quot;/&gt;&lt;wsp:rsid wsp:val=&quot;002F418B&quot;/&gt;&lt;wsp:rsid wsp:val=&quot;002F6AB8&quot;/&gt;&lt;wsp:rsid wsp:val=&quot;002F742D&quot;/&gt;&lt;wsp:rsid wsp:val=&quot;003016EB&quot;/&gt;&lt;wsp:rsid wsp:val=&quot;0030516D&quot;/&gt;&lt;wsp:rsid wsp:val=&quot;003068D9&quot;/&gt;&lt;wsp:rsid wsp:val=&quot;00313B0D&quot;/&gt;&lt;wsp:rsid wsp:val=&quot;00320DA5&quot;/&gt;&lt;wsp:rsid wsp:val=&quot;0032445B&quot;/&gt;&lt;wsp:rsid wsp:val=&quot;00326D72&quot;/&gt;&lt;wsp:rsid wsp:val=&quot;00327C1B&quot;/&gt;&lt;wsp:rsid wsp:val=&quot;00342891&quot;/&gt;&lt;wsp:rsid wsp:val=&quot;00344B6A&quot;/&gt;&lt;wsp:rsid wsp:val=&quot;003461C4&quot;/&gt;&lt;wsp:rsid wsp:val=&quot;00347261&quot;/&gt;&lt;wsp:rsid wsp:val=&quot;00351AFE&quot;/&gt;&lt;wsp:rsid wsp:val=&quot;003579DC&quot;/&gt;&lt;wsp:rsid wsp:val=&quot;00357A55&quot;/&gt;&lt;wsp:rsid wsp:val=&quot;00360834&quot;/&gt;&lt;wsp:rsid wsp:val=&quot;00362C58&quot;/&gt;&lt;wsp:rsid wsp:val=&quot;00363F24&quot;/&gt;&lt;wsp:rsid wsp:val=&quot;00370BAB&quot;/&gt;&lt;wsp:rsid wsp:val=&quot;00373EE1&quot;/&gt;&lt;wsp:rsid wsp:val=&quot;0038107A&quot;/&gt;&lt;wsp:rsid wsp:val=&quot;00385CD5&quot;/&gt;&lt;wsp:rsid wsp:val=&quot;003862E1&quot;/&gt;&lt;wsp:rsid wsp:val=&quot;00387644&quot;/&gt;&lt;wsp:rsid wsp:val=&quot;00390543&quot;/&gt;&lt;wsp:rsid wsp:val=&quot;003907E1&quot;/&gt;&lt;wsp:rsid wsp:val=&quot;0039429F&quot;/&gt;&lt;wsp:rsid wsp:val=&quot;003A3CB2&quot;/&gt;&lt;wsp:rsid wsp:val=&quot;003A51C0&quot;/&gt;&lt;wsp:rsid wsp:val=&quot;003C1FF6&quot;/&gt;&lt;wsp:rsid wsp:val=&quot;003C6F18&quot;/&gt;&lt;wsp:rsid wsp:val=&quot;003D0FE7&quot;/&gt;&lt;wsp:rsid wsp:val=&quot;003D53CB&quot;/&gt;&lt;wsp:rsid wsp:val=&quot;003E2E2B&quot;/&gt;&lt;wsp:rsid wsp:val=&quot;003E37A1&quot;/&gt;&lt;wsp:rsid wsp:val=&quot;003E4D02&quot;/&gt;&lt;wsp:rsid wsp:val=&quot;003E60BA&quot;/&gt;&lt;wsp:rsid wsp:val=&quot;003F7B3C&quot;/&gt;&lt;wsp:rsid wsp:val=&quot;004018CA&quot;/&gt;&lt;wsp:rsid wsp:val=&quot;00411B3A&quot;/&gt;&lt;wsp:rsid wsp:val=&quot;00413CD9&quot;/&gt;&lt;wsp:rsid wsp:val=&quot;004177CA&quot;/&gt;&lt;wsp:rsid wsp:val=&quot;00427338&quot;/&gt;&lt;wsp:rsid wsp:val=&quot;004326B4&quot;/&gt;&lt;wsp:rsid wsp:val=&quot;00433F7C&quot;/&gt;&lt;wsp:rsid wsp:val=&quot;004349CF&quot;/&gt;&lt;wsp:rsid wsp:val=&quot;004478AF&quot;/&gt;&lt;wsp:rsid wsp:val=&quot;00454E0F&quot;/&gt;&lt;wsp:rsid wsp:val=&quot;004559E0&quot;/&gt;&lt;wsp:rsid wsp:val=&quot;00456C87&quot;/&gt;&lt;wsp:rsid wsp:val=&quot;00457BB6&quot;/&gt;&lt;wsp:rsid wsp:val=&quot;00464740&quot;/&gt;&lt;wsp:rsid wsp:val=&quot;004661A2&quot;/&gt;&lt;wsp:rsid wsp:val=&quot;00470432&quot;/&gt;&lt;wsp:rsid wsp:val=&quot;004714D3&quot;/&gt;&lt;wsp:rsid wsp:val=&quot;004767BC&quot;/&gt;&lt;wsp:rsid wsp:val=&quot;00483C3D&quot;/&gt;&lt;wsp:rsid wsp:val=&quot;004850EB&quot;/&gt;&lt;wsp:rsid wsp:val=&quot;00487C38&quot;/&gt;&lt;wsp:rsid wsp:val=&quot;004900ED&quot;/&gt;&lt;wsp:rsid wsp:val=&quot;004934EB&quot;/&gt;&lt;wsp:rsid wsp:val=&quot;00493F9A&quot;/&gt;&lt;wsp:rsid wsp:val=&quot;00494355&quot;/&gt;&lt;wsp:rsid wsp:val=&quot;004971AE&quot;/&gt;&lt;wsp:rsid wsp:val=&quot;004A3709&quot;/&gt;&lt;wsp:rsid wsp:val=&quot;004C72A8&quot;/&gt;&lt;wsp:rsid wsp:val=&quot;004D4CE5&quot;/&gt;&lt;wsp:rsid wsp:val=&quot;004E6604&quot;/&gt;&lt;wsp:rsid wsp:val=&quot;004F0051&quot;/&gt;&lt;wsp:rsid wsp:val=&quot;004F10F0&quot;/&gt;&lt;wsp:rsid wsp:val=&quot;004F292F&quot;/&gt;&lt;wsp:rsid wsp:val=&quot;0050171C&quot;/&gt;&lt;wsp:rsid wsp:val=&quot;00502D56&quot;/&gt;&lt;wsp:rsid wsp:val=&quot;005145D6&quot;/&gt;&lt;wsp:rsid wsp:val=&quot;00514BEB&quot;/&gt;&lt;wsp:rsid wsp:val=&quot;0053183A&quot;/&gt;&lt;wsp:rsid wsp:val=&quot;00531C2E&quot;/&gt;&lt;wsp:rsid wsp:val=&quot;0053731D&quot;/&gt;&lt;wsp:rsid wsp:val=&quot;00537F21&quot;/&gt;&lt;wsp:rsid wsp:val=&quot;005408BA&quot;/&gt;&lt;wsp:rsid wsp:val=&quot;00543360&quot;/&gt;&lt;wsp:rsid wsp:val=&quot;00550A44&quot;/&gt;&lt;wsp:rsid wsp:val=&quot;005543ED&quot;/&gt;&lt;wsp:rsid wsp:val=&quot;00563B56&quot;/&gt;&lt;wsp:rsid wsp:val=&quot;00565F42&quot;/&gt;&lt;wsp:rsid wsp:val=&quot;00566B32&quot;/&gt;&lt;wsp:rsid wsp:val=&quot;00571A68&quot;/&gt;&lt;wsp:rsid wsp:val=&quot;005818A1&quot;/&gt;&lt;wsp:rsid wsp:val=&quot;0059192E&quot;/&gt;&lt;wsp:rsid wsp:val=&quot;00592883&quot;/&gt;&lt;wsp:rsid wsp:val=&quot;00592A8E&quot;/&gt;&lt;wsp:rsid wsp:val=&quot;005948B1&quot;/&gt;&lt;wsp:rsid wsp:val=&quot;00595B2E&quot;/&gt;&lt;wsp:rsid wsp:val=&quot;005A1728&quot;/&gt;&lt;wsp:rsid wsp:val=&quot;005A62E1&quot;/&gt;&lt;wsp:rsid wsp:val=&quot;005B0163&quot;/&gt;&lt;wsp:rsid wsp:val=&quot;005B7D28&quot;/&gt;&lt;wsp:rsid wsp:val=&quot;005C142B&quot;/&gt;&lt;wsp:rsid wsp:val=&quot;005C5C54&quot;/&gt;&lt;wsp:rsid wsp:val=&quot;005E28EF&quot;/&gt;&lt;wsp:rsid wsp:val=&quot;005E319B&quot;/&gt;&lt;wsp:rsid wsp:val=&quot;005E41E1&quot;/&gt;&lt;wsp:rsid wsp:val=&quot;005E5803&quot;/&gt;&lt;wsp:rsid wsp:val=&quot;005E71E4&quot;/&gt;&lt;wsp:rsid wsp:val=&quot;005F40EA&quot;/&gt;&lt;wsp:rsid wsp:val=&quot;0060090B&quot;/&gt;&lt;wsp:rsid wsp:val=&quot;00602584&quot;/&gt;&lt;wsp:rsid wsp:val=&quot;00607748&quot;/&gt;&lt;wsp:rsid wsp:val=&quot;00613FE9&quot;/&gt;&lt;wsp:rsid wsp:val=&quot;00632252&quot;/&gt;&lt;wsp:rsid wsp:val=&quot;0063693A&quot;/&gt;&lt;wsp:rsid wsp:val=&quot;0063703C&quot;/&gt;&lt;wsp:rsid wsp:val=&quot;00654A56&quot;/&gt;&lt;wsp:rsid wsp:val=&quot;006550E4&quot;/&gt;&lt;wsp:rsid wsp:val=&quot;00656A57&quot;/&gt;&lt;wsp:rsid wsp:val=&quot;00663AEA&quot;/&gt;&lt;wsp:rsid wsp:val=&quot;006809CB&quot;/&gt;&lt;wsp:rsid wsp:val=&quot;00683AE9&quot;/&gt;&lt;wsp:rsid wsp:val=&quot;006862D4&quot;/&gt;&lt;wsp:rsid wsp:val=&quot;00687086&quot;/&gt;&lt;wsp:rsid wsp:val=&quot;00687C3A&quot;/&gt;&lt;wsp:rsid wsp:val=&quot;00691AC9&quot;/&gt;&lt;wsp:rsid wsp:val=&quot;006932DA&quot;/&gt;&lt;wsp:rsid wsp:val=&quot;0069629E&quot;/&gt;&lt;wsp:rsid wsp:val=&quot;006A00BE&quot;/&gt;&lt;wsp:rsid wsp:val=&quot;006A2431&quot;/&gt;&lt;wsp:rsid wsp:val=&quot;006A2FF3&quot;/&gt;&lt;wsp:rsid wsp:val=&quot;006B3368&quot;/&gt;&lt;wsp:rsid wsp:val=&quot;006B76D4&quot;/&gt;&lt;wsp:rsid wsp:val=&quot;006C4845&quot;/&gt;&lt;wsp:rsid wsp:val=&quot;006F3D38&quot;/&gt;&lt;wsp:rsid wsp:val=&quot;006F5A92&quot;/&gt;&lt;wsp:rsid wsp:val=&quot;006F7E63&quot;/&gt;&lt;wsp:rsid wsp:val=&quot;007011C2&quot;/&gt;&lt;wsp:rsid wsp:val=&quot;00702E69&quot;/&gt;&lt;wsp:rsid wsp:val=&quot;00704842&quot;/&gt;&lt;wsp:rsid wsp:val=&quot;00705AC2&quot;/&gt;&lt;wsp:rsid wsp:val=&quot;00707341&quot;/&gt;&lt;wsp:rsid wsp:val=&quot;00710954&quot;/&gt;&lt;wsp:rsid wsp:val=&quot;00710978&quot;/&gt;&lt;wsp:rsid wsp:val=&quot;00714088&quot;/&gt;&lt;wsp:rsid wsp:val=&quot;00714D04&quot;/&gt;&lt;wsp:rsid wsp:val=&quot;007163B4&quot;/&gt;&lt;wsp:rsid wsp:val=&quot;00724D6D&quot;/&gt;&lt;wsp:rsid wsp:val=&quot;0072500F&quot;/&gt;&lt;wsp:rsid wsp:val=&quot;00725A20&quot;/&gt;&lt;wsp:rsid wsp:val=&quot;0072634D&quot;/&gt;&lt;wsp:rsid wsp:val=&quot;007335C1&quot;/&gt;&lt;wsp:rsid wsp:val=&quot;00736B1D&quot;/&gt;&lt;wsp:rsid wsp:val=&quot;0073781A&quot;/&gt;&lt;wsp:rsid wsp:val=&quot;007412B4&quot;/&gt;&lt;wsp:rsid wsp:val=&quot;00742B5A&quot;/&gt;&lt;wsp:rsid wsp:val=&quot;0074470A&quot;/&gt;&lt;wsp:rsid wsp:val=&quot;0074596F&quot;/&gt;&lt;wsp:rsid wsp:val=&quot;007507DD&quot;/&gt;&lt;wsp:rsid wsp:val=&quot;00750AB8&quot;/&gt;&lt;wsp:rsid wsp:val=&quot;00764017&quot;/&gt;&lt;wsp:rsid wsp:val=&quot;007709A6&quot;/&gt;&lt;wsp:rsid wsp:val=&quot;00773D49&quot;/&gt;&lt;wsp:rsid wsp:val=&quot;00774D05&quot;/&gt;&lt;wsp:rsid wsp:val=&quot;0078173D&quot;/&gt;&lt;wsp:rsid wsp:val=&quot;00782BFE&quot;/&gt;&lt;wsp:rsid wsp:val=&quot;00784400&quot;/&gt;&lt;wsp:rsid wsp:val=&quot;00787ABD&quot;/&gt;&lt;wsp:rsid wsp:val=&quot;007A0341&quot;/&gt;&lt;wsp:rsid wsp:val=&quot;007A2E5A&quot;/&gt;&lt;wsp:rsid wsp:val=&quot;007B27BA&quot;/&gt;&lt;wsp:rsid wsp:val=&quot;007D1652&quot;/&gt;&lt;wsp:rsid wsp:val=&quot;007E240B&quot;/&gt;&lt;wsp:rsid wsp:val=&quot;007E3140&quot;/&gt;&lt;wsp:rsid wsp:val=&quot;007E35D7&quot;/&gt;&lt;wsp:rsid wsp:val=&quot;007E4961&quot;/&gt;&lt;wsp:rsid wsp:val=&quot;007E4D3C&quot;/&gt;&lt;wsp:rsid wsp:val=&quot;007F1A48&quot;/&gt;&lt;wsp:rsid wsp:val=&quot;00801DA2&quot;/&gt;&lt;wsp:rsid wsp:val=&quot;008033DD&quot;/&gt;&lt;wsp:rsid wsp:val=&quot;00803CDE&quot;/&gt;&lt;wsp:rsid wsp:val=&quot;00805138&quot;/&gt;&lt;wsp:rsid wsp:val=&quot;00806013&quot;/&gt;&lt;wsp:rsid wsp:val=&quot;00812CB3&quot;/&gt;&lt;wsp:rsid wsp:val=&quot;0081383B&quot;/&gt;&lt;wsp:rsid wsp:val=&quot;008138AF&quot;/&gt;&lt;wsp:rsid wsp:val=&quot;00814F6B&quot;/&gt;&lt;wsp:rsid wsp:val=&quot;00822351&quot;/&gt;&lt;wsp:rsid wsp:val=&quot;00836661&quot;/&gt;&lt;wsp:rsid wsp:val=&quot;00844936&quot;/&gt;&lt;wsp:rsid wsp:val=&quot;0085488F&quot;/&gt;&lt;wsp:rsid wsp:val=&quot;00855379&quot;/&gt;&lt;wsp:rsid wsp:val=&quot;008564CA&quot;/&gt;&lt;wsp:rsid wsp:val=&quot;008609EF&quot;/&gt;&lt;wsp:rsid wsp:val=&quot;008665ED&quot;/&gt;&lt;wsp:rsid wsp:val=&quot;00883C20&quot;/&gt;&lt;wsp:rsid wsp:val=&quot;00884EE2&quot;/&gt;&lt;wsp:rsid wsp:val=&quot;0089060C&quot;/&gt;&lt;wsp:rsid wsp:val=&quot;00897946&quot;/&gt;&lt;wsp:rsid wsp:val=&quot;00897CCC&quot;/&gt;&lt;wsp:rsid wsp:val=&quot;008A3802&quot;/&gt;&lt;wsp:rsid wsp:val=&quot;008B106B&quot;/&gt;&lt;wsp:rsid wsp:val=&quot;008B32BD&quot;/&gt;&lt;wsp:rsid wsp:val=&quot;008B5049&quot;/&gt;&lt;wsp:rsid wsp:val=&quot;008C3083&quot;/&gt;&lt;wsp:rsid wsp:val=&quot;008C4129&quot;/&gt;&lt;wsp:rsid wsp:val=&quot;008D09C8&quot;/&gt;&lt;wsp:rsid wsp:val=&quot;008D68B3&quot;/&gt;&lt;wsp:rsid wsp:val=&quot;008E1235&quot;/&gt;&lt;wsp:rsid wsp:val=&quot;008E16F0&quot;/&gt;&lt;wsp:rsid wsp:val=&quot;008F4CD7&quot;/&gt;&lt;wsp:rsid wsp:val=&quot;00902DD5&quot;/&gt;&lt;wsp:rsid wsp:val=&quot;009048F6&quot;/&gt;&lt;wsp:rsid wsp:val=&quot;00905E21&quot;/&gt;&lt;wsp:rsid wsp:val=&quot;009213C9&quot;/&gt;&lt;wsp:rsid wsp:val=&quot;009270A4&quot;/&gt;&lt;wsp:rsid wsp:val=&quot;009270C1&quot;/&gt;&lt;wsp:rsid wsp:val=&quot;009279A8&quot;/&gt;&lt;wsp:rsid wsp:val=&quot;0094640C&quot;/&gt;&lt;wsp:rsid wsp:val=&quot;009465DC&quot;/&gt;&lt;wsp:rsid wsp:val=&quot;009517A0&quot;/&gt;&lt;wsp:rsid wsp:val=&quot;00953D7F&quot;/&gt;&lt;wsp:rsid wsp:val=&quot;00955AAC&quot;/&gt;&lt;wsp:rsid wsp:val=&quot;00960CA0&quot;/&gt;&lt;wsp:rsid wsp:val=&quot;00963CBA&quot;/&gt;&lt;wsp:rsid wsp:val=&quot;00973D4D&quot;/&gt;&lt;wsp:rsid wsp:val=&quot;00986BC3&quot;/&gt;&lt;wsp:rsid wsp:val=&quot;0098712E&quot;/&gt;&lt;wsp:rsid wsp:val=&quot;009922C3&quot;/&gt;&lt;wsp:rsid wsp:val=&quot;009A4FB9&quot;/&gt;&lt;wsp:rsid wsp:val=&quot;009C13EC&quot;/&gt;&lt;wsp:rsid wsp:val=&quot;009C6A14&quot;/&gt;&lt;wsp:rsid wsp:val=&quot;009D3BBF&quot;/&gt;&lt;wsp:rsid wsp:val=&quot;009D58C3&quot;/&gt;&lt;wsp:rsid wsp:val=&quot;009D6BBB&quot;/&gt;&lt;wsp:rsid wsp:val=&quot;009E067D&quot;/&gt;&lt;wsp:rsid wsp:val=&quot;009E373A&quot;/&gt;&lt;wsp:rsid wsp:val=&quot;009E6DAE&quot;/&gt;&lt;wsp:rsid wsp:val=&quot;009F2900&quot;/&gt;&lt;wsp:rsid wsp:val=&quot;009F7F2C&quot;/&gt;&lt;wsp:rsid wsp:val=&quot;00A135D2&quot;/&gt;&lt;wsp:rsid wsp:val=&quot;00A1361D&quot;/&gt;&lt;wsp:rsid wsp:val=&quot;00A15D93&quot;/&gt;&lt;wsp:rsid wsp:val=&quot;00A15D96&quot;/&gt;&lt;wsp:rsid wsp:val=&quot;00A207EC&quot;/&gt;&lt;wsp:rsid wsp:val=&quot;00A21E98&quot;/&gt;&lt;wsp:rsid wsp:val=&quot;00A22613&quot;/&gt;&lt;wsp:rsid wsp:val=&quot;00A24CBB&quot;/&gt;&lt;wsp:rsid wsp:val=&quot;00A34698&quot;/&gt;&lt;wsp:rsid wsp:val=&quot;00A40E9B&quot;/&gt;&lt;wsp:rsid wsp:val=&quot;00A41A34&quot;/&gt;&lt;wsp:rsid wsp:val=&quot;00A4354D&quot;/&gt;&lt;wsp:rsid wsp:val=&quot;00A43D9E&quot;/&gt;&lt;wsp:rsid wsp:val=&quot;00A52342&quot;/&gt;&lt;wsp:rsid wsp:val=&quot;00A5721C&quot;/&gt;&lt;wsp:rsid wsp:val=&quot;00A644A2&quot;/&gt;&lt;wsp:rsid wsp:val=&quot;00A65681&quot;/&gt;&lt;wsp:rsid wsp:val=&quot;00A65942&quot;/&gt;&lt;wsp:rsid wsp:val=&quot;00A716B7&quot;/&gt;&lt;wsp:rsid wsp:val=&quot;00A71C24&quot;/&gt;&lt;wsp:rsid wsp:val=&quot;00A818AD&quot;/&gt;&lt;wsp:rsid wsp:val=&quot;00A8264E&quot;/&gt;&lt;wsp:rsid wsp:val=&quot;00A8739E&quot;/&gt;&lt;wsp:rsid wsp:val=&quot;00A9797A&quot;/&gt;&lt;wsp:rsid wsp:val=&quot;00AA0F18&quot;/&gt;&lt;wsp:rsid wsp:val=&quot;00AB05E9&quot;/&gt;&lt;wsp:rsid wsp:val=&quot;00AB553B&quot;/&gt;&lt;wsp:rsid wsp:val=&quot;00AB61D0&quot;/&gt;&lt;wsp:rsid wsp:val=&quot;00AB7906&quot;/&gt;&lt;wsp:rsid wsp:val=&quot;00AD7F05&quot;/&gt;&lt;wsp:rsid wsp:val=&quot;00AE1F63&quot;/&gt;&lt;wsp:rsid wsp:val=&quot;00AE2743&quot;/&gt;&lt;wsp:rsid wsp:val=&quot;00AE3F13&quot;/&gt;&lt;wsp:rsid wsp:val=&quot;00AE58F7&quot;/&gt;&lt;wsp:rsid wsp:val=&quot;00AF12CA&quot;/&gt;&lt;wsp:rsid wsp:val=&quot;00B02A36&quot;/&gt;&lt;wsp:rsid wsp:val=&quot;00B03773&quot;/&gt;&lt;wsp:rsid wsp:val=&quot;00B0709E&quot;/&gt;&lt;wsp:rsid wsp:val=&quot;00B07BAA&quot;/&gt;&lt;wsp:rsid wsp:val=&quot;00B14BB5&quot;/&gt;&lt;wsp:rsid wsp:val=&quot;00B14F42&quot;/&gt;&lt;wsp:rsid wsp:val=&quot;00B173EF&quot;/&gt;&lt;wsp:rsid wsp:val=&quot;00B23556&quot;/&gt;&lt;wsp:rsid wsp:val=&quot;00B243FF&quot;/&gt;&lt;wsp:rsid wsp:val=&quot;00B403C6&quot;/&gt;&lt;wsp:rsid wsp:val=&quot;00B41793&quot;/&gt;&lt;wsp:rsid wsp:val=&quot;00B41B4F&quot;/&gt;&lt;wsp:rsid wsp:val=&quot;00B4591E&quot;/&gt;&lt;wsp:rsid wsp:val=&quot;00B4798E&quot;/&gt;&lt;wsp:rsid wsp:val=&quot;00B5045E&quot;/&gt;&lt;wsp:rsid wsp:val=&quot;00B55D2F&quot;/&gt;&lt;wsp:rsid wsp:val=&quot;00B726ED&quot;/&gt;&lt;wsp:rsid wsp:val=&quot;00B7698D&quot;/&gt;&lt;wsp:rsid wsp:val=&quot;00B86810&quot;/&gt;&lt;wsp:rsid wsp:val=&quot;00B87E38&quot;/&gt;&lt;wsp:rsid wsp:val=&quot;00B9039E&quot;/&gt;&lt;wsp:rsid wsp:val=&quot;00B91824&quot;/&gt;&lt;wsp:rsid wsp:val=&quot;00B96E93&quot;/&gt;&lt;wsp:rsid wsp:val=&quot;00B9729D&quot;/&gt;&lt;wsp:rsid wsp:val=&quot;00BA0880&quot;/&gt;&lt;wsp:rsid wsp:val=&quot;00BA0955&quot;/&gt;&lt;wsp:rsid wsp:val=&quot;00BA6FA0&quot;/&gt;&lt;wsp:rsid wsp:val=&quot;00BA7873&quot;/&gt;&lt;wsp:rsid wsp:val=&quot;00BB4085&quot;/&gt;&lt;wsp:rsid wsp:val=&quot;00BB579F&quot;/&gt;&lt;wsp:rsid wsp:val=&quot;00BC3F0C&quot;/&gt;&lt;wsp:rsid wsp:val=&quot;00BC7838&quot;/&gt;&lt;wsp:rsid wsp:val=&quot;00BD06DD&quot;/&gt;&lt;wsp:rsid wsp:val=&quot;00BD6B3E&quot;/&gt;&lt;wsp:rsid wsp:val=&quot;00BE44D1&quot;/&gt;&lt;wsp:rsid wsp:val=&quot;00BF0AE6&quot;/&gt;&lt;wsp:rsid wsp:val=&quot;00BF62EC&quot;/&gt;&lt;wsp:rsid wsp:val=&quot;00BF6356&quot;/&gt;&lt;wsp:rsid wsp:val=&quot;00C02AC8&quot;/&gt;&lt;wsp:rsid wsp:val=&quot;00C03ECF&quot;/&gt;&lt;wsp:rsid wsp:val=&quot;00C05526&quot;/&gt;&lt;wsp:rsid wsp:val=&quot;00C06D77&quot;/&gt;&lt;wsp:rsid wsp:val=&quot;00C11D9F&quot;/&gt;&lt;wsp:rsid wsp:val=&quot;00C160D0&quot;/&gt;&lt;wsp:rsid wsp:val=&quot;00C20440&quot;/&gt;&lt;wsp:rsid wsp:val=&quot;00C2245A&quot;/&gt;&lt;wsp:rsid wsp:val=&quot;00C250FE&quot;/&gt;&lt;wsp:rsid wsp:val=&quot;00C25477&quot;/&gt;&lt;wsp:rsid wsp:val=&quot;00C25CA7&quot;/&gt;&lt;wsp:rsid wsp:val=&quot;00C27E2B&quot;/&gt;&lt;wsp:rsid wsp:val=&quot;00C301FB&quot;/&gt;&lt;wsp:rsid wsp:val=&quot;00C3130F&quot;/&gt;&lt;wsp:rsid wsp:val=&quot;00C31AD9&quot;/&gt;&lt;wsp:rsid wsp:val=&quot;00C33D13&quot;/&gt;&lt;wsp:rsid wsp:val=&quot;00C43F95&quot;/&gt;&lt;wsp:rsid wsp:val=&quot;00C44F08&quot;/&gt;&lt;wsp:rsid wsp:val=&quot;00C46A34&quot;/&gt;&lt;wsp:rsid wsp:val=&quot;00C47982&quot;/&gt;&lt;wsp:rsid wsp:val=&quot;00C533DC&quot;/&gt;&lt;wsp:rsid wsp:val=&quot;00C653FA&quot;/&gt;&lt;wsp:rsid wsp:val=&quot;00C7139C&quot;/&gt;&lt;wsp:rsid wsp:val=&quot;00C82FE0&quot;/&gt;&lt;wsp:rsid wsp:val=&quot;00C8334C&quot;/&gt;&lt;wsp:rsid wsp:val=&quot;00C9550E&quot;/&gt;&lt;wsp:rsid wsp:val=&quot;00CA0D0D&quot;/&gt;&lt;wsp:rsid wsp:val=&quot;00CA2ADB&quot;/&gt;&lt;wsp:rsid wsp:val=&quot;00CA5C6C&quot;/&gt;&lt;wsp:rsid wsp:val=&quot;00CA7BAA&quot;/&gt;&lt;wsp:rsid wsp:val=&quot;00CB1363&quot;/&gt;&lt;wsp:rsid wsp:val=&quot;00CB73C0&quot;/&gt;&lt;wsp:rsid wsp:val=&quot;00CC3DD0&quot;/&gt;&lt;wsp:rsid wsp:val=&quot;00CC44C2&quot;/&gt;&lt;wsp:rsid wsp:val=&quot;00CC6A44&quot;/&gt;&lt;wsp:rsid wsp:val=&quot;00CD690C&quot;/&gt;&lt;wsp:rsid wsp:val=&quot;00CE1FE1&quot;/&gt;&lt;wsp:rsid wsp:val=&quot;00CF3B16&quot;/&gt;&lt;wsp:rsid wsp:val=&quot;00D04313&quot;/&gt;&lt;wsp:rsid wsp:val=&quot;00D11D16&quot;/&gt;&lt;wsp:rsid wsp:val=&quot;00D14C12&quot;/&gt;&lt;wsp:rsid wsp:val=&quot;00D20897&quot;/&gt;&lt;wsp:rsid wsp:val=&quot;00D33F42&quot;/&gt;&lt;wsp:rsid wsp:val=&quot;00D420B4&quot;/&gt;&lt;wsp:rsid wsp:val=&quot;00D424BB&quot;/&gt;&lt;wsp:rsid wsp:val=&quot;00D43099&quot;/&gt;&lt;wsp:rsid wsp:val=&quot;00D43510&quot;/&gt;&lt;wsp:rsid wsp:val=&quot;00D43724&quot;/&gt;&lt;wsp:rsid wsp:val=&quot;00D55047&quot;/&gt;&lt;wsp:rsid wsp:val=&quot;00D5753D&quot;/&gt;&lt;wsp:rsid wsp:val=&quot;00D60238&quot;/&gt;&lt;wsp:rsid wsp:val=&quot;00D62A0E&quot;/&gt;&lt;wsp:rsid wsp:val=&quot;00D65A14&quot;/&gt;&lt;wsp:rsid wsp:val=&quot;00D66849&quot;/&gt;&lt;wsp:rsid wsp:val=&quot;00D74CD0&quot;/&gt;&lt;wsp:rsid wsp:val=&quot;00D7742C&quot;/&gt;&lt;wsp:rsid wsp:val=&quot;00D80955&quot;/&gt;&lt;wsp:rsid wsp:val=&quot;00D82248&quot;/&gt;&lt;wsp:rsid wsp:val=&quot;00D84515&quot;/&gt;&lt;wsp:rsid wsp:val=&quot;00D87A67&quot;/&gt;&lt;wsp:rsid wsp:val=&quot;00D90E6C&quot;/&gt;&lt;wsp:rsid wsp:val=&quot;00D9168A&quot;/&gt;&lt;wsp:rsid wsp:val=&quot;00D92A51&quot;/&gt;&lt;wsp:rsid wsp:val=&quot;00D92D57&quot;/&gt;&lt;wsp:rsid wsp:val=&quot;00D936E7&quot;/&gt;&lt;wsp:rsid wsp:val=&quot;00D93BDF&quot;/&gt;&lt;wsp:rsid wsp:val=&quot;00D97898&quot;/&gt;&lt;wsp:rsid wsp:val=&quot;00DA4DD3&quot;/&gt;&lt;wsp:rsid wsp:val=&quot;00DB1A46&quot;/&gt;&lt;wsp:rsid wsp:val=&quot;00DC3A84&quot;/&gt;&lt;wsp:rsid wsp:val=&quot;00DD547E&quot;/&gt;&lt;wsp:rsid wsp:val=&quot;00DD5508&quot;/&gt;&lt;wsp:rsid wsp:val=&quot;00DE08CF&quot;/&gt;&lt;wsp:rsid wsp:val=&quot;00DE6DF6&quot;/&gt;&lt;wsp:rsid wsp:val=&quot;00DF1DD0&quot;/&gt;&lt;wsp:rsid wsp:val=&quot;00DF3657&quot;/&gt;&lt;wsp:rsid wsp:val=&quot;00DF6E29&quot;/&gt;&lt;wsp:rsid wsp:val=&quot;00E00528&quot;/&gt;&lt;wsp:rsid wsp:val=&quot;00E00F30&quot;/&gt;&lt;wsp:rsid wsp:val=&quot;00E01618&quot;/&gt;&lt;wsp:rsid wsp:val=&quot;00E02366&quot;/&gt;&lt;wsp:rsid wsp:val=&quot;00E033A9&quot;/&gt;&lt;wsp:rsid wsp:val=&quot;00E11DFF&quot;/&gt;&lt;wsp:rsid wsp:val=&quot;00E121AC&quot;/&gt;&lt;wsp:rsid wsp:val=&quot;00E171E5&quot;/&gt;&lt;wsp:rsid wsp:val=&quot;00E30239&quot;/&gt;&lt;wsp:rsid wsp:val=&quot;00E3313B&quot;/&gt;&lt;wsp:rsid wsp:val=&quot;00E34A9E&quot;/&gt;&lt;wsp:rsid wsp:val=&quot;00E37C14&quot;/&gt;&lt;wsp:rsid wsp:val=&quot;00E41170&quot;/&gt;&lt;wsp:rsid wsp:val=&quot;00E61370&quot;/&gt;&lt;wsp:rsid wsp:val=&quot;00E61CCD&quot;/&gt;&lt;wsp:rsid wsp:val=&quot;00E63E78&quot;/&gt;&lt;wsp:rsid wsp:val=&quot;00E7008B&quot;/&gt;&lt;wsp:rsid wsp:val=&quot;00E70233&quot;/&gt;&lt;wsp:rsid wsp:val=&quot;00E74D68&quot;/&gt;&lt;wsp:rsid wsp:val=&quot;00E8551E&quot;/&gt;&lt;wsp:rsid wsp:val=&quot;00E9232F&quot;/&gt;&lt;wsp:rsid wsp:val=&quot;00E950B1&quot;/&gt;&lt;wsp:rsid wsp:val=&quot;00EA15C3&quot;/&gt;&lt;wsp:rsid wsp:val=&quot;00EA2623&quot;/&gt;&lt;wsp:rsid wsp:val=&quot;00EB3E27&quot;/&gt;&lt;wsp:rsid wsp:val=&quot;00EB4FB2&quot;/&gt;&lt;wsp:rsid wsp:val=&quot;00EB66F1&quot;/&gt;&lt;wsp:rsid wsp:val=&quot;00EB6A7C&quot;/&gt;&lt;wsp:rsid wsp:val=&quot;00EB7AC1&quot;/&gt;&lt;wsp:rsid wsp:val=&quot;00EC3261&quot;/&gt;&lt;wsp:rsid wsp:val=&quot;00ED00AB&quot;/&gt;&lt;wsp:rsid wsp:val=&quot;00ED0B43&quot;/&gt;&lt;wsp:rsid wsp:val=&quot;00ED1316&quot;/&gt;&lt;wsp:rsid wsp:val=&quot;00ED3CE1&quot;/&gt;&lt;wsp:rsid wsp:val=&quot;00ED4E3A&quot;/&gt;&lt;wsp:rsid wsp:val=&quot;00ED76BC&quot;/&gt;&lt;wsp:rsid wsp:val=&quot;00EF02A6&quot;/&gt;&lt;wsp:rsid wsp:val=&quot;00EF39A6&quot;/&gt;&lt;wsp:rsid wsp:val=&quot;00F0290E&quot;/&gt;&lt;wsp:rsid wsp:val=&quot;00F02EE4&quot;/&gt;&lt;wsp:rsid wsp:val=&quot;00F04206&quot;/&gt;&lt;wsp:rsid wsp:val=&quot;00F12130&quot;/&gt;&lt;wsp:rsid wsp:val=&quot;00F16E5F&quot;/&gt;&lt;wsp:rsid wsp:val=&quot;00F20C04&quot;/&gt;&lt;wsp:rsid wsp:val=&quot;00F236C1&quot;/&gt;&lt;wsp:rsid wsp:val=&quot;00F35BD6&quot;/&gt;&lt;wsp:rsid wsp:val=&quot;00F35E3C&quot;/&gt;&lt;wsp:rsid wsp:val=&quot;00F40B62&quot;/&gt;&lt;wsp:rsid wsp:val=&quot;00F418E4&quot;/&gt;&lt;wsp:rsid wsp:val=&quot;00F4569A&quot;/&gt;&lt;wsp:rsid wsp:val=&quot;00F74619&quot;/&gt;&lt;wsp:rsid wsp:val=&quot;00F74E6F&quot;/&gt;&lt;wsp:rsid wsp:val=&quot;00F7547A&quot;/&gt;&lt;wsp:rsid wsp:val=&quot;00F75967&quot;/&gt;&lt;wsp:rsid wsp:val=&quot;00F80112&quot;/&gt;&lt;wsp:rsid wsp:val=&quot;00F86DDE&quot;/&gt;&lt;wsp:rsid wsp:val=&quot;00F95C4C&quot;/&gt;&lt;wsp:rsid wsp:val=&quot;00F9700E&quot;/&gt;&lt;wsp:rsid wsp:val=&quot;00FA283E&quot;/&gt;&lt;wsp:rsid wsp:val=&quot;00FA6C7D&quot;/&gt;&lt;wsp:rsid wsp:val=&quot;00FC6D74&quot;/&gt;&lt;wsp:rsid wsp:val=&quot;00FD4E09&quot;/&gt;&lt;wsp:rsid wsp:val=&quot;00FD6EBD&quot;/&gt;&lt;wsp:rsid wsp:val=&quot;00FE0415&quot;/&gt;&lt;wsp:rsid wsp:val=&quot;00FE0929&quot;/&gt;&lt;wsp:rsid wsp:val=&quot;00FE5886&quot;/&gt;&lt;wsp:rsid wsp:val=&quot;00FF07CB&quot;/&gt;&lt;wsp:rsid wsp:val=&quot;00FF15D0&quot;/&gt;&lt;wsp:rsid wsp:val=&quot;00FF2449&quot;/&gt;&lt;wsp:rsid wsp:val=&quot;00FF3EBF&quot;/&gt;&lt;wsp:rsid wsp:val=&quot;00FF4BA9&quot;/&gt;&lt;/wsp:rsids&gt;&lt;/w:docPr&gt;&lt;w:body&gt;&lt;w:p wsp:rsidR=&quot;00000000&quot; wsp:rsidRDefault=&quot;005E41E1&quot;&gt;&lt;m:oMathPara&gt;&lt;m:oMath&gt;&lt;m:sSub&gt;&lt;m:sSubPr&gt;&lt;m:ctrlPr&gt;&lt;w:rPr&gt;&lt;w:rFonts w:ascii=&quot;Cambria Math&quot; w:fareast=&quot;Times New Roman&quot; w:h-ansi=&quot;Cambria Math&quot; w:cs=&quot;Times New Roman&quot;/&gt;&lt;wx:font wx:val=&quot;Cambria Math&quot;/&gt;&lt;/w:rPr&gt;&lt;/m:ctrlPr&gt;&lt;/m:sSubPr&gt;&lt;m:e&gt;&lt;m:r&gt;&lt;m:rPr&gt;&lt;m:sty m:val=&quot;p&quot;/&gt;&lt;/m:rPr&gt;&lt;w:rPr&gt;&lt;w:rFonts w:ascii=&quot;Cambria Math&quot; w:h-ansi=&quot;Cambria Math&quot;/&gt;&lt;wx:font wx:val=&quot;Cambria Math&quot;/&gt;&lt;w:position w:val=&quot;-10&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jBoYGRgYuIEMSfHMjIAGcxzgWwmBhmwLCuQ5GQCMUEsJkZGKIuR6f//&#10;&#10;/2AxPUYJqBg3XB0PEwNTA6MQUFyNjZ9BigGo9j8DgwCQfwDIOgbEDkCDjgExN1QND4NvYklGSGVB&#10;&#10;KgNDANju30wN/4CSQDABZCkDCxODQEhmbmqxgl9quUJQfm5iHsOOdZ/LDwKxgsPX8hliafwsQHW6&#10;&#10;QNUcQNqIK4HRhAGkNbCSC0iCXMIFdgnYOKgdAgzsQDkGhj0gt59hZGJSCq4sLknNZWAAmccA1KHI&#10;&#10;0AXWAPLDjsdCDBA7GMH0B6AMM1g/AI1oEeFQAQAA&#10;&#10;&lt;/w:binData&gt;&lt;v:shape id=&quot;_x0000_i1025&quot; type=&quot;#_x0000_t75&quot; style=&quot;width:12pt;height:15.6pt&quot; o:ole=&quot;&quot;&gt;&lt;v:imagedata src=&quot;wordml://08000001.wmz&quot; o:title=&quot;&quot;/&gt;&lt;/v:shape&gt;&lt;o:OLEObject Type=&quot;Embed&quot; ProgID=&quot;Equation.3&quot; ShapeID=&quot;_x0000_i1025&quot; DrawAspect=&quot;Content&quot; ObjectID=&quot;_1660760732&quot;/&gt;&lt;/w:pict&gt;&lt;/m:r&gt;&lt;m:ctrlPr&gt;&lt;w:rPr&gt;&lt;w:rFonts w:ascii=&quot;Cambria Math&quot; w:h-ansi=&quot;Cambria Math&quot;/&gt;&lt;wx:font wx:val=&quot;Cambria Math&quot;/&gt;&lt;/w:rPr&gt;&lt;/m:ctrlPr&gt;&lt;/m:e&gt;&lt;m:sub&gt;&lt;m:r&gt;&lt;m:rPr&gt;&lt;m:sty m:val=&quot;p&quot;/&gt;&lt;/m:rPr&gt;&lt;w:rPr&gt;&lt;w:rFonts w:ascii=&quot;Cambria Math&quot; w:h-ansi=&quot;Cambria Math&quot;/&gt;&lt;wx:font wx:val=&quot;Cambria Math&quot;/&gt;&lt;/w:rPr&gt;&lt;m:t&gt;1&lt;/m:t&gt;&lt;/m:r&gt;&lt;m:ctrlPr&gt;&lt;w:rPr&gt;&lt;w:rFonts w:ascii=&quot;Cambria Math&quot; w:h-ansi=&quot;Cambria Math&quot;/&gt;&lt;wx:font wx:val=&quot;Cambria Math&quot;/&gt;&lt;/w:rPr&gt;&lt;/m:ctrlP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 o:title="" chromakey="white"/>
                </v:shape>
              </w:pict>
            </w:r>
          </w:p>
        </w:tc>
      </w:tr>
      <w:tr w:rsidR="00703F37" w:rsidRPr="00AB7906" w:rsidTr="005C142B">
        <w:trPr>
          <w:trHeight w:val="645"/>
        </w:trPr>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5C142B">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vMerge/>
          </w:tcPr>
          <w:p w:rsidR="00703F37" w:rsidRPr="00AB7906" w:rsidRDefault="00703F37" w:rsidP="005C142B">
            <w:pPr>
              <w:jc w:val="center"/>
              <w:rPr>
                <w:rFonts w:ascii="Times New Roman" w:hAnsi="Times New Roman"/>
                <w:sz w:val="24"/>
                <w:szCs w:val="24"/>
              </w:rPr>
            </w:pPr>
          </w:p>
        </w:tc>
        <w:tc>
          <w:tcPr>
            <w:tcW w:w="0" w:type="auto"/>
            <w:vMerge/>
          </w:tcPr>
          <w:p w:rsidR="00703F37" w:rsidRPr="00AB7906" w:rsidRDefault="00703F37" w:rsidP="005C142B">
            <w:pPr>
              <w:jc w:val="center"/>
              <w:rPr>
                <w:rFonts w:ascii="Times New Roman" w:hAnsi="Times New Roman"/>
                <w:sz w:val="24"/>
                <w:szCs w:val="24"/>
              </w:rPr>
            </w:pPr>
          </w:p>
        </w:tc>
      </w:tr>
      <w:tr w:rsidR="00703F37" w:rsidRPr="00AB7906" w:rsidTr="005C142B">
        <w:trPr>
          <w:trHeight w:val="490"/>
        </w:trPr>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5C142B">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0" w:type="auto"/>
            <w:vMerge w:val="restart"/>
          </w:tcPr>
          <w:p w:rsidR="00703F37" w:rsidRPr="00AB7906" w:rsidRDefault="00703F37" w:rsidP="005C142B">
            <w:pPr>
              <w:jc w:val="center"/>
              <w:rPr>
                <w:rFonts w:ascii="Times New Roman" w:hAnsi="Times New Roman"/>
                <w:sz w:val="24"/>
                <w:szCs w:val="24"/>
                <w:lang w:val="en-US"/>
              </w:rPr>
            </w:pPr>
          </w:p>
          <w:p w:rsidR="00703F37" w:rsidRPr="00AB7906" w:rsidRDefault="00703F37" w:rsidP="005C142B">
            <w:pPr>
              <w:jc w:val="center"/>
              <w:rPr>
                <w:rFonts w:ascii="Times New Roman" w:hAnsi="Times New Roman"/>
                <w:sz w:val="24"/>
                <w:szCs w:val="24"/>
                <w:lang w:val="en-US"/>
              </w:rPr>
            </w:pPr>
            <w:r w:rsidRPr="00AB7906">
              <w:rPr>
                <w:rFonts w:ascii="Times New Roman" w:hAnsi="Times New Roman"/>
                <w:sz w:val="24"/>
                <w:szCs w:val="24"/>
                <w:lang w:val="en-US"/>
              </w:rPr>
              <w:t>B</w:t>
            </w:r>
            <w:r w:rsidRPr="00AB7906">
              <w:rPr>
                <w:rFonts w:ascii="Times New Roman" w:hAnsi="Times New Roman"/>
                <w:sz w:val="24"/>
                <w:szCs w:val="24"/>
                <w:vertAlign w:val="subscript"/>
                <w:lang w:val="en-US"/>
              </w:rPr>
              <w:t>3</w:t>
            </w:r>
          </w:p>
        </w:tc>
        <w:tc>
          <w:tcPr>
            <w:tcW w:w="0" w:type="auto"/>
            <w:vMerge w:val="restart"/>
          </w:tcPr>
          <w:p w:rsidR="00703F37" w:rsidRPr="00AB7906" w:rsidRDefault="00703F37" w:rsidP="005C142B">
            <w:pPr>
              <w:jc w:val="center"/>
              <w:rPr>
                <w:rFonts w:ascii="Times New Roman" w:hAnsi="Times New Roman"/>
                <w:sz w:val="24"/>
                <w:szCs w:val="24"/>
                <w:lang w:val="en-US"/>
              </w:rPr>
            </w:pPr>
          </w:p>
          <w:p w:rsidR="00703F37" w:rsidRPr="00AB7906" w:rsidRDefault="00703F37" w:rsidP="005C142B">
            <w:pPr>
              <w:jc w:val="center"/>
              <w:rPr>
                <w:rFonts w:ascii="Times New Roman" w:hAnsi="Times New Roman"/>
                <w:sz w:val="24"/>
                <w:szCs w:val="24"/>
                <w:lang w:val="en-US"/>
              </w:rPr>
            </w:pPr>
            <w:r w:rsidRPr="00AB7906">
              <w:pict>
                <v:shape id="_x0000_i1049" type="#_x0000_t75" style="width:139.2pt;height:1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yes&quot; w:ocxPresent=&quot;no&quot; xml:space=&quot;preserve&quot;&gt;&lt;w:ignoreSubtree w:val=&quot;http://schemas.microsoft.com/office/word/2003/wordml/sp2&quot;/&gt;&lt;o:DocumentProperties&gt;&lt;o:Version&gt;12&lt;/o:Version&gt;&lt;/o:DocumentProperties&gt;&lt;w:docOleData&gt;&lt;w:binData w:name=&quot;oledata.mso&quot; xml:space=&quot;preserve&quot;&gt;0M8R4KGxGuEAAAAAAAAAAAAAAAAAAAAAPgADAP7/CQAGAAAAAAAAAAAAAAABAAAAAQAAAAAAAAAA&#10;&#10;EAAAAgAAAAEAAAD+////AAAAAAAAAAD/////////////////////////////////////////////&#10;&#10;////////////////////////////////////////////////////////////////////////////&#10;&#10;////////////////////////////////////////////////////////////////////////////&#10;&#10;////////////////////////////////////////////////////////////////////////////&#10;&#10;////////////////////////////////////////////////////////////////////////////&#10;&#10;////////////////////////////////////////////////////////////////////////////&#10;&#10;////////////////////////////////////////////////////////////////////////////&#10;&#10;///////////////////////////////////////////////////////////////////////////9&#10;&#10;/////v////7////+////////////////////////////////////////////////////////////&#10;&#10;////////////////////////////////////////////////////////////////////////////&#10;&#10;////////////////////////////////////////////////////////////////////////////&#10;&#10;////////////////////////////////////////////////////////////////////////////&#10;&#10;////////////////////////////////////////////////////////////////////////////&#10;&#10;////////////////////////////////////////////////////////////////////////////&#10;&#10;////////////////////////////////////////////////////////////////////////////&#10;&#10;////////////////////////////////////////////////////////////////////////////&#10;&#10;/////////////////////////////////////////////////////////////////////////1IA&#10;&#10;bwBvAHQAIABFAG4AdAByAHkAAAAAAAAAAAAAAAAAAAAAAAAAAAAAAAAAAAAAAAAAAAAAAAAAAAAA&#10;&#10;AAAAAAAWAAUA//////////8BAAAAAAAAAAAAAAAAAAAAAAAAAAAAAAAAAAAAAAAAAMDj5IvqgtYB&#10;&#10;AwAAAIABAAAAAAAAXwAxADYANgAwADcANgAwADcAMwAzAAAAAAAAAAAAAAAAAAAAAAAAAAAAAAAA&#10;&#10;AAAAAAAAAAAAAAAAAAAAAAAAABgAAgH///////////////8AAAAAAAAAAAAAAAAAAAAAAAAAAAAA&#10;&#10;AAAAAAAAAAAAAAAAAAAAAAAAagEAAAAAAAAAAAAAAAAAAAAAAAAAAAAAAAAAAAAAAAAAAAAAAAAA&#10;&#10;AAAAAAAAAAAAAAAAAAAAAAAAAAAAAAAAAAAAAAAAAAAAAAAAAP///////////////wAAAAAAAAAA&#10;&#10;AAAAAAAAAAAAAAAAAAAAAAAAAAAAAAAAAAAAAAAAAAAAAAAAAAAAAAAAAAAAAAAAAAAAAAAAAAAA&#10;&#10;AAAAAAAAAAAAAAAAAAAAAAAAAAAAAAAAAAAAAAAAAAAAAAAAAAAAAAAAAAAAAAAAAAAA////////&#10;&#10;////////AAAAAAAAAAAAAAAAAAAAAAAAAAAAAAAAAAAAAAAAAAAAAAAAAAAAAAAAAAAAAAAAAQAA&#10;&#10;AAIAAAADAAAABAAAAAUAAAD+////////////////////////////////////////////////////&#10;&#10;////////////////////////////////////////////////////////////////////////////&#10;&#10;////////////////////////////////////////////////////////////////////////////&#10;&#10;////////////////////////////////////////////////////////////////////////////&#10;&#10;////////////////////////////////////////////////////////////////////////////&#10;&#10;////////////////////////////////////////////////////////////////////////////&#10;&#10;////////////////////////////////////////////////////////////////////////////&#10;&#10;////////////////////////////////////////////////////////////////////////////&#10;&#10;//////////////////////////////////////////////////////////////////////8ADAAA&#10;&#10;eJy7cF7wwcKNUg8Z0IAdAzPDv/+cDGxIYoxQDAYCDAxMUP6/////w4T/j4IhBf4CMQs0DmF4FIwc&#10;&#10;EMSQD4QlDAoMrgx5QLqIoRK9KMALxBhY4XkeVB4wnWMCix+ASLshqz3w+En3q6ZrjMxAtgMjrEzx&#10;&#10;Z8hhSCXJTmTAxcDEiOwfYvWJMMDsdwb6P5ehAOiOJIYsku0XAtoP8grIT8TaD1KfBmUzQ+31BIZ+&#10;&#10;GtAl5NgPspeFBPtBboWV6/+g8Taa/0cmAKZFJg609BHBIkp0+mMEphxmLkjaQ8/74kDCNzO5KL84&#10;&#10;P61EwbWwNLEkMz9PwVjPgIEHKOUSDBdj4AbyYRw9Y4YvlpsKiXUBM6JNQgaQYQC1Y3gP8UL5ApfE&#10;&#10;GHrWS0BMZmRk5uJiZGoMpMCCQQ5cGQoZShkSgSV/JrD0yQPWA35QXhlRpbICMPSQ0xMxdoLKKk3K&#10;&#10;nI0CSLWf2mAo2w8ABMY01wAAAAAAAAAAAAAAAAAAAAAAAAAAAAAAAAAAAAAAAAAAAAAAAAAAAAAA&#10;&#10;AAAAAAAAAAAAAAAAAAAAAAAAAAAAAAAAAAAAAAAAAAAAAAAAAAAAAAAAAAAAAAAAAAAAAAAAAAAA&#10;&#10;AAAAAAAAAAAAAAAAAAAAAAAAAAAAAAAAAAAAAAAAAAAAAAAAAAAAAAAAAAAAAAAAAAAAAA==&#10;&#10;&lt;/w:binData&gt;&lt;/w:docOleData&gt;&lt;w:docPr&gt;&lt;w:view w:val=&quot;print&quot;/&gt;&lt;w:zoom w:percent=&quot;105&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883C20&quot;/&gt;&lt;wsp:rsid wsp:val=&quot;000044F4&quot;/&gt;&lt;wsp:rsid wsp:val=&quot;000149BC&quot;/&gt;&lt;wsp:rsid wsp:val=&quot;000166B1&quot;/&gt;&lt;wsp:rsid wsp:val=&quot;00023393&quot;/&gt;&lt;wsp:rsid wsp:val=&quot;00024C8C&quot;/&gt;&lt;wsp:rsid wsp:val=&quot;00043117&quot;/&gt;&lt;wsp:rsid wsp:val=&quot;00050BCA&quot;/&gt;&lt;wsp:rsid wsp:val=&quot;00064A9E&quot;/&gt;&lt;wsp:rsid wsp:val=&quot;00065B5B&quot;/&gt;&lt;wsp:rsid wsp:val=&quot;00073FC0&quot;/&gt;&lt;wsp:rsid wsp:val=&quot;000801FF&quot;/&gt;&lt;wsp:rsid wsp:val=&quot;0008027B&quot;/&gt;&lt;wsp:rsid wsp:val=&quot;000866A3&quot;/&gt;&lt;wsp:rsid wsp:val=&quot;00090571&quot;/&gt;&lt;wsp:rsid wsp:val=&quot;00090CF3&quot;/&gt;&lt;wsp:rsid wsp:val=&quot;00096E68&quot;/&gt;&lt;wsp:rsid wsp:val=&quot;00097D80&quot;/&gt;&lt;wsp:rsid wsp:val=&quot;000A09E6&quot;/&gt;&lt;wsp:rsid wsp:val=&quot;000A6BB9&quot;/&gt;&lt;wsp:rsid wsp:val=&quot;000A7A31&quot;/&gt;&lt;wsp:rsid wsp:val=&quot;000B6701&quot;/&gt;&lt;wsp:rsid wsp:val=&quot;000C1E94&quot;/&gt;&lt;wsp:rsid wsp:val=&quot;000D12D6&quot;/&gt;&lt;wsp:rsid wsp:val=&quot;000E4C18&quot;/&gt;&lt;wsp:rsid wsp:val=&quot;000E6B46&quot;/&gt;&lt;wsp:rsid wsp:val=&quot;000F2736&quot;/&gt;&lt;wsp:rsid wsp:val=&quot;000F6E4B&quot;/&gt;&lt;wsp:rsid wsp:val=&quot;0010223E&quot;/&gt;&lt;wsp:rsid wsp:val=&quot;00104A50&quot;/&gt;&lt;wsp:rsid wsp:val=&quot;00110C74&quot;/&gt;&lt;wsp:rsid wsp:val=&quot;00114736&quot;/&gt;&lt;wsp:rsid wsp:val=&quot;00124C93&quot;/&gt;&lt;wsp:rsid wsp:val=&quot;0012741C&quot;/&gt;&lt;wsp:rsid wsp:val=&quot;0012767D&quot;/&gt;&lt;wsp:rsid wsp:val=&quot;00134CA1&quot;/&gt;&lt;wsp:rsid wsp:val=&quot;001420AF&quot;/&gt;&lt;wsp:rsid wsp:val=&quot;00161A87&quot;/&gt;&lt;wsp:rsid wsp:val=&quot;001729F7&quot;/&gt;&lt;wsp:rsid wsp:val=&quot;00172C27&quot;/&gt;&lt;wsp:rsid wsp:val=&quot;001740E4&quot;/&gt;&lt;wsp:rsid wsp:val=&quot;0017586A&quot;/&gt;&lt;wsp:rsid wsp:val=&quot;00183D6D&quot;/&gt;&lt;wsp:rsid wsp:val=&quot;00185BCA&quot;/&gt;&lt;wsp:rsid wsp:val=&quot;00187879&quot;/&gt;&lt;wsp:rsid wsp:val=&quot;00196145&quot;/&gt;&lt;wsp:rsid wsp:val=&quot;001A1CC1&quot;/&gt;&lt;wsp:rsid wsp:val=&quot;001B0178&quot;/&gt;&lt;wsp:rsid wsp:val=&quot;001B1FD1&quot;/&gt;&lt;wsp:rsid wsp:val=&quot;001B6C09&quot;/&gt;&lt;wsp:rsid wsp:val=&quot;001D0E85&quot;/&gt;&lt;wsp:rsid wsp:val=&quot;001D1434&quot;/&gt;&lt;wsp:rsid wsp:val=&quot;001D2B0C&quot;/&gt;&lt;wsp:rsid wsp:val=&quot;001D4547&quot;/&gt;&lt;wsp:rsid wsp:val=&quot;001D7573&quot;/&gt;&lt;wsp:rsid wsp:val=&quot;001E166D&quot;/&gt;&lt;wsp:rsid wsp:val=&quot;001E5416&quot;/&gt;&lt;wsp:rsid wsp:val=&quot;001E6366&quot;/&gt;&lt;wsp:rsid wsp:val=&quot;001E6758&quot;/&gt;&lt;wsp:rsid wsp:val=&quot;001F3226&quot;/&gt;&lt;wsp:rsid wsp:val=&quot;002066A7&quot;/&gt;&lt;wsp:rsid wsp:val=&quot;0021450F&quot;/&gt;&lt;wsp:rsid wsp:val=&quot;0021546B&quot;/&gt;&lt;wsp:rsid wsp:val=&quot;00216E46&quot;/&gt;&lt;wsp:rsid wsp:val=&quot;002172CF&quot;/&gt;&lt;wsp:rsid wsp:val=&quot;00217BC2&quot;/&gt;&lt;wsp:rsid wsp:val=&quot;00233711&quot;/&gt;&lt;wsp:rsid wsp:val=&quot;00241BC9&quot;/&gt;&lt;wsp:rsid wsp:val=&quot;00242798&quot;/&gt;&lt;wsp:rsid wsp:val=&quot;00256794&quot;/&gt;&lt;wsp:rsid wsp:val=&quot;0025688C&quot;/&gt;&lt;wsp:rsid wsp:val=&quot;00264139&quot;/&gt;&lt;wsp:rsid wsp:val=&quot;00271216&quot;/&gt;&lt;wsp:rsid wsp:val=&quot;00271420&quot;/&gt;&lt;wsp:rsid wsp:val=&quot;002720BB&quot;/&gt;&lt;wsp:rsid wsp:val=&quot;00276164&quot;/&gt;&lt;wsp:rsid wsp:val=&quot;0028056C&quot;/&gt;&lt;wsp:rsid wsp:val=&quot;002817B8&quot;/&gt;&lt;wsp:rsid wsp:val=&quot;002821D4&quot;/&gt;&lt;wsp:rsid wsp:val=&quot;002901CA&quot;/&gt;&lt;wsp:rsid wsp:val=&quot;0029111C&quot;/&gt;&lt;wsp:rsid wsp:val=&quot;002A1977&quot;/&gt;&lt;wsp:rsid wsp:val=&quot;002A2EC8&quot;/&gt;&lt;wsp:rsid wsp:val=&quot;002A3237&quot;/&gt;&lt;wsp:rsid wsp:val=&quot;002A4425&quot;/&gt;&lt;wsp:rsid wsp:val=&quot;002A535E&quot;/&gt;&lt;wsp:rsid wsp:val=&quot;002A61FF&quot;/&gt;&lt;wsp:rsid wsp:val=&quot;002A66D4&quot;/&gt;&lt;wsp:rsid wsp:val=&quot;002C4B42&quot;/&gt;&lt;wsp:rsid wsp:val=&quot;002C5668&quot;/&gt;&lt;wsp:rsid wsp:val=&quot;002D1414&quot;/&gt;&lt;wsp:rsid wsp:val=&quot;002D1750&quot;/&gt;&lt;wsp:rsid wsp:val=&quot;002D5CE9&quot;/&gt;&lt;wsp:rsid wsp:val=&quot;002E0D53&quot;/&gt;&lt;wsp:rsid wsp:val=&quot;002E3612&quot;/&gt;&lt;wsp:rsid wsp:val=&quot;002F1B8D&quot;/&gt;&lt;wsp:rsid wsp:val=&quot;002F418B&quot;/&gt;&lt;wsp:rsid wsp:val=&quot;002F6AB8&quot;/&gt;&lt;wsp:rsid wsp:val=&quot;002F742D&quot;/&gt;&lt;wsp:rsid wsp:val=&quot;003016EB&quot;/&gt;&lt;wsp:rsid wsp:val=&quot;0030516D&quot;/&gt;&lt;wsp:rsid wsp:val=&quot;003068D9&quot;/&gt;&lt;wsp:rsid wsp:val=&quot;00313B0D&quot;/&gt;&lt;wsp:rsid wsp:val=&quot;00320DA5&quot;/&gt;&lt;wsp:rsid wsp:val=&quot;0032445B&quot;/&gt;&lt;wsp:rsid wsp:val=&quot;00326D72&quot;/&gt;&lt;wsp:rsid wsp:val=&quot;00327C1B&quot;/&gt;&lt;wsp:rsid wsp:val=&quot;00342891&quot;/&gt;&lt;wsp:rsid wsp:val=&quot;00344B6A&quot;/&gt;&lt;wsp:rsid wsp:val=&quot;003461C4&quot;/&gt;&lt;wsp:rsid wsp:val=&quot;00347261&quot;/&gt;&lt;wsp:rsid wsp:val=&quot;00351AFE&quot;/&gt;&lt;wsp:rsid wsp:val=&quot;003579DC&quot;/&gt;&lt;wsp:rsid wsp:val=&quot;00357A55&quot;/&gt;&lt;wsp:rsid wsp:val=&quot;00360834&quot;/&gt;&lt;wsp:rsid wsp:val=&quot;00362C58&quot;/&gt;&lt;wsp:rsid wsp:val=&quot;00363F24&quot;/&gt;&lt;wsp:rsid wsp:val=&quot;00370BAB&quot;/&gt;&lt;wsp:rsid wsp:val=&quot;00373EE1&quot;/&gt;&lt;wsp:rsid wsp:val=&quot;0038107A&quot;/&gt;&lt;wsp:rsid wsp:val=&quot;00385CD5&quot;/&gt;&lt;wsp:rsid wsp:val=&quot;003862E1&quot;/&gt;&lt;wsp:rsid wsp:val=&quot;00387644&quot;/&gt;&lt;wsp:rsid wsp:val=&quot;00390543&quot;/&gt;&lt;wsp:rsid wsp:val=&quot;003907E1&quot;/&gt;&lt;wsp:rsid wsp:val=&quot;0039429F&quot;/&gt;&lt;wsp:rsid wsp:val=&quot;003A3CB2&quot;/&gt;&lt;wsp:rsid wsp:val=&quot;003A51C0&quot;/&gt;&lt;wsp:rsid wsp:val=&quot;003C1FF6&quot;/&gt;&lt;wsp:rsid wsp:val=&quot;003C6F18&quot;/&gt;&lt;wsp:rsid wsp:val=&quot;003D0FE7&quot;/&gt;&lt;wsp:rsid wsp:val=&quot;003D53CB&quot;/&gt;&lt;wsp:rsid wsp:val=&quot;003E2E2B&quot;/&gt;&lt;wsp:rsid wsp:val=&quot;003E37A1&quot;/&gt;&lt;wsp:rsid wsp:val=&quot;003E4D02&quot;/&gt;&lt;wsp:rsid wsp:val=&quot;003E60BA&quot;/&gt;&lt;wsp:rsid wsp:val=&quot;003F7B3C&quot;/&gt;&lt;wsp:rsid wsp:val=&quot;004018CA&quot;/&gt;&lt;wsp:rsid wsp:val=&quot;00411B3A&quot;/&gt;&lt;wsp:rsid wsp:val=&quot;00413CD9&quot;/&gt;&lt;wsp:rsid wsp:val=&quot;004177CA&quot;/&gt;&lt;wsp:rsid wsp:val=&quot;00427338&quot;/&gt;&lt;wsp:rsid wsp:val=&quot;004326B4&quot;/&gt;&lt;wsp:rsid wsp:val=&quot;00433F7C&quot;/&gt;&lt;wsp:rsid wsp:val=&quot;004349CF&quot;/&gt;&lt;wsp:rsid wsp:val=&quot;004478AF&quot;/&gt;&lt;wsp:rsid wsp:val=&quot;00454E0F&quot;/&gt;&lt;wsp:rsid wsp:val=&quot;004559E0&quot;/&gt;&lt;wsp:rsid wsp:val=&quot;00456C87&quot;/&gt;&lt;wsp:rsid wsp:val=&quot;00457BB6&quot;/&gt;&lt;wsp:rsid wsp:val=&quot;00464740&quot;/&gt;&lt;wsp:rsid wsp:val=&quot;004661A2&quot;/&gt;&lt;wsp:rsid wsp:val=&quot;00470432&quot;/&gt;&lt;wsp:rsid wsp:val=&quot;004714D3&quot;/&gt;&lt;wsp:rsid wsp:val=&quot;004767BC&quot;/&gt;&lt;wsp:rsid wsp:val=&quot;00483C3D&quot;/&gt;&lt;wsp:rsid wsp:val=&quot;004850EB&quot;/&gt;&lt;wsp:rsid wsp:val=&quot;00487C38&quot;/&gt;&lt;wsp:rsid wsp:val=&quot;004900ED&quot;/&gt;&lt;wsp:rsid wsp:val=&quot;004934EB&quot;/&gt;&lt;wsp:rsid wsp:val=&quot;00493F9A&quot;/&gt;&lt;wsp:rsid wsp:val=&quot;00494355&quot;/&gt;&lt;wsp:rsid wsp:val=&quot;004971AE&quot;/&gt;&lt;wsp:rsid wsp:val=&quot;004A3709&quot;/&gt;&lt;wsp:rsid wsp:val=&quot;004C72A8&quot;/&gt;&lt;wsp:rsid wsp:val=&quot;004D4CE5&quot;/&gt;&lt;wsp:rsid wsp:val=&quot;004E6604&quot;/&gt;&lt;wsp:rsid wsp:val=&quot;004F0051&quot;/&gt;&lt;wsp:rsid wsp:val=&quot;004F10F0&quot;/&gt;&lt;wsp:rsid wsp:val=&quot;004F292F&quot;/&gt;&lt;wsp:rsid wsp:val=&quot;0050171C&quot;/&gt;&lt;wsp:rsid wsp:val=&quot;00502D56&quot;/&gt;&lt;wsp:rsid wsp:val=&quot;005145D6&quot;/&gt;&lt;wsp:rsid wsp:val=&quot;00514BEB&quot;/&gt;&lt;wsp:rsid wsp:val=&quot;0053183A&quot;/&gt;&lt;wsp:rsid wsp:val=&quot;00531C2E&quot;/&gt;&lt;wsp:rsid wsp:val=&quot;0053731D&quot;/&gt;&lt;wsp:rsid wsp:val=&quot;00537F21&quot;/&gt;&lt;wsp:rsid wsp:val=&quot;005408BA&quot;/&gt;&lt;wsp:rsid wsp:val=&quot;00543360&quot;/&gt;&lt;wsp:rsid wsp:val=&quot;00550A44&quot;/&gt;&lt;wsp:rsid wsp:val=&quot;005543ED&quot;/&gt;&lt;wsp:rsid wsp:val=&quot;00563B56&quot;/&gt;&lt;wsp:rsid wsp:val=&quot;00565F42&quot;/&gt;&lt;wsp:rsid wsp:val=&quot;00566B32&quot;/&gt;&lt;wsp:rsid wsp:val=&quot;00571A68&quot;/&gt;&lt;wsp:rsid wsp:val=&quot;005818A1&quot;/&gt;&lt;wsp:rsid wsp:val=&quot;0059192E&quot;/&gt;&lt;wsp:rsid wsp:val=&quot;00592883&quot;/&gt;&lt;wsp:rsid wsp:val=&quot;00592A8E&quot;/&gt;&lt;wsp:rsid wsp:val=&quot;005948B1&quot;/&gt;&lt;wsp:rsid wsp:val=&quot;00595B2E&quot;/&gt;&lt;wsp:rsid wsp:val=&quot;005A1728&quot;/&gt;&lt;wsp:rsid wsp:val=&quot;005A62E1&quot;/&gt;&lt;wsp:rsid wsp:val=&quot;005B0163&quot;/&gt;&lt;wsp:rsid wsp:val=&quot;005B7D28&quot;/&gt;&lt;wsp:rsid wsp:val=&quot;005C142B&quot;/&gt;&lt;wsp:rsid wsp:val=&quot;005C5C54&quot;/&gt;&lt;wsp:rsid wsp:val=&quot;005E28EF&quot;/&gt;&lt;wsp:rsid wsp:val=&quot;005E319B&quot;/&gt;&lt;wsp:rsid wsp:val=&quot;005E5803&quot;/&gt;&lt;wsp:rsid wsp:val=&quot;005E71E4&quot;/&gt;&lt;wsp:rsid wsp:val=&quot;005F40EA&quot;/&gt;&lt;wsp:rsid wsp:val=&quot;0060090B&quot;/&gt;&lt;wsp:rsid wsp:val=&quot;00602584&quot;/&gt;&lt;wsp:rsid wsp:val=&quot;00607748&quot;/&gt;&lt;wsp:rsid wsp:val=&quot;00613FE9&quot;/&gt;&lt;wsp:rsid wsp:val=&quot;00632252&quot;/&gt;&lt;wsp:rsid wsp:val=&quot;0063693A&quot;/&gt;&lt;wsp:rsid wsp:val=&quot;0063703C&quot;/&gt;&lt;wsp:rsid wsp:val=&quot;00637088&quot;/&gt;&lt;wsp:rsid wsp:val=&quot;00654A56&quot;/&gt;&lt;wsp:rsid wsp:val=&quot;006550E4&quot;/&gt;&lt;wsp:rsid wsp:val=&quot;00656A57&quot;/&gt;&lt;wsp:rsid wsp:val=&quot;00663AEA&quot;/&gt;&lt;wsp:rsid wsp:val=&quot;006809CB&quot;/&gt;&lt;wsp:rsid wsp:val=&quot;00683AE9&quot;/&gt;&lt;wsp:rsid wsp:val=&quot;006862D4&quot;/&gt;&lt;wsp:rsid wsp:val=&quot;00687086&quot;/&gt;&lt;wsp:rsid wsp:val=&quot;00687C3A&quot;/&gt;&lt;wsp:rsid wsp:val=&quot;00691AC9&quot;/&gt;&lt;wsp:rsid wsp:val=&quot;006932DA&quot;/&gt;&lt;wsp:rsid wsp:val=&quot;0069629E&quot;/&gt;&lt;wsp:rsid wsp:val=&quot;006A00BE&quot;/&gt;&lt;wsp:rsid wsp:val=&quot;006A2431&quot;/&gt;&lt;wsp:rsid wsp:val=&quot;006A2FF3&quot;/&gt;&lt;wsp:rsid wsp:val=&quot;006B3368&quot;/&gt;&lt;wsp:rsid wsp:val=&quot;006B76D4&quot;/&gt;&lt;wsp:rsid wsp:val=&quot;006C4845&quot;/&gt;&lt;wsp:rsid wsp:val=&quot;006F3D38&quot;/&gt;&lt;wsp:rsid wsp:val=&quot;006F5A92&quot;/&gt;&lt;wsp:rsid wsp:val=&quot;006F7E63&quot;/&gt;&lt;wsp:rsid wsp:val=&quot;007011C2&quot;/&gt;&lt;wsp:rsid wsp:val=&quot;00702E69&quot;/&gt;&lt;wsp:rsid wsp:val=&quot;00704842&quot;/&gt;&lt;wsp:rsid wsp:val=&quot;00705AC2&quot;/&gt;&lt;wsp:rsid wsp:val=&quot;00707341&quot;/&gt;&lt;wsp:rsid wsp:val=&quot;00710954&quot;/&gt;&lt;wsp:rsid wsp:val=&quot;00710978&quot;/&gt;&lt;wsp:rsid wsp:val=&quot;00714088&quot;/&gt;&lt;wsp:rsid wsp:val=&quot;00714D04&quot;/&gt;&lt;wsp:rsid wsp:val=&quot;007163B4&quot;/&gt;&lt;wsp:rsid wsp:val=&quot;00724D6D&quot;/&gt;&lt;wsp:rsid wsp:val=&quot;0072500F&quot;/&gt;&lt;wsp:rsid wsp:val=&quot;00725A20&quot;/&gt;&lt;wsp:rsid wsp:val=&quot;0072634D&quot;/&gt;&lt;wsp:rsid wsp:val=&quot;007335C1&quot;/&gt;&lt;wsp:rsid wsp:val=&quot;00736B1D&quot;/&gt;&lt;wsp:rsid wsp:val=&quot;0073781A&quot;/&gt;&lt;wsp:rsid wsp:val=&quot;007412B4&quot;/&gt;&lt;wsp:rsid wsp:val=&quot;00742B5A&quot;/&gt;&lt;wsp:rsid wsp:val=&quot;0074470A&quot;/&gt;&lt;wsp:rsid wsp:val=&quot;0074596F&quot;/&gt;&lt;wsp:rsid wsp:val=&quot;007507DD&quot;/&gt;&lt;wsp:rsid wsp:val=&quot;00750AB8&quot;/&gt;&lt;wsp:rsid wsp:val=&quot;00764017&quot;/&gt;&lt;wsp:rsid wsp:val=&quot;007709A6&quot;/&gt;&lt;wsp:rsid wsp:val=&quot;00773D49&quot;/&gt;&lt;wsp:rsid wsp:val=&quot;00774D05&quot;/&gt;&lt;wsp:rsid wsp:val=&quot;0078173D&quot;/&gt;&lt;wsp:rsid wsp:val=&quot;00782BFE&quot;/&gt;&lt;wsp:rsid wsp:val=&quot;00784400&quot;/&gt;&lt;wsp:rsid wsp:val=&quot;00787ABD&quot;/&gt;&lt;wsp:rsid wsp:val=&quot;007A0341&quot;/&gt;&lt;wsp:rsid wsp:val=&quot;007A2E5A&quot;/&gt;&lt;wsp:rsid wsp:val=&quot;007B27BA&quot;/&gt;&lt;wsp:rsid wsp:val=&quot;007D1652&quot;/&gt;&lt;wsp:rsid wsp:val=&quot;007E240B&quot;/&gt;&lt;wsp:rsid wsp:val=&quot;007E3140&quot;/&gt;&lt;wsp:rsid wsp:val=&quot;007E35D7&quot;/&gt;&lt;wsp:rsid wsp:val=&quot;007E4961&quot;/&gt;&lt;wsp:rsid wsp:val=&quot;007E4D3C&quot;/&gt;&lt;wsp:rsid wsp:val=&quot;007F1A48&quot;/&gt;&lt;wsp:rsid wsp:val=&quot;00801DA2&quot;/&gt;&lt;wsp:rsid wsp:val=&quot;008033DD&quot;/&gt;&lt;wsp:rsid wsp:val=&quot;00803CDE&quot;/&gt;&lt;wsp:rsid wsp:val=&quot;00805138&quot;/&gt;&lt;wsp:rsid wsp:val=&quot;00806013&quot;/&gt;&lt;wsp:rsid wsp:val=&quot;00812CB3&quot;/&gt;&lt;wsp:rsid wsp:val=&quot;0081383B&quot;/&gt;&lt;wsp:rsid wsp:val=&quot;008138AF&quot;/&gt;&lt;wsp:rsid wsp:val=&quot;00814F6B&quot;/&gt;&lt;wsp:rsid wsp:val=&quot;00822351&quot;/&gt;&lt;wsp:rsid wsp:val=&quot;00836661&quot;/&gt;&lt;wsp:rsid wsp:val=&quot;00844936&quot;/&gt;&lt;wsp:rsid wsp:val=&quot;0085488F&quot;/&gt;&lt;wsp:rsid wsp:val=&quot;00855379&quot;/&gt;&lt;wsp:rsid wsp:val=&quot;008564CA&quot;/&gt;&lt;wsp:rsid wsp:val=&quot;008609EF&quot;/&gt;&lt;wsp:rsid wsp:val=&quot;008665ED&quot;/&gt;&lt;wsp:rsid wsp:val=&quot;00883C20&quot;/&gt;&lt;wsp:rsid wsp:val=&quot;00884EE2&quot;/&gt;&lt;wsp:rsid wsp:val=&quot;0089060C&quot;/&gt;&lt;wsp:rsid wsp:val=&quot;00897946&quot;/&gt;&lt;wsp:rsid wsp:val=&quot;00897CCC&quot;/&gt;&lt;wsp:rsid wsp:val=&quot;008A3802&quot;/&gt;&lt;wsp:rsid wsp:val=&quot;008B106B&quot;/&gt;&lt;wsp:rsid wsp:val=&quot;008B32BD&quot;/&gt;&lt;wsp:rsid wsp:val=&quot;008B5049&quot;/&gt;&lt;wsp:rsid wsp:val=&quot;008C3083&quot;/&gt;&lt;wsp:rsid wsp:val=&quot;008C4129&quot;/&gt;&lt;wsp:rsid wsp:val=&quot;008D09C8&quot;/&gt;&lt;wsp:rsid wsp:val=&quot;008D68B3&quot;/&gt;&lt;wsp:rsid wsp:val=&quot;008E1235&quot;/&gt;&lt;wsp:rsid wsp:val=&quot;008E16F0&quot;/&gt;&lt;wsp:rsid wsp:val=&quot;008F4CD7&quot;/&gt;&lt;wsp:rsid wsp:val=&quot;00902DD5&quot;/&gt;&lt;wsp:rsid wsp:val=&quot;009048F6&quot;/&gt;&lt;wsp:rsid wsp:val=&quot;00905E21&quot;/&gt;&lt;wsp:rsid wsp:val=&quot;009213C9&quot;/&gt;&lt;wsp:rsid wsp:val=&quot;009270A4&quot;/&gt;&lt;wsp:rsid wsp:val=&quot;009270C1&quot;/&gt;&lt;wsp:rsid wsp:val=&quot;009279A8&quot;/&gt;&lt;wsp:rsid wsp:val=&quot;0094640C&quot;/&gt;&lt;wsp:rsid wsp:val=&quot;009465DC&quot;/&gt;&lt;wsp:rsid wsp:val=&quot;009517A0&quot;/&gt;&lt;wsp:rsid wsp:val=&quot;00953D7F&quot;/&gt;&lt;wsp:rsid wsp:val=&quot;00955AAC&quot;/&gt;&lt;wsp:rsid wsp:val=&quot;00960CA0&quot;/&gt;&lt;wsp:rsid wsp:val=&quot;00963CBA&quot;/&gt;&lt;wsp:rsid wsp:val=&quot;00973D4D&quot;/&gt;&lt;wsp:rsid wsp:val=&quot;00986BC3&quot;/&gt;&lt;wsp:rsid wsp:val=&quot;0098712E&quot;/&gt;&lt;wsp:rsid wsp:val=&quot;009922C3&quot;/&gt;&lt;wsp:rsid wsp:val=&quot;009A4FB9&quot;/&gt;&lt;wsp:rsid wsp:val=&quot;009C13EC&quot;/&gt;&lt;wsp:rsid wsp:val=&quot;009C6A14&quot;/&gt;&lt;wsp:rsid wsp:val=&quot;009D3BBF&quot;/&gt;&lt;wsp:rsid wsp:val=&quot;009D58C3&quot;/&gt;&lt;wsp:rsid wsp:val=&quot;009D6BBB&quot;/&gt;&lt;wsp:rsid wsp:val=&quot;009E067D&quot;/&gt;&lt;wsp:rsid wsp:val=&quot;009E373A&quot;/&gt;&lt;wsp:rsid wsp:val=&quot;009E6DAE&quot;/&gt;&lt;wsp:rsid wsp:val=&quot;009F2900&quot;/&gt;&lt;wsp:rsid wsp:val=&quot;009F7F2C&quot;/&gt;&lt;wsp:rsid wsp:val=&quot;00A135D2&quot;/&gt;&lt;wsp:rsid wsp:val=&quot;00A1361D&quot;/&gt;&lt;wsp:rsid wsp:val=&quot;00A15D93&quot;/&gt;&lt;wsp:rsid wsp:val=&quot;00A15D96&quot;/&gt;&lt;wsp:rsid wsp:val=&quot;00A207EC&quot;/&gt;&lt;wsp:rsid wsp:val=&quot;00A21E98&quot;/&gt;&lt;wsp:rsid wsp:val=&quot;00A22613&quot;/&gt;&lt;wsp:rsid wsp:val=&quot;00A24CBB&quot;/&gt;&lt;wsp:rsid wsp:val=&quot;00A34698&quot;/&gt;&lt;wsp:rsid wsp:val=&quot;00A40E9B&quot;/&gt;&lt;wsp:rsid wsp:val=&quot;00A41A34&quot;/&gt;&lt;wsp:rsid wsp:val=&quot;00A4354D&quot;/&gt;&lt;wsp:rsid wsp:val=&quot;00A43D9E&quot;/&gt;&lt;wsp:rsid wsp:val=&quot;00A52342&quot;/&gt;&lt;wsp:rsid wsp:val=&quot;00A5721C&quot;/&gt;&lt;wsp:rsid wsp:val=&quot;00A644A2&quot;/&gt;&lt;wsp:rsid wsp:val=&quot;00A65681&quot;/&gt;&lt;wsp:rsid wsp:val=&quot;00A65942&quot;/&gt;&lt;wsp:rsid wsp:val=&quot;00A716B7&quot;/&gt;&lt;wsp:rsid wsp:val=&quot;00A71C24&quot;/&gt;&lt;wsp:rsid wsp:val=&quot;00A818AD&quot;/&gt;&lt;wsp:rsid wsp:val=&quot;00A8264E&quot;/&gt;&lt;wsp:rsid wsp:val=&quot;00A8739E&quot;/&gt;&lt;wsp:rsid wsp:val=&quot;00A9797A&quot;/&gt;&lt;wsp:rsid wsp:val=&quot;00AA0F18&quot;/&gt;&lt;wsp:rsid wsp:val=&quot;00AB05E9&quot;/&gt;&lt;wsp:rsid wsp:val=&quot;00AB553B&quot;/&gt;&lt;wsp:rsid wsp:val=&quot;00AB61D0&quot;/&gt;&lt;wsp:rsid wsp:val=&quot;00AB7906&quot;/&gt;&lt;wsp:rsid wsp:val=&quot;00AD7F05&quot;/&gt;&lt;wsp:rsid wsp:val=&quot;00AE1F63&quot;/&gt;&lt;wsp:rsid wsp:val=&quot;00AE2743&quot;/&gt;&lt;wsp:rsid wsp:val=&quot;00AE3F13&quot;/&gt;&lt;wsp:rsid wsp:val=&quot;00AE58F7&quot;/&gt;&lt;wsp:rsid wsp:val=&quot;00AF12CA&quot;/&gt;&lt;wsp:rsid wsp:val=&quot;00B02A36&quot;/&gt;&lt;wsp:rsid wsp:val=&quot;00B03773&quot;/&gt;&lt;wsp:rsid wsp:val=&quot;00B0709E&quot;/&gt;&lt;wsp:rsid wsp:val=&quot;00B07BAA&quot;/&gt;&lt;wsp:rsid wsp:val=&quot;00B14BB5&quot;/&gt;&lt;wsp:rsid wsp:val=&quot;00B14F42&quot;/&gt;&lt;wsp:rsid wsp:val=&quot;00B173EF&quot;/&gt;&lt;wsp:rsid wsp:val=&quot;00B23556&quot;/&gt;&lt;wsp:rsid wsp:val=&quot;00B243FF&quot;/&gt;&lt;wsp:rsid wsp:val=&quot;00B403C6&quot;/&gt;&lt;wsp:rsid wsp:val=&quot;00B41793&quot;/&gt;&lt;wsp:rsid wsp:val=&quot;00B41B4F&quot;/&gt;&lt;wsp:rsid wsp:val=&quot;00B4591E&quot;/&gt;&lt;wsp:rsid wsp:val=&quot;00B4798E&quot;/&gt;&lt;wsp:rsid wsp:val=&quot;00B5045E&quot;/&gt;&lt;wsp:rsid wsp:val=&quot;00B55D2F&quot;/&gt;&lt;wsp:rsid wsp:val=&quot;00B726ED&quot;/&gt;&lt;wsp:rsid wsp:val=&quot;00B7698D&quot;/&gt;&lt;wsp:rsid wsp:val=&quot;00B86810&quot;/&gt;&lt;wsp:rsid wsp:val=&quot;00B87E38&quot;/&gt;&lt;wsp:rsid wsp:val=&quot;00B9039E&quot;/&gt;&lt;wsp:rsid wsp:val=&quot;00B91824&quot;/&gt;&lt;wsp:rsid wsp:val=&quot;00B96E93&quot;/&gt;&lt;wsp:rsid wsp:val=&quot;00B9729D&quot;/&gt;&lt;wsp:rsid wsp:val=&quot;00BA0880&quot;/&gt;&lt;wsp:rsid wsp:val=&quot;00BA0955&quot;/&gt;&lt;wsp:rsid wsp:val=&quot;00BA6FA0&quot;/&gt;&lt;wsp:rsid wsp:val=&quot;00BA7873&quot;/&gt;&lt;wsp:rsid wsp:val=&quot;00BB4085&quot;/&gt;&lt;wsp:rsid wsp:val=&quot;00BB579F&quot;/&gt;&lt;wsp:rsid wsp:val=&quot;00BC3F0C&quot;/&gt;&lt;wsp:rsid wsp:val=&quot;00BC7838&quot;/&gt;&lt;wsp:rsid wsp:val=&quot;00BD06DD&quot;/&gt;&lt;wsp:rsid wsp:val=&quot;00BD6B3E&quot;/&gt;&lt;wsp:rsid wsp:val=&quot;00BE44D1&quot;/&gt;&lt;wsp:rsid wsp:val=&quot;00BF0AE6&quot;/&gt;&lt;wsp:rsid wsp:val=&quot;00BF62EC&quot;/&gt;&lt;wsp:rsid wsp:val=&quot;00BF6356&quot;/&gt;&lt;wsp:rsid wsp:val=&quot;00C02AC8&quot;/&gt;&lt;wsp:rsid wsp:val=&quot;00C03ECF&quot;/&gt;&lt;wsp:rsid wsp:val=&quot;00C05526&quot;/&gt;&lt;wsp:rsid wsp:val=&quot;00C06D77&quot;/&gt;&lt;wsp:rsid wsp:val=&quot;00C11D9F&quot;/&gt;&lt;wsp:rsid wsp:val=&quot;00C160D0&quot;/&gt;&lt;wsp:rsid wsp:val=&quot;00C20440&quot;/&gt;&lt;wsp:rsid wsp:val=&quot;00C2245A&quot;/&gt;&lt;wsp:rsid wsp:val=&quot;00C250FE&quot;/&gt;&lt;wsp:rsid wsp:val=&quot;00C25477&quot;/&gt;&lt;wsp:rsid wsp:val=&quot;00C25CA7&quot;/&gt;&lt;wsp:rsid wsp:val=&quot;00C27E2B&quot;/&gt;&lt;wsp:rsid wsp:val=&quot;00C301FB&quot;/&gt;&lt;wsp:rsid wsp:val=&quot;00C3130F&quot;/&gt;&lt;wsp:rsid wsp:val=&quot;00C31AD9&quot;/&gt;&lt;wsp:rsid wsp:val=&quot;00C33D13&quot;/&gt;&lt;wsp:rsid wsp:val=&quot;00C43F95&quot;/&gt;&lt;wsp:rsid wsp:val=&quot;00C44F08&quot;/&gt;&lt;wsp:rsid wsp:val=&quot;00C46A34&quot;/&gt;&lt;wsp:rsid wsp:val=&quot;00C47982&quot;/&gt;&lt;wsp:rsid wsp:val=&quot;00C533DC&quot;/&gt;&lt;wsp:rsid wsp:val=&quot;00C653FA&quot;/&gt;&lt;wsp:rsid wsp:val=&quot;00C7139C&quot;/&gt;&lt;wsp:rsid wsp:val=&quot;00C82FE0&quot;/&gt;&lt;wsp:rsid wsp:val=&quot;00C8334C&quot;/&gt;&lt;wsp:rsid wsp:val=&quot;00C9550E&quot;/&gt;&lt;wsp:rsid wsp:val=&quot;00CA0D0D&quot;/&gt;&lt;wsp:rsid wsp:val=&quot;00CA2ADB&quot;/&gt;&lt;wsp:rsid wsp:val=&quot;00CA5C6C&quot;/&gt;&lt;wsp:rsid wsp:val=&quot;00CA7BAA&quot;/&gt;&lt;wsp:rsid wsp:val=&quot;00CB1363&quot;/&gt;&lt;wsp:rsid wsp:val=&quot;00CB73C0&quot;/&gt;&lt;wsp:rsid wsp:val=&quot;00CC3DD0&quot;/&gt;&lt;wsp:rsid wsp:val=&quot;00CC44C2&quot;/&gt;&lt;wsp:rsid wsp:val=&quot;00CC6A44&quot;/&gt;&lt;wsp:rsid wsp:val=&quot;00CD690C&quot;/&gt;&lt;wsp:rsid wsp:val=&quot;00CE1FE1&quot;/&gt;&lt;wsp:rsid wsp:val=&quot;00CF3B16&quot;/&gt;&lt;wsp:rsid wsp:val=&quot;00D04313&quot;/&gt;&lt;wsp:rsid wsp:val=&quot;00D11D16&quot;/&gt;&lt;wsp:rsid wsp:val=&quot;00D14C12&quot;/&gt;&lt;wsp:rsid wsp:val=&quot;00D20897&quot;/&gt;&lt;wsp:rsid wsp:val=&quot;00D33F42&quot;/&gt;&lt;wsp:rsid wsp:val=&quot;00D420B4&quot;/&gt;&lt;wsp:rsid wsp:val=&quot;00D424BB&quot;/&gt;&lt;wsp:rsid wsp:val=&quot;00D43099&quot;/&gt;&lt;wsp:rsid wsp:val=&quot;00D43510&quot;/&gt;&lt;wsp:rsid wsp:val=&quot;00D43724&quot;/&gt;&lt;wsp:rsid wsp:val=&quot;00D55047&quot;/&gt;&lt;wsp:rsid wsp:val=&quot;00D5753D&quot;/&gt;&lt;wsp:rsid wsp:val=&quot;00D60238&quot;/&gt;&lt;wsp:rsid wsp:val=&quot;00D62A0E&quot;/&gt;&lt;wsp:rsid wsp:val=&quot;00D65A14&quot;/&gt;&lt;wsp:rsid wsp:val=&quot;00D66849&quot;/&gt;&lt;wsp:rsid wsp:val=&quot;00D74CD0&quot;/&gt;&lt;wsp:rsid wsp:val=&quot;00D7742C&quot;/&gt;&lt;wsp:rsid wsp:val=&quot;00D80955&quot;/&gt;&lt;wsp:rsid wsp:val=&quot;00D82248&quot;/&gt;&lt;wsp:rsid wsp:val=&quot;00D84515&quot;/&gt;&lt;wsp:rsid wsp:val=&quot;00D87A67&quot;/&gt;&lt;wsp:rsid wsp:val=&quot;00D90E6C&quot;/&gt;&lt;wsp:rsid wsp:val=&quot;00D9168A&quot;/&gt;&lt;wsp:rsid wsp:val=&quot;00D92A51&quot;/&gt;&lt;wsp:rsid wsp:val=&quot;00D92D57&quot;/&gt;&lt;wsp:rsid wsp:val=&quot;00D936E7&quot;/&gt;&lt;wsp:rsid wsp:val=&quot;00D93BDF&quot;/&gt;&lt;wsp:rsid wsp:val=&quot;00D97898&quot;/&gt;&lt;wsp:rsid wsp:val=&quot;00DA4DD3&quot;/&gt;&lt;wsp:rsid wsp:val=&quot;00DB1A46&quot;/&gt;&lt;wsp:rsid wsp:val=&quot;00DC3A84&quot;/&gt;&lt;wsp:rsid wsp:val=&quot;00DD547E&quot;/&gt;&lt;wsp:rsid wsp:val=&quot;00DD5508&quot;/&gt;&lt;wsp:rsid wsp:val=&quot;00DE08CF&quot;/&gt;&lt;wsp:rsid wsp:val=&quot;00DE6DF6&quot;/&gt;&lt;wsp:rsid wsp:val=&quot;00DF1DD0&quot;/&gt;&lt;wsp:rsid wsp:val=&quot;00DF3657&quot;/&gt;&lt;wsp:rsid wsp:val=&quot;00DF6E29&quot;/&gt;&lt;wsp:rsid wsp:val=&quot;00E00528&quot;/&gt;&lt;wsp:rsid wsp:val=&quot;00E00F30&quot;/&gt;&lt;wsp:rsid wsp:val=&quot;00E01618&quot;/&gt;&lt;wsp:rsid wsp:val=&quot;00E02366&quot;/&gt;&lt;wsp:rsid wsp:val=&quot;00E033A9&quot;/&gt;&lt;wsp:rsid wsp:val=&quot;00E11DFF&quot;/&gt;&lt;wsp:rsid wsp:val=&quot;00E121AC&quot;/&gt;&lt;wsp:rsid wsp:val=&quot;00E171E5&quot;/&gt;&lt;wsp:rsid wsp:val=&quot;00E30239&quot;/&gt;&lt;wsp:rsid wsp:val=&quot;00E3313B&quot;/&gt;&lt;wsp:rsid wsp:val=&quot;00E34A9E&quot;/&gt;&lt;wsp:rsid wsp:val=&quot;00E37C14&quot;/&gt;&lt;wsp:rsid wsp:val=&quot;00E41170&quot;/&gt;&lt;wsp:rsid wsp:val=&quot;00E61370&quot;/&gt;&lt;wsp:rsid wsp:val=&quot;00E61CCD&quot;/&gt;&lt;wsp:rsid wsp:val=&quot;00E63E78&quot;/&gt;&lt;wsp:rsid wsp:val=&quot;00E7008B&quot;/&gt;&lt;wsp:rsid wsp:val=&quot;00E70233&quot;/&gt;&lt;wsp:rsid wsp:val=&quot;00E74D68&quot;/&gt;&lt;wsp:rsid wsp:val=&quot;00E8551E&quot;/&gt;&lt;wsp:rsid wsp:val=&quot;00E9232F&quot;/&gt;&lt;wsp:rsid wsp:val=&quot;00E950B1&quot;/&gt;&lt;wsp:rsid wsp:val=&quot;00EA15C3&quot;/&gt;&lt;wsp:rsid wsp:val=&quot;00EA2623&quot;/&gt;&lt;wsp:rsid wsp:val=&quot;00EB3E27&quot;/&gt;&lt;wsp:rsid wsp:val=&quot;00EB4FB2&quot;/&gt;&lt;wsp:rsid wsp:val=&quot;00EB66F1&quot;/&gt;&lt;wsp:rsid wsp:val=&quot;00EB6A7C&quot;/&gt;&lt;wsp:rsid wsp:val=&quot;00EB7AC1&quot;/&gt;&lt;wsp:rsid wsp:val=&quot;00EC3261&quot;/&gt;&lt;wsp:rsid wsp:val=&quot;00ED00AB&quot;/&gt;&lt;wsp:rsid wsp:val=&quot;00ED0B43&quot;/&gt;&lt;wsp:rsid wsp:val=&quot;00ED1316&quot;/&gt;&lt;wsp:rsid wsp:val=&quot;00ED3CE1&quot;/&gt;&lt;wsp:rsid wsp:val=&quot;00ED4E3A&quot;/&gt;&lt;wsp:rsid wsp:val=&quot;00ED76BC&quot;/&gt;&lt;wsp:rsid wsp:val=&quot;00EF02A6&quot;/&gt;&lt;wsp:rsid wsp:val=&quot;00EF39A6&quot;/&gt;&lt;wsp:rsid wsp:val=&quot;00F0290E&quot;/&gt;&lt;wsp:rsid wsp:val=&quot;00F02EE4&quot;/&gt;&lt;wsp:rsid wsp:val=&quot;00F04206&quot;/&gt;&lt;wsp:rsid wsp:val=&quot;00F12130&quot;/&gt;&lt;wsp:rsid wsp:val=&quot;00F16E5F&quot;/&gt;&lt;wsp:rsid wsp:val=&quot;00F20C04&quot;/&gt;&lt;wsp:rsid wsp:val=&quot;00F236C1&quot;/&gt;&lt;wsp:rsid wsp:val=&quot;00F35BD6&quot;/&gt;&lt;wsp:rsid wsp:val=&quot;00F35E3C&quot;/&gt;&lt;wsp:rsid wsp:val=&quot;00F40B62&quot;/&gt;&lt;wsp:rsid wsp:val=&quot;00F418E4&quot;/&gt;&lt;wsp:rsid wsp:val=&quot;00F4569A&quot;/&gt;&lt;wsp:rsid wsp:val=&quot;00F74619&quot;/&gt;&lt;wsp:rsid wsp:val=&quot;00F74E6F&quot;/&gt;&lt;wsp:rsid wsp:val=&quot;00F7547A&quot;/&gt;&lt;wsp:rsid wsp:val=&quot;00F75967&quot;/&gt;&lt;wsp:rsid wsp:val=&quot;00F80112&quot;/&gt;&lt;wsp:rsid wsp:val=&quot;00F86DDE&quot;/&gt;&lt;wsp:rsid wsp:val=&quot;00F95C4C&quot;/&gt;&lt;wsp:rsid wsp:val=&quot;00F9700E&quot;/&gt;&lt;wsp:rsid wsp:val=&quot;00FA283E&quot;/&gt;&lt;wsp:rsid wsp:val=&quot;00FA6C7D&quot;/&gt;&lt;wsp:rsid wsp:val=&quot;00FC6D74&quot;/&gt;&lt;wsp:rsid wsp:val=&quot;00FD4E09&quot;/&gt;&lt;wsp:rsid wsp:val=&quot;00FD6EBD&quot;/&gt;&lt;wsp:rsid wsp:val=&quot;00FE0415&quot;/&gt;&lt;wsp:rsid wsp:val=&quot;00FE0929&quot;/&gt;&lt;wsp:rsid wsp:val=&quot;00FE5886&quot;/&gt;&lt;wsp:rsid wsp:val=&quot;00FF07CB&quot;/&gt;&lt;wsp:rsid wsp:val=&quot;00FF15D0&quot;/&gt;&lt;wsp:rsid wsp:val=&quot;00FF2449&quot;/&gt;&lt;wsp:rsid wsp:val=&quot;00FF3EBF&quot;/&gt;&lt;wsp:rsid wsp:val=&quot;00FF4BA9&quot;/&gt;&lt;/wsp:rsids&gt;&lt;/w:docPr&gt;&lt;w:body&gt;&lt;w:p wsp:rsidR=&quot;00000000&quot; wsp:rsidRDefault=&quot;00637088&quot;&gt;&lt;m:oMathPara&gt;&lt;m:oMath&gt;&lt;m:acc&gt;&lt;m:accPr&gt;&lt;m:chr m:val=&quot;М…&quot;/&gt;&lt;m:ctrlPr&gt;&lt;w:rPr&gt;&lt;w:rFonts w:ascii=&quot;Cambria Math&quot; w:fareast=&quot;Times New Roman&quot; w:h-ansi=&quot;Cambria Math&quot;/&gt;&lt;wx:font wx:val=&quot;Cambria Math&quot;/&gt;&lt;w:i/&gt;&lt;w:sz w:val=&quot;24&quot;/&gt;&lt;w:sz-cs w:val=&quot;24&quot;/&gt;&lt;w:lang w:val=&quot;EN-US&quot;/&gt;&lt;/w:rPr&gt;&lt;/m:ctrlPr&gt;&lt;/m:accPr&gt;&lt;m:e&gt;&lt;m:sSub&gt;&lt;m:sSubPr&gt;&lt;m:ctrlPr&gt;&lt;w:rPr&gt;&lt;w:rFonts w:ascii=&quot;Cambria Math&quot; w:h-ansi=&quot;Cambria Math&quot;/&gt;&lt;wx:font wx:val=&quot;Cambria Math&quot;/&gt;&lt;/w:rPr&gt;&lt;/m:ctrlPr&gt;&lt;/m:sSubPr&gt;&lt;m:e&gt;&lt;m:r&gt;&lt;m:rPr&gt;&lt;m:sty m:val=&quot;p&quot;/&gt;&lt;/m:rPr&gt;&lt;w:rPr&gt;&lt;w:rFonts w:ascii=&quot;Cambria Math&quot; w:h-ansi=&quot;Cambria Math&quot;/&gt;&lt;wx:font wx:val=&quot;Cambria Math&quot;/&gt;&lt;w:position w:val=&quot;-10&quot;/&gt;&lt;/w:rPr&gt;&lt;w:pict&gt;&lt;v:shapetype id=&quot;_x0000_t75&quot; coordsize=&quot;21600,21600&quot; o:spt=&quot;75&quot; o:preferrelative=&quot;t&quot; path=&quot;m@4@5l@4@11@9@11@9@5xe&quot; filled=&quot;f&quot; stroked=&quot;f&quot;&gt;&lt;v:stroke joinstyle=&quot;miter&quot;/&gt;&lt;v:formulas&gt;&lt;v:f eqn=&quot;if lineDrawn pixelLineWidth 0&quot;/&gt;&lt;v:f eqn=&quot;sum @0 1 0&quot;/&gt;&lt;v:f eqn=&quot;sum 0 0 @1&quot;/&gt;&lt;v:f eqn=&quot;prod @2 1 2&quot;/&gt;&lt;v:f eqn=&quot;prod @3 21600 pixelWidth&quot;/&gt;&lt;v:f eqn=&quot;prod @3 21600 pixelHeight&quot;/&gt;&lt;v:f eqn=&quot;sum @0 0 1&quot;/&gt;&lt;v:f eqn=&quot;prod @6 1 2&quot;/&gt;&lt;v:f eqn=&quot;prod @7 21600 pixelWidth&quot;/&gt;&lt;v:f eqn=&quot;sum @8 21600 0&quot;/&gt;&lt;v:f eqn=&quot;prod @7 21600 pixelHeight&quot;/&gt;&lt;v:f eqn=&quot;sum @10 21600 0&quot;/&gt;&lt;/v:formulas&gt;&lt;v:path o:extrusionok=&quot;f&quot; gradientshapeok=&quot;t&quot; o:connecttype=&quot;rect&quot;/&gt;&lt;o:lock v:ext=&quot;edit&quot; aspectratio=&quot;t&quot;/&gt;&lt;/v:shapetype&gt;&lt;w:binData w:name=&quot;wordml://08000001.wmz&quot; xml:space=&quot;preserve&quot;&gt;H4sIAAAAAAAEC7t+9tgsBjBoYGRgYuIEMSfHMjIAGcxzgWwmBhmwLCuQ5GQCMUEsJkZGKIuR6f//&#10;&#10;/2AxPUYJqBg3XB0PEwNTA6MQUFyNjZ9BigGo9j8DgwCQfwDIOgbEDkCDjgExN1QND4NvYklGSGVB&#10;&#10;KgNDANju30wN/4CSQDABZCkDCxODQEhmbmqxgl9quUJQfm5iHsOOdZ/LDwKxgsPX8hliafwsQHW6&#10;&#10;QNUcQNqIK4HRhAGkNbCSC0iCXMIFdgnYOKgdAgzsQDkGhj0gt59hZGJSCq4sLknNZWAAmccA1KHI&#10;&#10;0AXWAPLDjsdCDBA7GMH0B6AMM1g/AI1oEeFQAQAA&#10;&#10;&lt;/w:binData&gt;&lt;v:shape id=&quot;_x0000_i1025&quot; type=&quot;#_x0000_t75&quot; style=&quot;width:12pt;height:15.6pt&quot; o:ole=&quot;&quot;&gt;&lt;v:imagedata src=&quot;wordml://08000001.wmz&quot; o:title=&quot;&quot;/&gt;&lt;/v:shape&gt;&lt;o:OLEObject Type=&quot;Embed&quot; ProgID=&quot;Equation.3&quot; ShapeID=&quot;_x0000_i1025&quot; DrawAspect=&quot;Content&quot; ObjectID=&quot;_1660760733&quot;/&gt;&lt;/w:pict&gt;&lt;/m:r&gt;&lt;/m:e&gt;&lt;m:sub&gt;&lt;m:r&gt;&lt;m:rPr&gt;&lt;m:sty m:val=&quot;p&quot;/&gt;&lt;/m:rPr&gt;&lt;w:rPr&gt;&lt;w:rFonts w:ascii=&quot;Cambria Math&quot; w:h-ansi=&quot;Cambria Math&quot;/&gt;&lt;wx:font wx:val=&quot;Cambria Math&quot;/&gt;&lt;/w:rPr&gt;&lt;m:t&gt;1&lt;/m:t&gt;&lt;/m:r&gt;&lt;/m:sub&gt;&lt;/m:sSub&gt;&lt;m:ctrlPr&gt;&lt;w:rPr&gt;&lt;w:rFonts w:ascii=&quot;Cambria Math&quot; w:h-ansi=&quot;Cambria Math&quot;/&gt;&lt;wx:font wx:val=&quot;Cambria Math&quot;/&gt;&lt;w:i/&gt;&lt;w:sz w:val=&quot;24&quot;/&gt;&lt;w:sz-cs w:val=&quot;24&quot;/&gt;&lt;w:lang w:val=&quot;EN-US&quot;/&gt;&lt;/w:rPr&gt;&lt;/m:ctrlPr&gt;&lt;/m:e&gt;&lt;/m:ac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6" o:title="" chromakey="white"/>
                </v:shape>
              </w:pict>
            </w:r>
          </w:p>
        </w:tc>
      </w:tr>
      <w:tr w:rsidR="00703F37" w:rsidRPr="00AB7906" w:rsidTr="005C142B">
        <w:trPr>
          <w:trHeight w:val="789"/>
        </w:trPr>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5C142B">
            <w:pPr>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5C142B">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0" w:type="auto"/>
            <w:vMerge/>
          </w:tcPr>
          <w:p w:rsidR="00703F37" w:rsidRPr="00AB7906" w:rsidRDefault="00703F37" w:rsidP="005C142B">
            <w:pPr>
              <w:rPr>
                <w:rFonts w:ascii="Times New Roman" w:hAnsi="Times New Roman"/>
                <w:sz w:val="24"/>
                <w:szCs w:val="24"/>
              </w:rPr>
            </w:pPr>
          </w:p>
        </w:tc>
        <w:tc>
          <w:tcPr>
            <w:tcW w:w="0" w:type="auto"/>
            <w:vMerge/>
          </w:tcPr>
          <w:p w:rsidR="00703F37" w:rsidRPr="00AB7906" w:rsidRDefault="00703F37" w:rsidP="005C142B">
            <w:pPr>
              <w:rPr>
                <w:rFonts w:ascii="Times New Roman" w:hAnsi="Times New Roman"/>
                <w:sz w:val="24"/>
                <w:szCs w:val="24"/>
              </w:rPr>
            </w:pPr>
          </w:p>
        </w:tc>
      </w:tr>
    </w:tbl>
    <w:p w:rsidR="00703F37" w:rsidRPr="00D62A0E" w:rsidRDefault="00703F37" w:rsidP="005C142B">
      <w:pPr>
        <w:rPr>
          <w:rFonts w:ascii="Times New Roman" w:hAnsi="Times New Roman"/>
          <w:sz w:val="24"/>
          <w:szCs w:val="24"/>
          <w:lang w:val="en-US"/>
        </w:rPr>
      </w:pPr>
    </w:p>
    <w:p w:rsidR="00703F37" w:rsidRDefault="00703F37" w:rsidP="005C142B">
      <w:pPr>
        <w:rPr>
          <w:rFonts w:ascii="Times New Roman" w:hAnsi="Times New Roman"/>
          <w:sz w:val="24"/>
          <w:szCs w:val="24"/>
        </w:rPr>
      </w:pPr>
      <w:r w:rsidRPr="00D62A0E">
        <w:rPr>
          <w:rFonts w:ascii="Times New Roman" w:hAnsi="Times New Roman"/>
          <w:sz w:val="24"/>
          <w:szCs w:val="24"/>
        </w:rPr>
        <w:t xml:space="preserve">Используя данные из </w:t>
      </w:r>
      <w:r w:rsidRPr="003862E1">
        <w:rPr>
          <w:rFonts w:ascii="Times New Roman" w:hAnsi="Times New Roman"/>
          <w:sz w:val="24"/>
          <w:szCs w:val="24"/>
        </w:rPr>
        <w:t>табл. 7</w:t>
      </w:r>
      <w:r w:rsidRPr="00D62A0E">
        <w:rPr>
          <w:rFonts w:ascii="Times New Roman" w:hAnsi="Times New Roman"/>
          <w:sz w:val="24"/>
          <w:szCs w:val="24"/>
        </w:rPr>
        <w:t xml:space="preserve"> и выражение (3),</w:t>
      </w:r>
      <w:r>
        <w:rPr>
          <w:rFonts w:ascii="Times New Roman" w:hAnsi="Times New Roman"/>
          <w:sz w:val="24"/>
          <w:szCs w:val="24"/>
        </w:rPr>
        <w:t xml:space="preserve"> </w:t>
      </w:r>
      <w:r w:rsidRPr="00D62A0E">
        <w:rPr>
          <w:rFonts w:ascii="Times New Roman" w:hAnsi="Times New Roman"/>
          <w:sz w:val="24"/>
          <w:szCs w:val="24"/>
        </w:rPr>
        <w:t xml:space="preserve">можно получить функциональную схему счетчика, представленную на </w:t>
      </w:r>
      <w:r w:rsidRPr="003862E1">
        <w:rPr>
          <w:rFonts w:ascii="Times New Roman" w:hAnsi="Times New Roman"/>
          <w:sz w:val="24"/>
          <w:szCs w:val="24"/>
        </w:rPr>
        <w:t>рис.7</w:t>
      </w:r>
      <w:r w:rsidRPr="00D62A0E">
        <w:rPr>
          <w:rFonts w:ascii="Times New Roman" w:hAnsi="Times New Roman"/>
          <w:sz w:val="24"/>
          <w:szCs w:val="24"/>
        </w:rPr>
        <w:t>.</w:t>
      </w:r>
    </w:p>
    <w:p w:rsidR="00703F37" w:rsidRDefault="00703F37" w:rsidP="005C142B">
      <w:pPr>
        <w:jc w:val="center"/>
      </w:pPr>
      <w:r>
        <w:object w:dxaOrig="5860" w:dyaOrig="4903">
          <v:shape id="_x0000_i1050" type="#_x0000_t75" style="width:298.8pt;height:250.2pt" o:ole="">
            <v:imagedata r:id="rId38" o:title=""/>
          </v:shape>
          <o:OLEObject Type="Embed" ProgID="Visio.Drawing.11" ShapeID="_x0000_i1050" DrawAspect="Content" ObjectID="_1660760792" r:id="rId39"/>
        </w:object>
      </w:r>
    </w:p>
    <w:p w:rsidR="00703F37" w:rsidRPr="00C301FB" w:rsidRDefault="00703F37" w:rsidP="005C142B">
      <w:pPr>
        <w:jc w:val="center"/>
        <w:rPr>
          <w:rFonts w:ascii="Times New Roman" w:hAnsi="Times New Roman"/>
          <w:sz w:val="24"/>
          <w:szCs w:val="24"/>
        </w:rPr>
      </w:pPr>
      <w:r>
        <w:rPr>
          <w:rFonts w:ascii="Times New Roman" w:hAnsi="Times New Roman"/>
          <w:sz w:val="24"/>
          <w:szCs w:val="24"/>
        </w:rPr>
        <w:t>р</w:t>
      </w:r>
      <w:r w:rsidRPr="00C301FB">
        <w:rPr>
          <w:rFonts w:ascii="Times New Roman" w:hAnsi="Times New Roman"/>
          <w:sz w:val="24"/>
          <w:szCs w:val="24"/>
        </w:rPr>
        <w:t>ис.7</w:t>
      </w:r>
    </w:p>
    <w:p w:rsidR="00703F37" w:rsidRPr="00D62A0E" w:rsidRDefault="00703F37" w:rsidP="00687C3A">
      <w:pPr>
        <w:rPr>
          <w:rFonts w:ascii="Times New Roman" w:hAnsi="Times New Roman"/>
          <w:sz w:val="24"/>
          <w:szCs w:val="24"/>
        </w:rPr>
      </w:pPr>
      <w:r w:rsidRPr="00D62A0E">
        <w:rPr>
          <w:rFonts w:ascii="Times New Roman" w:hAnsi="Times New Roman"/>
          <w:sz w:val="24"/>
          <w:szCs w:val="24"/>
        </w:rPr>
        <w:t xml:space="preserve">Для полученной схемы счетчика может использоваться условное обозначение, представленное на </w:t>
      </w:r>
      <w:r w:rsidRPr="003862E1">
        <w:rPr>
          <w:rFonts w:ascii="Times New Roman" w:hAnsi="Times New Roman"/>
          <w:sz w:val="24"/>
          <w:szCs w:val="24"/>
        </w:rPr>
        <w:t>рис.8</w:t>
      </w:r>
      <w:r w:rsidRPr="00D62A0E">
        <w:rPr>
          <w:rFonts w:ascii="Times New Roman" w:hAnsi="Times New Roman"/>
          <w:sz w:val="24"/>
          <w:szCs w:val="24"/>
        </w:rPr>
        <w:t>.</w:t>
      </w:r>
    </w:p>
    <w:p w:rsidR="00703F37" w:rsidRDefault="00703F37" w:rsidP="00986BC3">
      <w:pPr>
        <w:jc w:val="center"/>
      </w:pPr>
      <w:r>
        <w:object w:dxaOrig="1887" w:dyaOrig="1312">
          <v:shape id="_x0000_i1051" type="#_x0000_t75" style="width:121.8pt;height:84.6pt" o:ole="">
            <v:imagedata r:id="rId40" o:title=""/>
          </v:shape>
          <o:OLEObject Type="Embed" ProgID="Visio.Drawing.11" ShapeID="_x0000_i1051" DrawAspect="Content" ObjectID="_1660760793" r:id="rId41"/>
        </w:object>
      </w:r>
    </w:p>
    <w:p w:rsidR="00703F37" w:rsidRPr="00537F21" w:rsidRDefault="00703F37" w:rsidP="00986BC3">
      <w:pPr>
        <w:jc w:val="center"/>
        <w:rPr>
          <w:rFonts w:ascii="Times New Roman" w:hAnsi="Times New Roman"/>
          <w:sz w:val="24"/>
          <w:szCs w:val="24"/>
        </w:rPr>
      </w:pPr>
      <w:r>
        <w:rPr>
          <w:rFonts w:ascii="Times New Roman" w:hAnsi="Times New Roman"/>
          <w:sz w:val="24"/>
          <w:szCs w:val="24"/>
        </w:rPr>
        <w:t>р</w:t>
      </w:r>
      <w:r w:rsidRPr="00537F21">
        <w:rPr>
          <w:rFonts w:ascii="Times New Roman" w:hAnsi="Times New Roman"/>
          <w:sz w:val="24"/>
          <w:szCs w:val="24"/>
        </w:rPr>
        <w:t>ис.8</w:t>
      </w:r>
    </w:p>
    <w:p w:rsidR="00703F37" w:rsidRPr="00D62A0E" w:rsidRDefault="00703F37" w:rsidP="00687C3A">
      <w:pPr>
        <w:rPr>
          <w:rFonts w:ascii="Times New Roman" w:hAnsi="Times New Roman"/>
          <w:sz w:val="24"/>
          <w:szCs w:val="24"/>
        </w:rPr>
      </w:pPr>
      <w:r w:rsidRPr="00D62A0E">
        <w:rPr>
          <w:rFonts w:ascii="Times New Roman" w:hAnsi="Times New Roman"/>
          <w:sz w:val="24"/>
          <w:szCs w:val="24"/>
        </w:rPr>
        <w:t xml:space="preserve">В заключение следует отметить, что при </w:t>
      </w:r>
      <w:r>
        <w:rPr>
          <w:rFonts w:ascii="Times New Roman" w:hAnsi="Times New Roman"/>
          <w:sz w:val="24"/>
          <w:szCs w:val="24"/>
        </w:rPr>
        <w:t>разработке</w:t>
      </w:r>
      <w:r w:rsidRPr="00D62A0E">
        <w:rPr>
          <w:rFonts w:ascii="Times New Roman" w:hAnsi="Times New Roman"/>
          <w:sz w:val="24"/>
          <w:szCs w:val="24"/>
        </w:rPr>
        <w:t xml:space="preserve"> схем параллельных счетчиков окончательный выбор серии микросхем, типа используемого триггера и элементной базы для реализации комбинационных схем счетчика зависит от конкретных требований, предъявляемых</w:t>
      </w:r>
      <w:r>
        <w:rPr>
          <w:rFonts w:ascii="Times New Roman" w:hAnsi="Times New Roman"/>
          <w:sz w:val="24"/>
          <w:szCs w:val="24"/>
        </w:rPr>
        <w:t xml:space="preserve"> к счетчику.</w:t>
      </w:r>
    </w:p>
    <w:p w:rsidR="00703F37" w:rsidRPr="003862E1" w:rsidRDefault="00703F37" w:rsidP="003461C4">
      <w:pPr>
        <w:jc w:val="center"/>
        <w:rPr>
          <w:rFonts w:ascii="Times New Roman" w:hAnsi="Times New Roman"/>
          <w:sz w:val="24"/>
          <w:szCs w:val="24"/>
          <w:u w:val="single"/>
        </w:rPr>
      </w:pPr>
      <w:r w:rsidRPr="003862E1">
        <w:rPr>
          <w:rFonts w:ascii="Times New Roman" w:hAnsi="Times New Roman"/>
          <w:sz w:val="24"/>
          <w:szCs w:val="24"/>
          <w:u w:val="single"/>
        </w:rPr>
        <w:t>Порядок выполнения работы</w:t>
      </w:r>
    </w:p>
    <w:p w:rsidR="00703F37" w:rsidRPr="00D62A0E" w:rsidRDefault="00703F37" w:rsidP="00E61370">
      <w:pPr>
        <w:rPr>
          <w:rFonts w:ascii="Times New Roman" w:hAnsi="Times New Roman"/>
          <w:sz w:val="24"/>
          <w:szCs w:val="24"/>
        </w:rPr>
      </w:pPr>
      <w:r w:rsidRPr="00D62A0E">
        <w:rPr>
          <w:rFonts w:ascii="Times New Roman" w:hAnsi="Times New Roman"/>
          <w:sz w:val="24"/>
          <w:szCs w:val="24"/>
        </w:rPr>
        <w:t>1.П</w:t>
      </w:r>
      <w:r>
        <w:rPr>
          <w:rFonts w:ascii="Times New Roman" w:hAnsi="Times New Roman"/>
          <w:sz w:val="24"/>
          <w:szCs w:val="24"/>
        </w:rPr>
        <w:t>олучить допуск к выполнению лабораторной работы</w:t>
      </w:r>
      <w:r w:rsidRPr="00D62A0E">
        <w:rPr>
          <w:rFonts w:ascii="Times New Roman" w:hAnsi="Times New Roman"/>
          <w:sz w:val="24"/>
          <w:szCs w:val="24"/>
        </w:rPr>
        <w:t>.</w:t>
      </w:r>
    </w:p>
    <w:p w:rsidR="00703F37" w:rsidRDefault="00703F37" w:rsidP="00E61370">
      <w:pPr>
        <w:rPr>
          <w:rFonts w:ascii="Times New Roman" w:hAnsi="Times New Roman"/>
          <w:sz w:val="24"/>
          <w:szCs w:val="24"/>
        </w:rPr>
      </w:pPr>
      <w:r w:rsidRPr="00D62A0E">
        <w:rPr>
          <w:rFonts w:ascii="Times New Roman" w:hAnsi="Times New Roman"/>
          <w:sz w:val="24"/>
          <w:szCs w:val="24"/>
        </w:rPr>
        <w:t>2.</w:t>
      </w:r>
      <w:r>
        <w:rPr>
          <w:rFonts w:ascii="Times New Roman" w:hAnsi="Times New Roman"/>
          <w:sz w:val="24"/>
          <w:szCs w:val="24"/>
        </w:rPr>
        <w:t>Перенести на компьютер предоставленного стенда разработанный проект модели счетчика и убедиться в его работоспособности путем контрольного моделирования работы счетчика в режиме «</w:t>
      </w:r>
      <w:r>
        <w:rPr>
          <w:rFonts w:ascii="Times New Roman" w:hAnsi="Times New Roman"/>
          <w:sz w:val="24"/>
          <w:szCs w:val="24"/>
          <w:lang w:val="en-US"/>
        </w:rPr>
        <w:t>timing</w:t>
      </w:r>
      <w:r>
        <w:rPr>
          <w:rFonts w:ascii="Times New Roman" w:hAnsi="Times New Roman"/>
          <w:sz w:val="24"/>
          <w:szCs w:val="24"/>
        </w:rPr>
        <w:t>»</w:t>
      </w:r>
      <w:r w:rsidRPr="00D62A0E">
        <w:rPr>
          <w:rFonts w:ascii="Times New Roman" w:hAnsi="Times New Roman"/>
          <w:sz w:val="24"/>
          <w:szCs w:val="24"/>
        </w:rPr>
        <w:t>.</w:t>
      </w:r>
    </w:p>
    <w:p w:rsidR="00703F37" w:rsidRDefault="00703F37" w:rsidP="00E61370">
      <w:pPr>
        <w:rPr>
          <w:rFonts w:ascii="Times New Roman" w:hAnsi="Times New Roman"/>
          <w:sz w:val="24"/>
          <w:szCs w:val="24"/>
        </w:rPr>
      </w:pPr>
      <w:r>
        <w:rPr>
          <w:rFonts w:ascii="Times New Roman" w:hAnsi="Times New Roman"/>
          <w:sz w:val="24"/>
          <w:szCs w:val="24"/>
        </w:rPr>
        <w:t>3. Включить в состав модели счетчика схему подавления дребезга контактов, установив ее на вход синхронизации работы счетчика.</w:t>
      </w:r>
    </w:p>
    <w:p w:rsidR="00703F37" w:rsidRDefault="00703F37" w:rsidP="00E61370">
      <w:pPr>
        <w:rPr>
          <w:rFonts w:ascii="Times New Roman" w:hAnsi="Times New Roman"/>
          <w:sz w:val="24"/>
          <w:szCs w:val="24"/>
        </w:rPr>
      </w:pPr>
      <w:r>
        <w:rPr>
          <w:rFonts w:ascii="Times New Roman" w:hAnsi="Times New Roman"/>
          <w:sz w:val="24"/>
          <w:szCs w:val="24"/>
        </w:rPr>
        <w:t xml:space="preserve">4. Произвести закрепление входных и выходных сигналов счетчика за элементами стенда </w:t>
      </w:r>
      <w:r w:rsidRPr="000866A3">
        <w:rPr>
          <w:rFonts w:ascii="Times New Roman" w:hAnsi="Times New Roman"/>
          <w:sz w:val="24"/>
          <w:szCs w:val="24"/>
        </w:rPr>
        <w:t>[1]</w:t>
      </w:r>
      <w:r>
        <w:rPr>
          <w:rFonts w:ascii="Times New Roman" w:hAnsi="Times New Roman"/>
          <w:sz w:val="24"/>
          <w:szCs w:val="24"/>
        </w:rPr>
        <w:t xml:space="preserve"> (сигнал синхронизации счетчика «С» должен поступать с кнопки стенда, сигнал режима работы счетчика «</w:t>
      </w:r>
      <w:r>
        <w:rPr>
          <w:rFonts w:ascii="Times New Roman" w:hAnsi="Times New Roman"/>
          <w:sz w:val="24"/>
          <w:szCs w:val="24"/>
          <w:lang w:val="en-US"/>
        </w:rPr>
        <w:t>S</w:t>
      </w:r>
      <w:r>
        <w:rPr>
          <w:rFonts w:ascii="Times New Roman" w:hAnsi="Times New Roman"/>
          <w:sz w:val="24"/>
          <w:szCs w:val="24"/>
        </w:rPr>
        <w:t>» и сигнал сброса счетчика «</w:t>
      </w:r>
      <w:r>
        <w:rPr>
          <w:rFonts w:ascii="Times New Roman" w:hAnsi="Times New Roman"/>
          <w:sz w:val="24"/>
          <w:szCs w:val="24"/>
          <w:lang w:val="en-US"/>
        </w:rPr>
        <w:t>R</w:t>
      </w:r>
      <w:r>
        <w:rPr>
          <w:rFonts w:ascii="Times New Roman" w:hAnsi="Times New Roman"/>
          <w:sz w:val="24"/>
          <w:szCs w:val="24"/>
        </w:rPr>
        <w:t xml:space="preserve">» </w:t>
      </w:r>
      <w:r w:rsidRPr="00571A68">
        <w:rPr>
          <w:rFonts w:ascii="Times New Roman" w:hAnsi="Times New Roman"/>
          <w:sz w:val="24"/>
          <w:szCs w:val="24"/>
        </w:rPr>
        <w:t xml:space="preserve"> - </w:t>
      </w:r>
      <w:r>
        <w:rPr>
          <w:rFonts w:ascii="Times New Roman" w:hAnsi="Times New Roman"/>
          <w:sz w:val="24"/>
          <w:szCs w:val="24"/>
        </w:rPr>
        <w:t>с тумблеров стенда, а выходы счетчика должны поступать на светодиодные индикаторы стенда).</w:t>
      </w:r>
    </w:p>
    <w:p w:rsidR="00703F37" w:rsidRPr="000866A3" w:rsidRDefault="00703F37" w:rsidP="00E61370">
      <w:pPr>
        <w:rPr>
          <w:rFonts w:ascii="Times New Roman" w:hAnsi="Times New Roman"/>
          <w:sz w:val="24"/>
          <w:szCs w:val="24"/>
        </w:rPr>
      </w:pPr>
      <w:r>
        <w:rPr>
          <w:rFonts w:ascii="Times New Roman" w:hAnsi="Times New Roman"/>
          <w:sz w:val="24"/>
          <w:szCs w:val="24"/>
        </w:rPr>
        <w:t>5. Осуществить прошивку проекта на плату стенда.</w:t>
      </w:r>
    </w:p>
    <w:p w:rsidR="00703F37" w:rsidRPr="00D62A0E" w:rsidRDefault="00703F37" w:rsidP="00E61370">
      <w:pPr>
        <w:rPr>
          <w:rFonts w:ascii="Times New Roman" w:hAnsi="Times New Roman"/>
          <w:sz w:val="24"/>
          <w:szCs w:val="24"/>
        </w:rPr>
      </w:pPr>
      <w:r>
        <w:rPr>
          <w:rFonts w:ascii="Times New Roman" w:hAnsi="Times New Roman"/>
          <w:sz w:val="24"/>
          <w:szCs w:val="24"/>
        </w:rPr>
        <w:t>6</w:t>
      </w:r>
      <w:r w:rsidRPr="00D62A0E">
        <w:rPr>
          <w:rFonts w:ascii="Times New Roman" w:hAnsi="Times New Roman"/>
          <w:sz w:val="24"/>
          <w:szCs w:val="24"/>
        </w:rPr>
        <w:t>.</w:t>
      </w:r>
      <w:r>
        <w:rPr>
          <w:rFonts w:ascii="Times New Roman" w:hAnsi="Times New Roman"/>
          <w:sz w:val="24"/>
          <w:szCs w:val="24"/>
        </w:rPr>
        <w:t xml:space="preserve"> </w:t>
      </w:r>
      <w:r w:rsidRPr="00D62A0E">
        <w:rPr>
          <w:rFonts w:ascii="Times New Roman" w:hAnsi="Times New Roman"/>
          <w:sz w:val="24"/>
          <w:szCs w:val="24"/>
        </w:rPr>
        <w:t xml:space="preserve">Произвести </w:t>
      </w:r>
      <w:r>
        <w:rPr>
          <w:rFonts w:ascii="Times New Roman" w:hAnsi="Times New Roman"/>
          <w:sz w:val="24"/>
          <w:szCs w:val="24"/>
        </w:rPr>
        <w:t>проверку</w:t>
      </w:r>
      <w:r w:rsidRPr="00D62A0E">
        <w:rPr>
          <w:rFonts w:ascii="Times New Roman" w:hAnsi="Times New Roman"/>
          <w:sz w:val="24"/>
          <w:szCs w:val="24"/>
        </w:rPr>
        <w:t xml:space="preserve"> </w:t>
      </w:r>
      <w:r>
        <w:rPr>
          <w:rFonts w:ascii="Times New Roman" w:hAnsi="Times New Roman"/>
          <w:sz w:val="24"/>
          <w:szCs w:val="24"/>
        </w:rPr>
        <w:t xml:space="preserve">макета </w:t>
      </w:r>
      <w:r w:rsidRPr="00D62A0E">
        <w:rPr>
          <w:rFonts w:ascii="Times New Roman" w:hAnsi="Times New Roman"/>
          <w:sz w:val="24"/>
          <w:szCs w:val="24"/>
        </w:rPr>
        <w:t>схемы счетчика в статическом режиме. Для этого:</w:t>
      </w:r>
    </w:p>
    <w:p w:rsidR="00703F37" w:rsidRPr="00D62A0E" w:rsidRDefault="00703F37" w:rsidP="00973D4D">
      <w:pPr>
        <w:rPr>
          <w:rFonts w:ascii="Times New Roman" w:hAnsi="Times New Roman"/>
          <w:sz w:val="24"/>
          <w:szCs w:val="24"/>
        </w:rPr>
      </w:pPr>
      <w:r>
        <w:rPr>
          <w:rFonts w:ascii="Times New Roman" w:hAnsi="Times New Roman"/>
          <w:sz w:val="24"/>
          <w:szCs w:val="24"/>
        </w:rPr>
        <w:t xml:space="preserve">   </w:t>
      </w:r>
      <w:r w:rsidRPr="00D62A0E">
        <w:rPr>
          <w:rFonts w:ascii="Times New Roman" w:hAnsi="Times New Roman"/>
          <w:sz w:val="24"/>
          <w:szCs w:val="24"/>
        </w:rPr>
        <w:t>а) подав на вход «</w:t>
      </w:r>
      <w:r w:rsidRPr="00D62A0E">
        <w:rPr>
          <w:rFonts w:ascii="Times New Roman" w:hAnsi="Times New Roman"/>
          <w:sz w:val="24"/>
          <w:szCs w:val="24"/>
          <w:lang w:val="en-US"/>
        </w:rPr>
        <w:t>R</w:t>
      </w:r>
      <w:r w:rsidRPr="00D62A0E">
        <w:rPr>
          <w:rFonts w:ascii="Times New Roman" w:hAnsi="Times New Roman"/>
          <w:sz w:val="24"/>
          <w:szCs w:val="24"/>
        </w:rPr>
        <w:t xml:space="preserve">» счетчика импульс с </w:t>
      </w:r>
      <w:r>
        <w:rPr>
          <w:rFonts w:ascii="Times New Roman" w:hAnsi="Times New Roman"/>
          <w:sz w:val="24"/>
          <w:szCs w:val="24"/>
        </w:rPr>
        <w:t>тумблера стенда</w:t>
      </w:r>
      <w:r w:rsidRPr="00D62A0E">
        <w:rPr>
          <w:rFonts w:ascii="Times New Roman" w:hAnsi="Times New Roman"/>
          <w:sz w:val="24"/>
          <w:szCs w:val="24"/>
        </w:rPr>
        <w:t>, проконтролировать при помощи светодиодных индикаторов, что счетчик обнулился;</w:t>
      </w:r>
    </w:p>
    <w:p w:rsidR="00703F37" w:rsidRDefault="00703F37" w:rsidP="00E61370">
      <w:pPr>
        <w:rPr>
          <w:rFonts w:ascii="Times New Roman" w:hAnsi="Times New Roman"/>
          <w:sz w:val="24"/>
          <w:szCs w:val="24"/>
        </w:rPr>
      </w:pPr>
      <w:r>
        <w:rPr>
          <w:rFonts w:ascii="Times New Roman" w:hAnsi="Times New Roman"/>
          <w:sz w:val="24"/>
          <w:szCs w:val="24"/>
        </w:rPr>
        <w:t xml:space="preserve">   </w:t>
      </w:r>
      <w:r w:rsidRPr="00D62A0E">
        <w:rPr>
          <w:rFonts w:ascii="Times New Roman" w:hAnsi="Times New Roman"/>
          <w:sz w:val="24"/>
          <w:szCs w:val="24"/>
        </w:rPr>
        <w:t xml:space="preserve">б) подавая на вход «С» счетчика </w:t>
      </w:r>
      <w:r>
        <w:rPr>
          <w:rFonts w:ascii="Times New Roman" w:hAnsi="Times New Roman"/>
          <w:sz w:val="24"/>
          <w:szCs w:val="24"/>
        </w:rPr>
        <w:t xml:space="preserve">(через схему подавления дребезга) </w:t>
      </w:r>
      <w:r w:rsidRPr="00D62A0E">
        <w:rPr>
          <w:rFonts w:ascii="Times New Roman" w:hAnsi="Times New Roman"/>
          <w:sz w:val="24"/>
          <w:szCs w:val="24"/>
        </w:rPr>
        <w:t xml:space="preserve">импульсы с </w:t>
      </w:r>
      <w:r>
        <w:rPr>
          <w:rFonts w:ascii="Times New Roman" w:hAnsi="Times New Roman"/>
          <w:sz w:val="24"/>
          <w:szCs w:val="24"/>
        </w:rPr>
        <w:t>кнопки стенда</w:t>
      </w:r>
      <w:r w:rsidRPr="00D62A0E">
        <w:rPr>
          <w:rFonts w:ascii="Times New Roman" w:hAnsi="Times New Roman"/>
          <w:sz w:val="24"/>
          <w:szCs w:val="24"/>
        </w:rPr>
        <w:t>, убедиться при помощи светодиодных индикаторов, что счетчик изменяет свое состояние в соответствии с заданным направлением счета и модулем пересчета;</w:t>
      </w:r>
    </w:p>
    <w:p w:rsidR="00703F37" w:rsidRPr="00D62A0E" w:rsidRDefault="00703F37" w:rsidP="00973D4D">
      <w:pPr>
        <w:rPr>
          <w:rFonts w:ascii="Times New Roman" w:hAnsi="Times New Roman"/>
          <w:sz w:val="24"/>
          <w:szCs w:val="24"/>
        </w:rPr>
      </w:pPr>
      <w:r>
        <w:rPr>
          <w:rFonts w:ascii="Times New Roman" w:hAnsi="Times New Roman"/>
          <w:sz w:val="24"/>
          <w:szCs w:val="24"/>
        </w:rPr>
        <w:t xml:space="preserve">   </w:t>
      </w:r>
      <w:r w:rsidRPr="00D62A0E">
        <w:rPr>
          <w:rFonts w:ascii="Times New Roman" w:hAnsi="Times New Roman"/>
          <w:sz w:val="24"/>
          <w:szCs w:val="24"/>
        </w:rPr>
        <w:t xml:space="preserve">в) если </w:t>
      </w:r>
      <w:r>
        <w:rPr>
          <w:rFonts w:ascii="Times New Roman" w:hAnsi="Times New Roman"/>
          <w:sz w:val="24"/>
          <w:szCs w:val="24"/>
        </w:rPr>
        <w:t>исследуемый</w:t>
      </w:r>
      <w:r w:rsidRPr="00D62A0E">
        <w:rPr>
          <w:rFonts w:ascii="Times New Roman" w:hAnsi="Times New Roman"/>
          <w:sz w:val="24"/>
          <w:szCs w:val="24"/>
        </w:rPr>
        <w:t xml:space="preserve"> счетчик не является реверсивным счетчиком или счетчик</w:t>
      </w:r>
      <w:r>
        <w:rPr>
          <w:rFonts w:ascii="Times New Roman" w:hAnsi="Times New Roman"/>
          <w:sz w:val="24"/>
          <w:szCs w:val="24"/>
        </w:rPr>
        <w:t>ом</w:t>
      </w:r>
      <w:r w:rsidRPr="00D62A0E">
        <w:rPr>
          <w:rFonts w:ascii="Times New Roman" w:hAnsi="Times New Roman"/>
          <w:sz w:val="24"/>
          <w:szCs w:val="24"/>
        </w:rPr>
        <w:t xml:space="preserve"> с переменным модулем пересчета, то перейти к выполнению п. «</w:t>
      </w:r>
      <w:r>
        <w:rPr>
          <w:rFonts w:ascii="Times New Roman" w:hAnsi="Times New Roman"/>
          <w:sz w:val="24"/>
          <w:szCs w:val="24"/>
        </w:rPr>
        <w:t>д</w:t>
      </w:r>
      <w:r w:rsidRPr="00D62A0E">
        <w:rPr>
          <w:rFonts w:ascii="Times New Roman" w:hAnsi="Times New Roman"/>
          <w:sz w:val="24"/>
          <w:szCs w:val="24"/>
        </w:rPr>
        <w:t>»;</w:t>
      </w:r>
    </w:p>
    <w:p w:rsidR="00703F37" w:rsidRPr="00D62A0E" w:rsidRDefault="00703F37" w:rsidP="00E61370">
      <w:pPr>
        <w:rPr>
          <w:rFonts w:ascii="Times New Roman" w:hAnsi="Times New Roman"/>
          <w:sz w:val="24"/>
          <w:szCs w:val="24"/>
        </w:rPr>
      </w:pPr>
      <w:r>
        <w:rPr>
          <w:rFonts w:ascii="Times New Roman" w:hAnsi="Times New Roman"/>
          <w:sz w:val="24"/>
          <w:szCs w:val="24"/>
        </w:rPr>
        <w:t xml:space="preserve">   г</w:t>
      </w:r>
      <w:r w:rsidRPr="00D62A0E">
        <w:rPr>
          <w:rFonts w:ascii="Times New Roman" w:hAnsi="Times New Roman"/>
          <w:sz w:val="24"/>
          <w:szCs w:val="24"/>
        </w:rPr>
        <w:t xml:space="preserve">) изменив значение управляющего сигнала </w:t>
      </w:r>
      <w:r w:rsidRPr="00D62A0E">
        <w:rPr>
          <w:rFonts w:ascii="Times New Roman" w:hAnsi="Times New Roman"/>
          <w:sz w:val="24"/>
          <w:szCs w:val="24"/>
          <w:lang w:val="en-US"/>
        </w:rPr>
        <w:t>S</w:t>
      </w:r>
      <w:r w:rsidRPr="00D62A0E">
        <w:rPr>
          <w:rFonts w:ascii="Times New Roman" w:hAnsi="Times New Roman"/>
          <w:sz w:val="24"/>
          <w:szCs w:val="24"/>
        </w:rPr>
        <w:t>, повторить выполнение п. «</w:t>
      </w:r>
      <w:r>
        <w:rPr>
          <w:rFonts w:ascii="Times New Roman" w:hAnsi="Times New Roman"/>
          <w:sz w:val="24"/>
          <w:szCs w:val="24"/>
        </w:rPr>
        <w:t>б</w:t>
      </w:r>
      <w:r w:rsidRPr="00D62A0E">
        <w:rPr>
          <w:rFonts w:ascii="Times New Roman" w:hAnsi="Times New Roman"/>
          <w:sz w:val="24"/>
          <w:szCs w:val="24"/>
        </w:rPr>
        <w:t>»;</w:t>
      </w:r>
    </w:p>
    <w:p w:rsidR="00703F37" w:rsidRPr="00D62A0E" w:rsidRDefault="00703F37" w:rsidP="00E61370">
      <w:pPr>
        <w:rPr>
          <w:rFonts w:ascii="Times New Roman" w:hAnsi="Times New Roman"/>
          <w:sz w:val="24"/>
          <w:szCs w:val="24"/>
        </w:rPr>
      </w:pPr>
      <w:r>
        <w:rPr>
          <w:rFonts w:ascii="Times New Roman" w:hAnsi="Times New Roman"/>
          <w:sz w:val="24"/>
          <w:szCs w:val="24"/>
        </w:rPr>
        <w:t xml:space="preserve">   д</w:t>
      </w:r>
      <w:r w:rsidRPr="00D62A0E">
        <w:rPr>
          <w:rFonts w:ascii="Times New Roman" w:hAnsi="Times New Roman"/>
          <w:sz w:val="24"/>
          <w:szCs w:val="24"/>
        </w:rPr>
        <w:t xml:space="preserve">) в случае неправильной работы схемы счетчика ввести необходимые изменения в </w:t>
      </w:r>
      <w:r>
        <w:rPr>
          <w:rFonts w:ascii="Times New Roman" w:hAnsi="Times New Roman"/>
          <w:sz w:val="24"/>
          <w:szCs w:val="24"/>
        </w:rPr>
        <w:t>модель</w:t>
      </w:r>
      <w:r w:rsidRPr="00D62A0E">
        <w:rPr>
          <w:rFonts w:ascii="Times New Roman" w:hAnsi="Times New Roman"/>
          <w:sz w:val="24"/>
          <w:szCs w:val="24"/>
        </w:rPr>
        <w:t xml:space="preserve"> счетчика </w:t>
      </w:r>
      <w:r>
        <w:rPr>
          <w:rFonts w:ascii="Times New Roman" w:hAnsi="Times New Roman"/>
          <w:sz w:val="24"/>
          <w:szCs w:val="24"/>
        </w:rPr>
        <w:t>и</w:t>
      </w:r>
      <w:r w:rsidRPr="00D62A0E">
        <w:rPr>
          <w:rFonts w:ascii="Times New Roman" w:hAnsi="Times New Roman"/>
          <w:sz w:val="24"/>
          <w:szCs w:val="24"/>
        </w:rPr>
        <w:t xml:space="preserve"> повторить выполнение п.п. «</w:t>
      </w:r>
      <w:r>
        <w:rPr>
          <w:rFonts w:ascii="Times New Roman" w:hAnsi="Times New Roman"/>
          <w:sz w:val="24"/>
          <w:szCs w:val="24"/>
        </w:rPr>
        <w:t>а</w:t>
      </w:r>
      <w:r w:rsidRPr="00D62A0E">
        <w:rPr>
          <w:rFonts w:ascii="Times New Roman" w:hAnsi="Times New Roman"/>
          <w:sz w:val="24"/>
          <w:szCs w:val="24"/>
        </w:rPr>
        <w:t>»</w:t>
      </w:r>
      <w:r>
        <w:rPr>
          <w:rFonts w:ascii="Times New Roman" w:hAnsi="Times New Roman"/>
          <w:sz w:val="24"/>
          <w:szCs w:val="24"/>
        </w:rPr>
        <w:t xml:space="preserve"> </w:t>
      </w:r>
      <w:r w:rsidRPr="00D62A0E">
        <w:rPr>
          <w:rFonts w:ascii="Times New Roman" w:hAnsi="Times New Roman"/>
          <w:sz w:val="24"/>
          <w:szCs w:val="24"/>
        </w:rPr>
        <w:t>-</w:t>
      </w:r>
      <w:r>
        <w:rPr>
          <w:rFonts w:ascii="Times New Roman" w:hAnsi="Times New Roman"/>
          <w:sz w:val="24"/>
          <w:szCs w:val="24"/>
        </w:rPr>
        <w:t xml:space="preserve"> </w:t>
      </w:r>
      <w:r w:rsidRPr="00D62A0E">
        <w:rPr>
          <w:rFonts w:ascii="Times New Roman" w:hAnsi="Times New Roman"/>
          <w:sz w:val="24"/>
          <w:szCs w:val="24"/>
        </w:rPr>
        <w:t>«</w:t>
      </w:r>
      <w:r>
        <w:rPr>
          <w:rFonts w:ascii="Times New Roman" w:hAnsi="Times New Roman"/>
          <w:sz w:val="24"/>
          <w:szCs w:val="24"/>
        </w:rPr>
        <w:t>д</w:t>
      </w:r>
      <w:r w:rsidRPr="00D62A0E">
        <w:rPr>
          <w:rFonts w:ascii="Times New Roman" w:hAnsi="Times New Roman"/>
          <w:sz w:val="24"/>
          <w:szCs w:val="24"/>
        </w:rPr>
        <w:t>».</w:t>
      </w:r>
    </w:p>
    <w:p w:rsidR="00703F37" w:rsidRPr="00D62A0E" w:rsidRDefault="00703F37" w:rsidP="00E61370">
      <w:pPr>
        <w:rPr>
          <w:rFonts w:ascii="Times New Roman" w:hAnsi="Times New Roman"/>
          <w:sz w:val="24"/>
          <w:szCs w:val="24"/>
        </w:rPr>
      </w:pPr>
      <w:r>
        <w:rPr>
          <w:rFonts w:ascii="Times New Roman" w:hAnsi="Times New Roman"/>
          <w:sz w:val="24"/>
          <w:szCs w:val="24"/>
        </w:rPr>
        <w:t xml:space="preserve">   е</w:t>
      </w:r>
      <w:r w:rsidRPr="00D62A0E">
        <w:rPr>
          <w:rFonts w:ascii="Times New Roman" w:hAnsi="Times New Roman"/>
          <w:sz w:val="24"/>
          <w:szCs w:val="24"/>
        </w:rPr>
        <w:t>) п</w:t>
      </w:r>
      <w:r>
        <w:rPr>
          <w:rFonts w:ascii="Times New Roman" w:hAnsi="Times New Roman"/>
          <w:sz w:val="24"/>
          <w:szCs w:val="24"/>
        </w:rPr>
        <w:t>родемонстрировать работу счетчика преподавателю.</w:t>
      </w:r>
    </w:p>
    <w:p w:rsidR="00703F37" w:rsidRPr="00D62A0E" w:rsidRDefault="00703F37" w:rsidP="00E61370">
      <w:pPr>
        <w:rPr>
          <w:rFonts w:ascii="Times New Roman" w:hAnsi="Times New Roman"/>
          <w:sz w:val="24"/>
          <w:szCs w:val="24"/>
        </w:rPr>
      </w:pPr>
      <w:r>
        <w:rPr>
          <w:rFonts w:ascii="Times New Roman" w:hAnsi="Times New Roman"/>
          <w:sz w:val="24"/>
          <w:szCs w:val="24"/>
        </w:rPr>
        <w:t xml:space="preserve">   </w:t>
      </w:r>
      <w:r w:rsidRPr="00D62A0E">
        <w:rPr>
          <w:rFonts w:ascii="Times New Roman" w:hAnsi="Times New Roman"/>
          <w:sz w:val="24"/>
          <w:szCs w:val="24"/>
        </w:rPr>
        <w:t xml:space="preserve">ж) получив разрешение преподавателя, осуществить </w:t>
      </w:r>
      <w:r>
        <w:rPr>
          <w:rFonts w:ascii="Times New Roman" w:hAnsi="Times New Roman"/>
          <w:sz w:val="24"/>
          <w:szCs w:val="24"/>
        </w:rPr>
        <w:t>выключение стенда</w:t>
      </w:r>
      <w:r w:rsidRPr="00D62A0E">
        <w:rPr>
          <w:rFonts w:ascii="Times New Roman" w:hAnsi="Times New Roman"/>
          <w:sz w:val="24"/>
          <w:szCs w:val="24"/>
        </w:rPr>
        <w:t>.</w:t>
      </w:r>
    </w:p>
    <w:p w:rsidR="00703F37" w:rsidRPr="003862E1" w:rsidRDefault="00703F37" w:rsidP="002817B8">
      <w:pPr>
        <w:jc w:val="center"/>
        <w:rPr>
          <w:rFonts w:ascii="Times New Roman" w:hAnsi="Times New Roman"/>
          <w:sz w:val="24"/>
          <w:szCs w:val="24"/>
          <w:u w:val="single"/>
        </w:rPr>
      </w:pPr>
      <w:r w:rsidRPr="003862E1">
        <w:rPr>
          <w:rFonts w:ascii="Times New Roman" w:hAnsi="Times New Roman"/>
          <w:sz w:val="24"/>
          <w:szCs w:val="24"/>
          <w:u w:val="single"/>
        </w:rPr>
        <w:t>Контрольные вопросы</w:t>
      </w:r>
    </w:p>
    <w:p w:rsidR="00703F37" w:rsidRPr="00D62A0E" w:rsidRDefault="00703F37" w:rsidP="00D92D57">
      <w:pPr>
        <w:rPr>
          <w:rFonts w:ascii="Times New Roman" w:hAnsi="Times New Roman"/>
          <w:sz w:val="24"/>
          <w:szCs w:val="24"/>
        </w:rPr>
      </w:pPr>
      <w:r w:rsidRPr="00D62A0E">
        <w:rPr>
          <w:rFonts w:ascii="Times New Roman" w:hAnsi="Times New Roman"/>
          <w:sz w:val="24"/>
          <w:szCs w:val="24"/>
        </w:rPr>
        <w:t>1.Что называется счетчиком?</w:t>
      </w:r>
    </w:p>
    <w:p w:rsidR="00703F37" w:rsidRPr="00D62A0E" w:rsidRDefault="00703F37" w:rsidP="00D92D57">
      <w:pPr>
        <w:rPr>
          <w:rFonts w:ascii="Times New Roman" w:hAnsi="Times New Roman"/>
          <w:sz w:val="24"/>
          <w:szCs w:val="24"/>
        </w:rPr>
      </w:pPr>
      <w:r w:rsidRPr="00D62A0E">
        <w:rPr>
          <w:rFonts w:ascii="Times New Roman" w:hAnsi="Times New Roman"/>
          <w:sz w:val="24"/>
          <w:szCs w:val="24"/>
        </w:rPr>
        <w:t>2.Какова классификация счетчиков?</w:t>
      </w:r>
    </w:p>
    <w:p w:rsidR="00703F37" w:rsidRPr="00D62A0E" w:rsidRDefault="00703F37" w:rsidP="00D92D57">
      <w:pPr>
        <w:rPr>
          <w:rFonts w:ascii="Times New Roman" w:hAnsi="Times New Roman"/>
          <w:sz w:val="24"/>
          <w:szCs w:val="24"/>
        </w:rPr>
      </w:pPr>
      <w:r w:rsidRPr="00D62A0E">
        <w:rPr>
          <w:rFonts w:ascii="Times New Roman" w:hAnsi="Times New Roman"/>
          <w:sz w:val="24"/>
          <w:szCs w:val="24"/>
        </w:rPr>
        <w:t>3.Что называется модулем пересчета?</w:t>
      </w:r>
    </w:p>
    <w:p w:rsidR="00703F37" w:rsidRPr="00D62A0E" w:rsidRDefault="00703F37" w:rsidP="00D92D57">
      <w:pPr>
        <w:rPr>
          <w:rFonts w:ascii="Times New Roman" w:hAnsi="Times New Roman"/>
          <w:sz w:val="24"/>
          <w:szCs w:val="24"/>
        </w:rPr>
      </w:pPr>
      <w:r w:rsidRPr="00D62A0E">
        <w:rPr>
          <w:rFonts w:ascii="Times New Roman" w:hAnsi="Times New Roman"/>
          <w:sz w:val="24"/>
          <w:szCs w:val="24"/>
        </w:rPr>
        <w:t xml:space="preserve">4.Какие счетчики имеются в составе </w:t>
      </w:r>
      <w:r>
        <w:rPr>
          <w:rFonts w:ascii="Times New Roman" w:hAnsi="Times New Roman"/>
          <w:sz w:val="24"/>
          <w:szCs w:val="24"/>
        </w:rPr>
        <w:t xml:space="preserve">серии микросхем К155 </w:t>
      </w:r>
      <w:r w:rsidRPr="00571A68">
        <w:rPr>
          <w:rFonts w:ascii="Times New Roman" w:hAnsi="Times New Roman"/>
          <w:sz w:val="24"/>
          <w:szCs w:val="24"/>
        </w:rPr>
        <w:t>[2</w:t>
      </w:r>
      <w:r>
        <w:rPr>
          <w:rFonts w:ascii="Times New Roman" w:hAnsi="Times New Roman"/>
          <w:sz w:val="24"/>
          <w:szCs w:val="24"/>
        </w:rPr>
        <w:t>,3</w:t>
      </w:r>
      <w:r w:rsidRPr="00571A68">
        <w:rPr>
          <w:rFonts w:ascii="Times New Roman" w:hAnsi="Times New Roman"/>
          <w:sz w:val="24"/>
          <w:szCs w:val="24"/>
        </w:rPr>
        <w:t>]</w:t>
      </w:r>
      <w:r w:rsidRPr="00D62A0E">
        <w:rPr>
          <w:rFonts w:ascii="Times New Roman" w:hAnsi="Times New Roman"/>
          <w:sz w:val="24"/>
          <w:szCs w:val="24"/>
        </w:rPr>
        <w:t xml:space="preserve"> и какие микрооперации они выполняют?</w:t>
      </w:r>
    </w:p>
    <w:p w:rsidR="00703F37" w:rsidRPr="00D62A0E" w:rsidRDefault="00703F37" w:rsidP="00D92D57">
      <w:pPr>
        <w:rPr>
          <w:rFonts w:ascii="Times New Roman" w:hAnsi="Times New Roman"/>
          <w:sz w:val="24"/>
          <w:szCs w:val="24"/>
        </w:rPr>
      </w:pPr>
      <w:r w:rsidRPr="00D62A0E">
        <w:rPr>
          <w:rFonts w:ascii="Times New Roman" w:hAnsi="Times New Roman"/>
          <w:sz w:val="24"/>
          <w:szCs w:val="24"/>
        </w:rPr>
        <w:t>5.Каковы основные преимущества и недостатки параллельных счетчиков?</w:t>
      </w:r>
    </w:p>
    <w:p w:rsidR="00703F37" w:rsidRPr="00D62A0E" w:rsidRDefault="00703F37" w:rsidP="00D92D57">
      <w:pPr>
        <w:rPr>
          <w:rFonts w:ascii="Times New Roman" w:hAnsi="Times New Roman"/>
          <w:sz w:val="24"/>
          <w:szCs w:val="24"/>
        </w:rPr>
      </w:pPr>
      <w:r w:rsidRPr="00D62A0E">
        <w:rPr>
          <w:rFonts w:ascii="Times New Roman" w:hAnsi="Times New Roman"/>
          <w:sz w:val="24"/>
          <w:szCs w:val="24"/>
        </w:rPr>
        <w:t>6.Как определить количество триггеров, необходимое для синтеза счетчика?</w:t>
      </w:r>
    </w:p>
    <w:p w:rsidR="00703F37" w:rsidRPr="00D62A0E" w:rsidRDefault="00703F37" w:rsidP="00D92D57">
      <w:pPr>
        <w:rPr>
          <w:rFonts w:ascii="Times New Roman" w:hAnsi="Times New Roman"/>
          <w:sz w:val="24"/>
          <w:szCs w:val="24"/>
        </w:rPr>
      </w:pPr>
      <w:r w:rsidRPr="00D62A0E">
        <w:rPr>
          <w:rFonts w:ascii="Times New Roman" w:hAnsi="Times New Roman"/>
          <w:sz w:val="24"/>
          <w:szCs w:val="24"/>
        </w:rPr>
        <w:t>7.Каковы особенности синтеза реверсивных счетчиков?</w:t>
      </w:r>
    </w:p>
    <w:p w:rsidR="00703F37" w:rsidRPr="00D62A0E" w:rsidRDefault="00703F37" w:rsidP="00D92D57">
      <w:pPr>
        <w:rPr>
          <w:rFonts w:ascii="Times New Roman" w:hAnsi="Times New Roman"/>
          <w:sz w:val="24"/>
          <w:szCs w:val="24"/>
        </w:rPr>
      </w:pPr>
      <w:r w:rsidRPr="00D62A0E">
        <w:rPr>
          <w:rFonts w:ascii="Times New Roman" w:hAnsi="Times New Roman"/>
          <w:sz w:val="24"/>
          <w:szCs w:val="24"/>
        </w:rPr>
        <w:t>8.Каковы особенности синтеза счетчиков с переменным модулем пересчета?</w:t>
      </w:r>
    </w:p>
    <w:p w:rsidR="00703F37" w:rsidRPr="00571A68" w:rsidRDefault="00703F37" w:rsidP="00D92D57">
      <w:pPr>
        <w:rPr>
          <w:rFonts w:ascii="Times New Roman" w:hAnsi="Times New Roman"/>
          <w:sz w:val="24"/>
          <w:szCs w:val="24"/>
        </w:rPr>
      </w:pPr>
      <w:r w:rsidRPr="00D62A0E">
        <w:rPr>
          <w:rFonts w:ascii="Times New Roman" w:hAnsi="Times New Roman"/>
          <w:sz w:val="24"/>
          <w:szCs w:val="24"/>
        </w:rPr>
        <w:t xml:space="preserve">9.Как синтезировать счетчик, соответствующий Вашему варианту задания на базе двухступенчатых </w:t>
      </w:r>
      <w:r>
        <w:rPr>
          <w:rFonts w:ascii="Times New Roman" w:hAnsi="Times New Roman"/>
          <w:sz w:val="24"/>
          <w:szCs w:val="24"/>
          <w:lang w:val="en-US"/>
        </w:rPr>
        <w:t>D</w:t>
      </w:r>
      <w:r w:rsidRPr="00D62A0E">
        <w:rPr>
          <w:rFonts w:ascii="Times New Roman" w:hAnsi="Times New Roman"/>
          <w:sz w:val="24"/>
          <w:szCs w:val="24"/>
        </w:rPr>
        <w:t>-триггеров?</w:t>
      </w:r>
    </w:p>
    <w:p w:rsidR="00703F37" w:rsidRPr="00571A68" w:rsidRDefault="00703F37" w:rsidP="00D92D57">
      <w:pPr>
        <w:rPr>
          <w:rFonts w:ascii="Times New Roman" w:hAnsi="Times New Roman"/>
          <w:sz w:val="24"/>
          <w:szCs w:val="24"/>
        </w:rPr>
      </w:pPr>
      <w:r w:rsidRPr="00571A68">
        <w:rPr>
          <w:rFonts w:ascii="Times New Roman" w:hAnsi="Times New Roman"/>
          <w:sz w:val="24"/>
          <w:szCs w:val="24"/>
        </w:rPr>
        <w:t>10.</w:t>
      </w:r>
      <w:r>
        <w:rPr>
          <w:rFonts w:ascii="Times New Roman" w:hAnsi="Times New Roman"/>
          <w:sz w:val="24"/>
          <w:szCs w:val="24"/>
        </w:rPr>
        <w:t>Какие триггеры обычно используются в составе схем параллельных счетчиков</w:t>
      </w:r>
      <w:r w:rsidRPr="00571A68">
        <w:rPr>
          <w:rFonts w:ascii="Times New Roman" w:hAnsi="Times New Roman"/>
          <w:sz w:val="24"/>
          <w:szCs w:val="24"/>
        </w:rPr>
        <w:t>?</w:t>
      </w:r>
    </w:p>
    <w:p w:rsidR="00703F37" w:rsidRPr="0073781A" w:rsidRDefault="00703F37" w:rsidP="00714088">
      <w:pPr>
        <w:jc w:val="center"/>
        <w:rPr>
          <w:rFonts w:ascii="Times New Roman" w:hAnsi="Times New Roman"/>
          <w:sz w:val="24"/>
          <w:szCs w:val="24"/>
          <w:u w:val="single"/>
        </w:rPr>
      </w:pPr>
    </w:p>
    <w:p w:rsidR="00703F37" w:rsidRPr="0073781A" w:rsidRDefault="00703F37" w:rsidP="00714088">
      <w:pPr>
        <w:jc w:val="center"/>
        <w:rPr>
          <w:rFonts w:ascii="Times New Roman" w:hAnsi="Times New Roman"/>
          <w:sz w:val="24"/>
          <w:szCs w:val="24"/>
          <w:u w:val="single"/>
        </w:rPr>
      </w:pPr>
    </w:p>
    <w:p w:rsidR="00703F37" w:rsidRPr="003909DD" w:rsidRDefault="00703F37" w:rsidP="00BA0880">
      <w:pPr>
        <w:pStyle w:val="IntenseQuote"/>
        <w:pBdr>
          <w:bottom w:val="thickThinSmallGap" w:sz="24" w:space="5" w:color="17365D"/>
        </w:pBdr>
        <w:ind w:right="0"/>
      </w:pPr>
      <w:r>
        <w:t>Лабораторная работа №2</w:t>
      </w:r>
    </w:p>
    <w:p w:rsidR="00703F37" w:rsidRPr="00BA0880" w:rsidRDefault="00703F37" w:rsidP="00B403C6">
      <w:pPr>
        <w:jc w:val="center"/>
        <w:rPr>
          <w:rFonts w:ascii="Times New Roman" w:hAnsi="Times New Roman"/>
          <w:b/>
          <w:sz w:val="24"/>
          <w:szCs w:val="24"/>
        </w:rPr>
      </w:pPr>
      <w:r w:rsidRPr="00BA0880">
        <w:rPr>
          <w:rFonts w:ascii="Times New Roman" w:hAnsi="Times New Roman"/>
          <w:b/>
          <w:sz w:val="24"/>
          <w:szCs w:val="24"/>
        </w:rPr>
        <w:t>СИНТЕЗ И ИССЛЕДОВАНИЕ ПОСЛЕДОВАТЕЛЬНЫХ СЧЕТЧИКОВ</w:t>
      </w:r>
    </w:p>
    <w:p w:rsidR="00703F37" w:rsidRPr="003862E1" w:rsidRDefault="00703F37" w:rsidP="00B403C6">
      <w:pPr>
        <w:jc w:val="center"/>
        <w:rPr>
          <w:rFonts w:ascii="Times New Roman" w:hAnsi="Times New Roman"/>
          <w:sz w:val="24"/>
          <w:szCs w:val="24"/>
          <w:u w:val="single"/>
        </w:rPr>
      </w:pPr>
      <w:r w:rsidRPr="003862E1">
        <w:rPr>
          <w:rFonts w:ascii="Times New Roman" w:hAnsi="Times New Roman"/>
          <w:sz w:val="24"/>
          <w:szCs w:val="24"/>
          <w:u w:val="single"/>
        </w:rPr>
        <w:t>Цель лабораторной работы</w:t>
      </w:r>
    </w:p>
    <w:p w:rsidR="00703F37" w:rsidRPr="00CD690C" w:rsidRDefault="00703F37" w:rsidP="00B403C6">
      <w:pPr>
        <w:rPr>
          <w:rFonts w:ascii="Times New Roman" w:hAnsi="Times New Roman"/>
          <w:sz w:val="24"/>
          <w:szCs w:val="24"/>
        </w:rPr>
      </w:pPr>
      <w:r w:rsidRPr="00CD690C">
        <w:rPr>
          <w:rFonts w:ascii="Times New Roman" w:hAnsi="Times New Roman"/>
          <w:sz w:val="24"/>
          <w:szCs w:val="24"/>
        </w:rPr>
        <w:t xml:space="preserve">Овладение методом синтеза схем последовательных накапливающих счетчиков, изучение особенностей синтеза вычитающих последовательных счетчиков, приобретение навыков в </w:t>
      </w:r>
      <w:r>
        <w:rPr>
          <w:rFonts w:ascii="Times New Roman" w:hAnsi="Times New Roman"/>
          <w:sz w:val="24"/>
          <w:szCs w:val="24"/>
        </w:rPr>
        <w:t>моделировании, макетировании</w:t>
      </w:r>
      <w:r w:rsidRPr="00CD690C">
        <w:rPr>
          <w:rFonts w:ascii="Times New Roman" w:hAnsi="Times New Roman"/>
          <w:sz w:val="24"/>
          <w:szCs w:val="24"/>
        </w:rPr>
        <w:t>, наладке и экспериментальном исследовании счетчиков.</w:t>
      </w:r>
    </w:p>
    <w:p w:rsidR="00703F37" w:rsidRPr="003862E1" w:rsidRDefault="00703F37" w:rsidP="008D09C8">
      <w:pPr>
        <w:jc w:val="center"/>
        <w:rPr>
          <w:rFonts w:ascii="Times New Roman" w:hAnsi="Times New Roman"/>
          <w:sz w:val="24"/>
          <w:szCs w:val="24"/>
          <w:u w:val="single"/>
        </w:rPr>
      </w:pPr>
      <w:r w:rsidRPr="003862E1">
        <w:rPr>
          <w:rFonts w:ascii="Times New Roman" w:hAnsi="Times New Roman"/>
          <w:sz w:val="24"/>
          <w:szCs w:val="24"/>
          <w:u w:val="single"/>
        </w:rPr>
        <w:t>Общие сведения</w:t>
      </w:r>
    </w:p>
    <w:p w:rsidR="00703F37" w:rsidRPr="00CD690C" w:rsidRDefault="00703F37" w:rsidP="008D09C8">
      <w:pPr>
        <w:rPr>
          <w:rFonts w:ascii="Times New Roman" w:hAnsi="Times New Roman"/>
          <w:sz w:val="24"/>
          <w:szCs w:val="24"/>
        </w:rPr>
      </w:pPr>
      <w:r w:rsidRPr="00CD690C">
        <w:rPr>
          <w:rFonts w:ascii="Times New Roman" w:hAnsi="Times New Roman"/>
          <w:sz w:val="24"/>
          <w:szCs w:val="24"/>
        </w:rPr>
        <w:t>Для построения накапливающих последовательных счетчиков используются Т-триггеры с динамическим управлением, либо двухступенчатые Т-триггеры. Наиболее проста организация двоичных последовательных счетчиков, имеющих модуль пересчета, равный</w:t>
      </w:r>
      <w:r>
        <w:rPr>
          <w:rFonts w:ascii="Times New Roman" w:hAnsi="Times New Roman"/>
          <w:sz w:val="24"/>
          <w:szCs w:val="24"/>
        </w:rPr>
        <w:t xml:space="preserve"> целой степени двойки (М=2</w:t>
      </w:r>
      <w:r w:rsidRPr="00454E0F">
        <w:rPr>
          <w:rFonts w:ascii="Times New Roman" w:hAnsi="Times New Roman"/>
          <w:sz w:val="24"/>
          <w:szCs w:val="24"/>
          <w:vertAlign w:val="superscript"/>
          <w:lang w:val="en-US"/>
        </w:rPr>
        <w:t>n</w:t>
      </w:r>
      <w:r w:rsidRPr="00CD690C">
        <w:rPr>
          <w:rFonts w:ascii="Times New Roman" w:hAnsi="Times New Roman"/>
          <w:sz w:val="24"/>
          <w:szCs w:val="24"/>
        </w:rPr>
        <w:t>). Они представляют собой цепочку последовательно соединенных счетных триггеров.</w:t>
      </w:r>
    </w:p>
    <w:p w:rsidR="00703F37" w:rsidRPr="00CD690C" w:rsidRDefault="00703F37" w:rsidP="008D09C8">
      <w:pPr>
        <w:rPr>
          <w:rFonts w:ascii="Times New Roman" w:hAnsi="Times New Roman"/>
          <w:sz w:val="24"/>
          <w:szCs w:val="24"/>
        </w:rPr>
      </w:pPr>
      <w:r w:rsidRPr="00CD690C">
        <w:rPr>
          <w:rFonts w:ascii="Times New Roman" w:hAnsi="Times New Roman"/>
          <w:sz w:val="24"/>
          <w:szCs w:val="24"/>
        </w:rPr>
        <w:t>Счетные импульсы в таком счетчике подаются только на синхровход триггера младшего двоичного разряда счетчика. На синхровходы же триггеров последующих старших разрядов сигналы поступают с выхода триггера предшествующего разряда. Причем в зависимости от направления счета счетчика и типа используемого триггера сигналы синхронизации могут поступать либо с прямых, либо с инверсных выходов триггеров счетчика (</w:t>
      </w:r>
      <w:r w:rsidRPr="00BA0880">
        <w:rPr>
          <w:rFonts w:ascii="Times New Roman" w:hAnsi="Times New Roman"/>
          <w:b/>
          <w:sz w:val="24"/>
          <w:szCs w:val="24"/>
        </w:rPr>
        <w:t>рис.9</w:t>
      </w:r>
      <w:r w:rsidRPr="00CD690C">
        <w:rPr>
          <w:rFonts w:ascii="Times New Roman" w:hAnsi="Times New Roman"/>
          <w:sz w:val="24"/>
          <w:szCs w:val="24"/>
        </w:rPr>
        <w:t>).</w:t>
      </w:r>
    </w:p>
    <w:p w:rsidR="00703F37" w:rsidRDefault="00703F37" w:rsidP="008D09C8">
      <w:pPr>
        <w:rPr>
          <w:rFonts w:ascii="Times New Roman" w:hAnsi="Times New Roman"/>
          <w:sz w:val="24"/>
          <w:szCs w:val="24"/>
        </w:rPr>
      </w:pPr>
    </w:p>
    <w:p w:rsidR="00703F37" w:rsidRDefault="00703F37" w:rsidP="00C301FB">
      <w:pPr>
        <w:jc w:val="center"/>
      </w:pPr>
      <w:r w:rsidRPr="006175F1">
        <w:rPr>
          <w:noProof/>
        </w:rPr>
        <w:pict>
          <v:shape id="Рисунок 0" o:spid="_x0000_i1052" type="#_x0000_t75" alt="Безымянный.bmp" style="width:355.8pt;height:285pt;visibility:visible">
            <v:imagedata r:id="rId42" o:title=""/>
          </v:shape>
        </w:pict>
      </w:r>
    </w:p>
    <w:p w:rsidR="00703F37" w:rsidRPr="00B14F42" w:rsidRDefault="00703F37" w:rsidP="00C301FB">
      <w:pPr>
        <w:jc w:val="center"/>
        <w:rPr>
          <w:rFonts w:ascii="Times New Roman" w:hAnsi="Times New Roman"/>
          <w:sz w:val="24"/>
          <w:szCs w:val="24"/>
        </w:rPr>
      </w:pPr>
      <w:r>
        <w:rPr>
          <w:rFonts w:ascii="Times New Roman" w:hAnsi="Times New Roman"/>
          <w:sz w:val="24"/>
          <w:szCs w:val="24"/>
        </w:rPr>
        <w:t>р</w:t>
      </w:r>
      <w:r w:rsidRPr="00B14F42">
        <w:rPr>
          <w:rFonts w:ascii="Times New Roman" w:hAnsi="Times New Roman"/>
          <w:sz w:val="24"/>
          <w:szCs w:val="24"/>
        </w:rPr>
        <w:t>ис.9</w:t>
      </w:r>
    </w:p>
    <w:p w:rsidR="00703F37" w:rsidRDefault="00703F37" w:rsidP="00687C3A">
      <w:pPr>
        <w:rPr>
          <w:rFonts w:ascii="Times New Roman" w:hAnsi="Times New Roman"/>
          <w:sz w:val="24"/>
          <w:szCs w:val="24"/>
        </w:rPr>
      </w:pPr>
      <w:r w:rsidRPr="00CD690C">
        <w:rPr>
          <w:rFonts w:ascii="Times New Roman" w:hAnsi="Times New Roman"/>
          <w:sz w:val="24"/>
          <w:szCs w:val="24"/>
        </w:rPr>
        <w:t>Подобные двоичные последовательные счетчики во многих современных сериях микросхем реализованы в интегральном исполнении. В качестве примера такого счетчика может быть рассмотрена микросхема К155ИЕ5,</w:t>
      </w:r>
      <w:r>
        <w:rPr>
          <w:rFonts w:ascii="Times New Roman" w:hAnsi="Times New Roman"/>
          <w:sz w:val="24"/>
          <w:szCs w:val="24"/>
        </w:rPr>
        <w:t xml:space="preserve"> </w:t>
      </w:r>
      <w:r w:rsidRPr="00CD690C">
        <w:rPr>
          <w:rFonts w:ascii="Times New Roman" w:hAnsi="Times New Roman"/>
          <w:sz w:val="24"/>
          <w:szCs w:val="24"/>
        </w:rPr>
        <w:t xml:space="preserve">представляющая собой последовательный суммирующий счетчик, построенный на двухступенчатых триггерах. Функциональная </w:t>
      </w:r>
      <w:r>
        <w:rPr>
          <w:rFonts w:ascii="Times New Roman" w:hAnsi="Times New Roman"/>
          <w:sz w:val="24"/>
          <w:szCs w:val="24"/>
        </w:rPr>
        <w:t>с</w:t>
      </w:r>
      <w:r w:rsidRPr="00CD690C">
        <w:rPr>
          <w:rFonts w:ascii="Times New Roman" w:hAnsi="Times New Roman"/>
          <w:sz w:val="24"/>
          <w:szCs w:val="24"/>
        </w:rPr>
        <w:t xml:space="preserve">хема этого счетчика представлена на </w:t>
      </w:r>
      <w:r w:rsidRPr="003862E1">
        <w:rPr>
          <w:rFonts w:ascii="Times New Roman" w:hAnsi="Times New Roman"/>
          <w:sz w:val="24"/>
          <w:szCs w:val="24"/>
        </w:rPr>
        <w:t>рис. 10</w:t>
      </w:r>
      <w:r w:rsidRPr="00CD690C">
        <w:rPr>
          <w:rFonts w:ascii="Times New Roman" w:hAnsi="Times New Roman"/>
          <w:sz w:val="24"/>
          <w:szCs w:val="24"/>
        </w:rPr>
        <w:t xml:space="preserve">. </w:t>
      </w:r>
    </w:p>
    <w:p w:rsidR="00703F37" w:rsidRDefault="00703F37" w:rsidP="00B14F42">
      <w:pPr>
        <w:jc w:val="center"/>
      </w:pPr>
      <w:r>
        <w:object w:dxaOrig="7723" w:dyaOrig="3127">
          <v:shape id="_x0000_i1053" type="#_x0000_t75" style="width:386.4pt;height:156.6pt" o:ole="">
            <v:imagedata r:id="rId43" o:title=""/>
          </v:shape>
          <o:OLEObject Type="Embed" ProgID="Visio.Drawing.11" ShapeID="_x0000_i1053" DrawAspect="Content" ObjectID="_1660760794" r:id="rId44"/>
        </w:object>
      </w:r>
    </w:p>
    <w:p w:rsidR="00703F37" w:rsidRPr="00B14F42" w:rsidRDefault="00703F37" w:rsidP="00B14F42">
      <w:pPr>
        <w:jc w:val="center"/>
        <w:rPr>
          <w:rFonts w:ascii="Times New Roman" w:hAnsi="Times New Roman"/>
          <w:sz w:val="24"/>
          <w:szCs w:val="24"/>
        </w:rPr>
      </w:pPr>
      <w:r>
        <w:rPr>
          <w:rFonts w:ascii="Times New Roman" w:hAnsi="Times New Roman"/>
          <w:sz w:val="24"/>
          <w:szCs w:val="24"/>
        </w:rPr>
        <w:t>р</w:t>
      </w:r>
      <w:r w:rsidRPr="00B14F42">
        <w:rPr>
          <w:rFonts w:ascii="Times New Roman" w:hAnsi="Times New Roman"/>
          <w:sz w:val="24"/>
          <w:szCs w:val="24"/>
        </w:rPr>
        <w:t>ис.10</w:t>
      </w:r>
    </w:p>
    <w:p w:rsidR="00703F37" w:rsidRPr="00CD690C" w:rsidRDefault="00703F37" w:rsidP="00687C3A">
      <w:pPr>
        <w:rPr>
          <w:rFonts w:ascii="Times New Roman" w:hAnsi="Times New Roman"/>
          <w:sz w:val="24"/>
          <w:szCs w:val="24"/>
        </w:rPr>
      </w:pPr>
      <w:r w:rsidRPr="00CD690C">
        <w:rPr>
          <w:rFonts w:ascii="Times New Roman" w:hAnsi="Times New Roman"/>
          <w:sz w:val="24"/>
          <w:szCs w:val="24"/>
        </w:rPr>
        <w:t>Сброс всех разрядов такого счетчика производится путем подачи единичного сигнала на входы «</w:t>
      </w:r>
      <w:r w:rsidRPr="00CD690C">
        <w:rPr>
          <w:rFonts w:ascii="Times New Roman" w:hAnsi="Times New Roman"/>
          <w:sz w:val="24"/>
          <w:szCs w:val="24"/>
          <w:lang w:val="en-US"/>
        </w:rPr>
        <w:t>R</w:t>
      </w:r>
      <w:r w:rsidRPr="00454E0F">
        <w:rPr>
          <w:rFonts w:ascii="Times New Roman" w:hAnsi="Times New Roman"/>
          <w:sz w:val="24"/>
          <w:szCs w:val="24"/>
          <w:vertAlign w:val="subscript"/>
        </w:rPr>
        <w:t>1</w:t>
      </w:r>
      <w:r w:rsidRPr="00CD690C">
        <w:rPr>
          <w:rFonts w:ascii="Times New Roman" w:hAnsi="Times New Roman"/>
          <w:sz w:val="24"/>
          <w:szCs w:val="24"/>
        </w:rPr>
        <w:t>» и «</w:t>
      </w:r>
      <w:r w:rsidRPr="00CD690C">
        <w:rPr>
          <w:rFonts w:ascii="Times New Roman" w:hAnsi="Times New Roman"/>
          <w:sz w:val="24"/>
          <w:szCs w:val="24"/>
          <w:lang w:val="en-US"/>
        </w:rPr>
        <w:t>R</w:t>
      </w:r>
      <w:r w:rsidRPr="00454E0F">
        <w:rPr>
          <w:rFonts w:ascii="Times New Roman" w:hAnsi="Times New Roman"/>
          <w:sz w:val="24"/>
          <w:szCs w:val="24"/>
          <w:vertAlign w:val="subscript"/>
        </w:rPr>
        <w:t>2</w:t>
      </w:r>
      <w:r w:rsidRPr="00CD690C">
        <w:rPr>
          <w:rFonts w:ascii="Times New Roman" w:hAnsi="Times New Roman"/>
          <w:sz w:val="24"/>
          <w:szCs w:val="24"/>
        </w:rPr>
        <w:t>».Пунктирная линия между выходом «</w:t>
      </w:r>
      <w:r w:rsidRPr="00CD690C">
        <w:rPr>
          <w:rFonts w:ascii="Times New Roman" w:hAnsi="Times New Roman"/>
          <w:sz w:val="24"/>
          <w:szCs w:val="24"/>
          <w:lang w:val="en-US"/>
        </w:rPr>
        <w:t>Q</w:t>
      </w:r>
      <w:r w:rsidRPr="00454E0F">
        <w:rPr>
          <w:rFonts w:ascii="Times New Roman" w:hAnsi="Times New Roman"/>
          <w:sz w:val="24"/>
          <w:szCs w:val="24"/>
          <w:vertAlign w:val="subscript"/>
        </w:rPr>
        <w:t>1</w:t>
      </w:r>
      <w:r w:rsidRPr="00CD690C">
        <w:rPr>
          <w:rFonts w:ascii="Times New Roman" w:hAnsi="Times New Roman"/>
          <w:sz w:val="24"/>
          <w:szCs w:val="24"/>
        </w:rPr>
        <w:t>» и входом «С</w:t>
      </w:r>
      <w:r w:rsidRPr="00454E0F">
        <w:rPr>
          <w:rFonts w:ascii="Times New Roman" w:hAnsi="Times New Roman"/>
          <w:sz w:val="24"/>
          <w:szCs w:val="24"/>
          <w:vertAlign w:val="subscript"/>
        </w:rPr>
        <w:t>2</w:t>
      </w:r>
      <w:r w:rsidRPr="00CD690C">
        <w:rPr>
          <w:rFonts w:ascii="Times New Roman" w:hAnsi="Times New Roman"/>
          <w:sz w:val="24"/>
          <w:szCs w:val="24"/>
        </w:rPr>
        <w:t>» счетчика показывает, что в микросхеме эта связь отсутствует. Благодаря этому данная микросхема может использоваться как совокупность счетного триггера с синхровходом «С</w:t>
      </w:r>
      <w:r w:rsidRPr="00454E0F">
        <w:rPr>
          <w:rFonts w:ascii="Times New Roman" w:hAnsi="Times New Roman"/>
          <w:sz w:val="24"/>
          <w:szCs w:val="24"/>
          <w:vertAlign w:val="subscript"/>
        </w:rPr>
        <w:t>1</w:t>
      </w:r>
      <w:r w:rsidRPr="00CD690C">
        <w:rPr>
          <w:rFonts w:ascii="Times New Roman" w:hAnsi="Times New Roman"/>
          <w:sz w:val="24"/>
          <w:szCs w:val="24"/>
        </w:rPr>
        <w:t>» и трехразрядного двоичного счетчика со счетным входом «С</w:t>
      </w:r>
      <w:r w:rsidRPr="00454E0F">
        <w:rPr>
          <w:rFonts w:ascii="Times New Roman" w:hAnsi="Times New Roman"/>
          <w:sz w:val="24"/>
          <w:szCs w:val="24"/>
          <w:vertAlign w:val="subscript"/>
        </w:rPr>
        <w:t>2</w:t>
      </w:r>
      <w:r w:rsidRPr="00CD690C">
        <w:rPr>
          <w:rFonts w:ascii="Times New Roman" w:hAnsi="Times New Roman"/>
          <w:sz w:val="24"/>
          <w:szCs w:val="24"/>
        </w:rPr>
        <w:t>».</w:t>
      </w:r>
      <w:r>
        <w:rPr>
          <w:rFonts w:ascii="Times New Roman" w:hAnsi="Times New Roman"/>
          <w:sz w:val="24"/>
          <w:szCs w:val="24"/>
        </w:rPr>
        <w:t xml:space="preserve"> </w:t>
      </w:r>
      <w:r w:rsidRPr="00CD690C">
        <w:rPr>
          <w:rFonts w:ascii="Times New Roman" w:hAnsi="Times New Roman"/>
          <w:sz w:val="24"/>
          <w:szCs w:val="24"/>
        </w:rPr>
        <w:t>Если же данную связь установить, то получится четырехразрядный двоичный счетчик с модулем пересчета 16,</w:t>
      </w:r>
      <w:r>
        <w:rPr>
          <w:rFonts w:ascii="Times New Roman" w:hAnsi="Times New Roman"/>
          <w:sz w:val="24"/>
          <w:szCs w:val="24"/>
        </w:rPr>
        <w:t xml:space="preserve"> в</w:t>
      </w:r>
      <w:r w:rsidRPr="00CD690C">
        <w:rPr>
          <w:rFonts w:ascii="Times New Roman" w:hAnsi="Times New Roman"/>
          <w:sz w:val="24"/>
          <w:szCs w:val="24"/>
        </w:rPr>
        <w:t xml:space="preserve"> качестве счетного входа которого используется вход «С</w:t>
      </w:r>
      <w:r w:rsidRPr="00454E0F">
        <w:rPr>
          <w:rFonts w:ascii="Times New Roman" w:hAnsi="Times New Roman"/>
          <w:sz w:val="24"/>
          <w:szCs w:val="24"/>
          <w:vertAlign w:val="subscript"/>
        </w:rPr>
        <w:t>1</w:t>
      </w:r>
      <w:r w:rsidRPr="00CD690C">
        <w:rPr>
          <w:rFonts w:ascii="Times New Roman" w:hAnsi="Times New Roman"/>
          <w:sz w:val="24"/>
          <w:szCs w:val="24"/>
        </w:rPr>
        <w:t>» микросхемы.</w:t>
      </w:r>
    </w:p>
    <w:p w:rsidR="00703F37" w:rsidRPr="00CD690C" w:rsidRDefault="00703F37" w:rsidP="00687C3A">
      <w:pPr>
        <w:rPr>
          <w:rFonts w:ascii="Times New Roman" w:hAnsi="Times New Roman"/>
          <w:sz w:val="24"/>
          <w:szCs w:val="24"/>
        </w:rPr>
      </w:pPr>
      <w:r w:rsidRPr="00CD690C">
        <w:rPr>
          <w:rFonts w:ascii="Times New Roman" w:hAnsi="Times New Roman"/>
          <w:sz w:val="24"/>
          <w:szCs w:val="24"/>
        </w:rPr>
        <w:t xml:space="preserve">Условное обозначение рассматриваемой микросхемы представлено на </w:t>
      </w:r>
      <w:r w:rsidRPr="003862E1">
        <w:rPr>
          <w:rFonts w:ascii="Times New Roman" w:hAnsi="Times New Roman"/>
          <w:sz w:val="24"/>
          <w:szCs w:val="24"/>
        </w:rPr>
        <w:t>рис. 11</w:t>
      </w:r>
      <w:r w:rsidRPr="00CD690C">
        <w:rPr>
          <w:rFonts w:ascii="Times New Roman" w:hAnsi="Times New Roman"/>
          <w:sz w:val="24"/>
          <w:szCs w:val="24"/>
        </w:rPr>
        <w:t>.</w:t>
      </w:r>
    </w:p>
    <w:p w:rsidR="00703F37" w:rsidRDefault="00703F37" w:rsidP="00986BC3">
      <w:pPr>
        <w:jc w:val="center"/>
      </w:pPr>
      <w:r>
        <w:object w:dxaOrig="1879" w:dyaOrig="1312">
          <v:shape id="_x0000_i1054" type="#_x0000_t75" style="width:124.8pt;height:85.2pt" o:ole="">
            <v:imagedata r:id="rId45" o:title=""/>
          </v:shape>
          <o:OLEObject Type="Embed" ProgID="Visio.Drawing.11" ShapeID="_x0000_i1054" DrawAspect="Content" ObjectID="_1660760795" r:id="rId46"/>
        </w:object>
      </w:r>
    </w:p>
    <w:p w:rsidR="00703F37" w:rsidRPr="00B14F42" w:rsidRDefault="00703F37" w:rsidP="00B14F42">
      <w:pPr>
        <w:jc w:val="center"/>
        <w:rPr>
          <w:rFonts w:ascii="Times New Roman" w:hAnsi="Times New Roman"/>
          <w:sz w:val="24"/>
          <w:szCs w:val="24"/>
        </w:rPr>
      </w:pPr>
      <w:r>
        <w:rPr>
          <w:rFonts w:ascii="Times New Roman" w:hAnsi="Times New Roman"/>
          <w:sz w:val="24"/>
          <w:szCs w:val="24"/>
        </w:rPr>
        <w:t>р</w:t>
      </w:r>
      <w:r w:rsidRPr="00B14F42">
        <w:rPr>
          <w:rFonts w:ascii="Times New Roman" w:hAnsi="Times New Roman"/>
          <w:sz w:val="24"/>
          <w:szCs w:val="24"/>
        </w:rPr>
        <w:t>ис.11</w:t>
      </w:r>
    </w:p>
    <w:p w:rsidR="00703F37" w:rsidRPr="00CD690C" w:rsidRDefault="00703F37" w:rsidP="00687C3A">
      <w:pPr>
        <w:rPr>
          <w:rFonts w:ascii="Times New Roman" w:hAnsi="Times New Roman"/>
          <w:sz w:val="24"/>
          <w:szCs w:val="24"/>
        </w:rPr>
      </w:pPr>
      <w:r w:rsidRPr="00CD690C">
        <w:rPr>
          <w:rFonts w:ascii="Times New Roman" w:hAnsi="Times New Roman"/>
          <w:sz w:val="24"/>
          <w:szCs w:val="24"/>
        </w:rPr>
        <w:t>Теперь перейдем к рассмотрению метод</w:t>
      </w:r>
      <w:r>
        <w:rPr>
          <w:rFonts w:ascii="Times New Roman" w:hAnsi="Times New Roman"/>
          <w:sz w:val="24"/>
          <w:szCs w:val="24"/>
        </w:rPr>
        <w:t>ов</w:t>
      </w:r>
      <w:r w:rsidRPr="00CD690C">
        <w:rPr>
          <w:rFonts w:ascii="Times New Roman" w:hAnsi="Times New Roman"/>
          <w:sz w:val="24"/>
          <w:szCs w:val="24"/>
        </w:rPr>
        <w:t xml:space="preserve"> синтеза схемы двоичных накапливающих счетчиков, модуль пересчета которых не равен целой степени двойки (М</w:t>
      </w:r>
      <w:r>
        <w:rPr>
          <w:rFonts w:ascii="Times New Roman" w:hAnsi="Times New Roman"/>
          <w:sz w:val="24"/>
          <w:szCs w:val="24"/>
        </w:rPr>
        <w:t>≠</w:t>
      </w:r>
      <w:r w:rsidRPr="00CD690C">
        <w:rPr>
          <w:rFonts w:ascii="Times New Roman" w:hAnsi="Times New Roman"/>
          <w:sz w:val="24"/>
          <w:szCs w:val="24"/>
        </w:rPr>
        <w:t>2</w:t>
      </w:r>
      <w:r w:rsidRPr="00454E0F">
        <w:rPr>
          <w:rFonts w:ascii="Times New Roman" w:hAnsi="Times New Roman"/>
          <w:sz w:val="24"/>
          <w:szCs w:val="24"/>
          <w:vertAlign w:val="superscript"/>
          <w:lang w:val="en-US"/>
        </w:rPr>
        <w:t>n</w:t>
      </w:r>
      <w:r w:rsidRPr="00CD690C">
        <w:rPr>
          <w:rFonts w:ascii="Times New Roman" w:hAnsi="Times New Roman"/>
          <w:sz w:val="24"/>
          <w:szCs w:val="24"/>
        </w:rPr>
        <w:t>). Такие счетчики имеют (2</w:t>
      </w:r>
      <w:r w:rsidRPr="00454E0F">
        <w:rPr>
          <w:rFonts w:ascii="Times New Roman" w:hAnsi="Times New Roman"/>
          <w:sz w:val="24"/>
          <w:szCs w:val="24"/>
          <w:vertAlign w:val="superscript"/>
          <w:lang w:val="en-US"/>
        </w:rPr>
        <w:t>n</w:t>
      </w:r>
      <w:r w:rsidRPr="00CD690C">
        <w:rPr>
          <w:rFonts w:ascii="Times New Roman" w:hAnsi="Times New Roman"/>
          <w:sz w:val="24"/>
          <w:szCs w:val="24"/>
        </w:rPr>
        <w:t>)-</w:t>
      </w:r>
      <w:r>
        <w:rPr>
          <w:rFonts w:ascii="Times New Roman" w:hAnsi="Times New Roman"/>
          <w:sz w:val="24"/>
          <w:szCs w:val="24"/>
        </w:rPr>
        <w:t>М</w:t>
      </w:r>
      <w:r w:rsidRPr="00CD690C">
        <w:rPr>
          <w:rFonts w:ascii="Times New Roman" w:hAnsi="Times New Roman"/>
          <w:sz w:val="24"/>
          <w:szCs w:val="24"/>
        </w:rPr>
        <w:t xml:space="preserve"> неиспользуемых запрещенных состояний. В связи с этим, кроме группы последовательно соединенных триггеров, в составе такого счетчика должна быть комбинационная схема, исключающая попадание счетчика в запрещенное состояние.</w:t>
      </w:r>
    </w:p>
    <w:p w:rsidR="00703F37" w:rsidRPr="00CD690C" w:rsidRDefault="00703F37" w:rsidP="00687C3A">
      <w:pPr>
        <w:rPr>
          <w:rFonts w:ascii="Times New Roman" w:hAnsi="Times New Roman"/>
          <w:sz w:val="24"/>
          <w:szCs w:val="24"/>
        </w:rPr>
      </w:pPr>
      <w:r w:rsidRPr="00CD690C">
        <w:rPr>
          <w:rFonts w:ascii="Times New Roman" w:hAnsi="Times New Roman"/>
          <w:sz w:val="24"/>
          <w:szCs w:val="24"/>
        </w:rPr>
        <w:t>При прямом счете первым запрещенным состояние, в которое может попасть счетчик, является состояние счетчика, равное М.</w:t>
      </w:r>
      <w:r>
        <w:rPr>
          <w:rFonts w:ascii="Times New Roman" w:hAnsi="Times New Roman"/>
          <w:sz w:val="24"/>
          <w:szCs w:val="24"/>
        </w:rPr>
        <w:t xml:space="preserve">  </w:t>
      </w:r>
      <w:r w:rsidRPr="00CD690C">
        <w:rPr>
          <w:rFonts w:ascii="Times New Roman" w:hAnsi="Times New Roman"/>
          <w:sz w:val="24"/>
          <w:szCs w:val="24"/>
        </w:rPr>
        <w:t>Поэтому в суммирующих счетчиках КС должна обеспечить обнуление счетчика при достижении им значения, равного М.</w:t>
      </w:r>
      <w:r>
        <w:rPr>
          <w:rFonts w:ascii="Times New Roman" w:hAnsi="Times New Roman"/>
          <w:sz w:val="24"/>
          <w:szCs w:val="24"/>
        </w:rPr>
        <w:t xml:space="preserve">  </w:t>
      </w:r>
      <w:r w:rsidRPr="00CD690C">
        <w:rPr>
          <w:rFonts w:ascii="Times New Roman" w:hAnsi="Times New Roman"/>
          <w:sz w:val="24"/>
          <w:szCs w:val="24"/>
        </w:rPr>
        <w:t>Для организации обнуления обычно используется подача сигнала с выхода КС на входы асинхронной установки в ноль всех триггеров счетчика.</w:t>
      </w:r>
    </w:p>
    <w:p w:rsidR="00703F37" w:rsidRPr="00CD690C" w:rsidRDefault="00703F37" w:rsidP="00687C3A">
      <w:pPr>
        <w:rPr>
          <w:rFonts w:ascii="Times New Roman" w:hAnsi="Times New Roman"/>
          <w:sz w:val="24"/>
          <w:szCs w:val="24"/>
        </w:rPr>
      </w:pPr>
      <w:r w:rsidRPr="00CD690C">
        <w:rPr>
          <w:rFonts w:ascii="Times New Roman" w:hAnsi="Times New Roman"/>
          <w:sz w:val="24"/>
          <w:szCs w:val="24"/>
        </w:rPr>
        <w:t>При обратном счете первым запрещенным состояние, в которое может попасть счетчик, является состояние «11…1». В это состояние вычитающие счетчики мо</w:t>
      </w:r>
      <w:r>
        <w:rPr>
          <w:rFonts w:ascii="Times New Roman" w:hAnsi="Times New Roman"/>
          <w:sz w:val="24"/>
          <w:szCs w:val="24"/>
        </w:rPr>
        <w:t>гу</w:t>
      </w:r>
      <w:r w:rsidRPr="00CD690C">
        <w:rPr>
          <w:rFonts w:ascii="Times New Roman" w:hAnsi="Times New Roman"/>
          <w:sz w:val="24"/>
          <w:szCs w:val="24"/>
        </w:rPr>
        <w:t xml:space="preserve">т перейти, если на счетчик, находящийся в нулевом состоянии, подать счетный импульс. Поэтому в вычитающих счетчиках КС должна обеспечить при попадании счетчика в состояние «11…1» </w:t>
      </w:r>
      <w:r>
        <w:rPr>
          <w:rFonts w:ascii="Times New Roman" w:hAnsi="Times New Roman"/>
          <w:sz w:val="24"/>
          <w:szCs w:val="24"/>
        </w:rPr>
        <w:t xml:space="preserve">принудительную </w:t>
      </w:r>
      <w:r w:rsidRPr="00CD690C">
        <w:rPr>
          <w:rFonts w:ascii="Times New Roman" w:hAnsi="Times New Roman"/>
          <w:sz w:val="24"/>
          <w:szCs w:val="24"/>
        </w:rPr>
        <w:t>запись в него максимального допустимого значения «М-1»</w:t>
      </w:r>
      <w:r>
        <w:rPr>
          <w:rFonts w:ascii="Times New Roman" w:hAnsi="Times New Roman"/>
          <w:sz w:val="24"/>
          <w:szCs w:val="24"/>
        </w:rPr>
        <w:t>, для чего</w:t>
      </w:r>
      <w:r w:rsidRPr="00CD690C">
        <w:rPr>
          <w:rFonts w:ascii="Times New Roman" w:hAnsi="Times New Roman"/>
          <w:sz w:val="24"/>
          <w:szCs w:val="24"/>
        </w:rPr>
        <w:t xml:space="preserve"> достаточно подать сигнал с выхода КС на входы асинхронной установки в ноль некоторых триггеров счетчика.</w:t>
      </w:r>
    </w:p>
    <w:p w:rsidR="00703F37" w:rsidRPr="00CD690C" w:rsidRDefault="00703F37" w:rsidP="00687C3A">
      <w:pPr>
        <w:rPr>
          <w:rFonts w:ascii="Times New Roman" w:hAnsi="Times New Roman"/>
          <w:sz w:val="24"/>
          <w:szCs w:val="24"/>
        </w:rPr>
      </w:pPr>
      <w:r w:rsidRPr="00CD690C">
        <w:rPr>
          <w:rFonts w:ascii="Times New Roman" w:hAnsi="Times New Roman"/>
          <w:sz w:val="24"/>
          <w:szCs w:val="24"/>
        </w:rPr>
        <w:t xml:space="preserve">При синтезе КС двоичных накапливающих счетчиков следует учитывать, что в большинстве случаев такие счетчики имеют несколько запрещенных состояний. Благодаря этому булева функция, реализуемая КС, </w:t>
      </w:r>
      <w:r>
        <w:rPr>
          <w:rFonts w:ascii="Times New Roman" w:hAnsi="Times New Roman"/>
          <w:sz w:val="24"/>
          <w:szCs w:val="24"/>
        </w:rPr>
        <w:t>обычно</w:t>
      </w:r>
      <w:r w:rsidRPr="00CD690C">
        <w:rPr>
          <w:rFonts w:ascii="Times New Roman" w:hAnsi="Times New Roman"/>
          <w:sz w:val="24"/>
          <w:szCs w:val="24"/>
        </w:rPr>
        <w:t xml:space="preserve"> может быть минимизирована.</w:t>
      </w:r>
    </w:p>
    <w:p w:rsidR="00703F37" w:rsidRPr="00CD690C" w:rsidRDefault="00703F37" w:rsidP="00687C3A">
      <w:pPr>
        <w:rPr>
          <w:rFonts w:ascii="Times New Roman" w:hAnsi="Times New Roman"/>
          <w:sz w:val="24"/>
          <w:szCs w:val="24"/>
        </w:rPr>
      </w:pPr>
      <w:r w:rsidRPr="00CD690C">
        <w:rPr>
          <w:rFonts w:ascii="Times New Roman" w:hAnsi="Times New Roman"/>
          <w:sz w:val="24"/>
          <w:szCs w:val="24"/>
        </w:rPr>
        <w:t>При реализации двоично-кодированных счетчиков на конкретной элементной базе следует также  учитывать, что длительность сигнала на выходе КС должна быть достаточной для надежного сброса всех обнуляемых триггеров счетчика. Это обеспечивается тем, что задержка срабатывания КС должна быть не меньше, чем максимальный разброс времени срабатывания триггеров счетчика от входа асинхронной установки в ноль.</w:t>
      </w:r>
    </w:p>
    <w:p w:rsidR="00703F37" w:rsidRPr="00CD690C" w:rsidRDefault="00703F37" w:rsidP="00687C3A">
      <w:pPr>
        <w:rPr>
          <w:rFonts w:ascii="Times New Roman" w:hAnsi="Times New Roman"/>
          <w:sz w:val="24"/>
          <w:szCs w:val="24"/>
        </w:rPr>
      </w:pPr>
      <w:r w:rsidRPr="00CD690C">
        <w:rPr>
          <w:rFonts w:ascii="Times New Roman" w:hAnsi="Times New Roman"/>
          <w:sz w:val="24"/>
          <w:szCs w:val="24"/>
        </w:rPr>
        <w:t>Основным недостатком всех последовательных счетчиков является их относительно низкое быстродействие. Это связано с тем, что триггеры последовательного счетчика при подаче счетного импульса переключаются последовательно друг за другом. По этой причине максимальное время срабатывания последовательного счетчика пропорционально его разрядности.</w:t>
      </w:r>
    </w:p>
    <w:p w:rsidR="00703F37" w:rsidRPr="00CD690C" w:rsidRDefault="00703F37" w:rsidP="00687C3A">
      <w:pPr>
        <w:rPr>
          <w:rFonts w:ascii="Times New Roman" w:hAnsi="Times New Roman"/>
          <w:sz w:val="24"/>
          <w:szCs w:val="24"/>
        </w:rPr>
      </w:pPr>
      <w:r w:rsidRPr="00CD690C">
        <w:rPr>
          <w:rFonts w:ascii="Times New Roman" w:hAnsi="Times New Roman"/>
          <w:sz w:val="24"/>
          <w:szCs w:val="24"/>
        </w:rPr>
        <w:t>Однако  последовательные счетчики</w:t>
      </w:r>
      <w:r>
        <w:rPr>
          <w:rFonts w:ascii="Times New Roman" w:hAnsi="Times New Roman"/>
          <w:sz w:val="24"/>
          <w:szCs w:val="24"/>
        </w:rPr>
        <w:t xml:space="preserve"> обычно</w:t>
      </w:r>
      <w:r w:rsidRPr="00CD690C">
        <w:rPr>
          <w:rFonts w:ascii="Times New Roman" w:hAnsi="Times New Roman"/>
          <w:sz w:val="24"/>
          <w:szCs w:val="24"/>
        </w:rPr>
        <w:t xml:space="preserve"> требуют меньших аппаратных затрат на свою реализацию, чем параллельные счетчик</w:t>
      </w:r>
      <w:r>
        <w:rPr>
          <w:rFonts w:ascii="Times New Roman" w:hAnsi="Times New Roman"/>
          <w:sz w:val="24"/>
          <w:szCs w:val="24"/>
        </w:rPr>
        <w:t>и</w:t>
      </w:r>
      <w:r w:rsidRPr="00CD690C">
        <w:rPr>
          <w:rFonts w:ascii="Times New Roman" w:hAnsi="Times New Roman"/>
          <w:sz w:val="24"/>
          <w:szCs w:val="24"/>
        </w:rPr>
        <w:t>, выполняющие аналогичные функции. Это обеспечивает широкое применение последовательных счетчиков в схемах, от которых не требуется высокого быстродействия.</w:t>
      </w:r>
    </w:p>
    <w:p w:rsidR="00703F37" w:rsidRPr="003862E1" w:rsidRDefault="00703F37" w:rsidP="00A207EC">
      <w:pPr>
        <w:jc w:val="center"/>
        <w:rPr>
          <w:rFonts w:ascii="Times New Roman" w:hAnsi="Times New Roman"/>
          <w:sz w:val="24"/>
          <w:szCs w:val="24"/>
          <w:u w:val="single"/>
        </w:rPr>
      </w:pPr>
      <w:r w:rsidRPr="003862E1">
        <w:rPr>
          <w:rFonts w:ascii="Times New Roman" w:hAnsi="Times New Roman"/>
          <w:sz w:val="24"/>
          <w:szCs w:val="24"/>
          <w:u w:val="single"/>
        </w:rPr>
        <w:t>Подготовка к выполнению работы</w:t>
      </w:r>
    </w:p>
    <w:p w:rsidR="00703F37" w:rsidRPr="00CD690C" w:rsidRDefault="00703F37" w:rsidP="00A207EC">
      <w:pPr>
        <w:rPr>
          <w:rFonts w:ascii="Times New Roman" w:hAnsi="Times New Roman"/>
          <w:sz w:val="24"/>
          <w:szCs w:val="24"/>
        </w:rPr>
      </w:pPr>
      <w:r w:rsidRPr="00CD690C">
        <w:rPr>
          <w:rFonts w:ascii="Times New Roman" w:hAnsi="Times New Roman"/>
          <w:sz w:val="24"/>
          <w:szCs w:val="24"/>
        </w:rPr>
        <w:t>1.Изучить общие сведения о последовательных счетчиках и методику их синтеза.</w:t>
      </w:r>
    </w:p>
    <w:p w:rsidR="00703F37" w:rsidRPr="00D62A0E" w:rsidRDefault="00703F37" w:rsidP="00A40E9B">
      <w:pPr>
        <w:rPr>
          <w:rFonts w:ascii="Times New Roman" w:hAnsi="Times New Roman"/>
          <w:sz w:val="24"/>
          <w:szCs w:val="24"/>
        </w:rPr>
      </w:pPr>
      <w:r w:rsidRPr="00CD690C">
        <w:rPr>
          <w:rFonts w:ascii="Times New Roman" w:hAnsi="Times New Roman"/>
          <w:sz w:val="24"/>
          <w:szCs w:val="24"/>
        </w:rPr>
        <w:t>2.Синтезировать схему последовательного двоично-кодированного счетчика с внешней установкой в ноль, направление счета и модуль пересчета которого приведены в табл</w:t>
      </w:r>
      <w:r>
        <w:rPr>
          <w:rFonts w:ascii="Times New Roman" w:hAnsi="Times New Roman"/>
          <w:sz w:val="24"/>
          <w:szCs w:val="24"/>
        </w:rPr>
        <w:t>.</w:t>
      </w:r>
      <w:r w:rsidRPr="00CD690C">
        <w:rPr>
          <w:rFonts w:ascii="Times New Roman" w:hAnsi="Times New Roman"/>
          <w:sz w:val="24"/>
          <w:szCs w:val="24"/>
        </w:rPr>
        <w:t xml:space="preserve"> 8 в соответствии с заданным номеро</w:t>
      </w:r>
      <w:r>
        <w:rPr>
          <w:rFonts w:ascii="Times New Roman" w:hAnsi="Times New Roman"/>
          <w:sz w:val="24"/>
          <w:szCs w:val="24"/>
        </w:rPr>
        <w:t>м</w:t>
      </w:r>
      <w:r w:rsidRPr="00CD690C">
        <w:rPr>
          <w:rFonts w:ascii="Times New Roman" w:hAnsi="Times New Roman"/>
          <w:sz w:val="24"/>
          <w:szCs w:val="24"/>
        </w:rPr>
        <w:t xml:space="preserve"> вариант</w:t>
      </w:r>
      <w:r>
        <w:rPr>
          <w:rFonts w:ascii="Times New Roman" w:hAnsi="Times New Roman"/>
          <w:sz w:val="24"/>
          <w:szCs w:val="24"/>
        </w:rPr>
        <w:t>а</w:t>
      </w:r>
      <w:r w:rsidRPr="00CD690C">
        <w:rPr>
          <w:rFonts w:ascii="Times New Roman" w:hAnsi="Times New Roman"/>
          <w:sz w:val="24"/>
          <w:szCs w:val="24"/>
        </w:rPr>
        <w:t xml:space="preserve"> задания. </w:t>
      </w:r>
      <w:r w:rsidRPr="00D62A0E">
        <w:rPr>
          <w:rFonts w:ascii="Times New Roman" w:hAnsi="Times New Roman"/>
          <w:sz w:val="24"/>
          <w:szCs w:val="24"/>
        </w:rPr>
        <w:t xml:space="preserve">При синтезе схемы могут использоваться любые </w:t>
      </w:r>
      <w:r>
        <w:rPr>
          <w:rFonts w:ascii="Times New Roman" w:hAnsi="Times New Roman"/>
          <w:sz w:val="24"/>
          <w:szCs w:val="24"/>
        </w:rPr>
        <w:t>микросхемы</w:t>
      </w:r>
      <w:r w:rsidRPr="00D62A0E">
        <w:rPr>
          <w:rFonts w:ascii="Times New Roman" w:hAnsi="Times New Roman"/>
          <w:sz w:val="24"/>
          <w:szCs w:val="24"/>
        </w:rPr>
        <w:t xml:space="preserve"> из состава </w:t>
      </w:r>
      <w:r>
        <w:rPr>
          <w:rFonts w:ascii="Times New Roman" w:hAnsi="Times New Roman"/>
          <w:sz w:val="24"/>
          <w:szCs w:val="24"/>
        </w:rPr>
        <w:t>предоставленной библиотеки микросхем серии К155 (см. ПРИЛОЖЕНИЕ 1)</w:t>
      </w:r>
      <w:r w:rsidRPr="00D62A0E">
        <w:rPr>
          <w:rFonts w:ascii="Times New Roman" w:hAnsi="Times New Roman"/>
          <w:sz w:val="24"/>
          <w:szCs w:val="24"/>
        </w:rPr>
        <w:t>.</w:t>
      </w:r>
      <w:r>
        <w:rPr>
          <w:rFonts w:ascii="Times New Roman" w:hAnsi="Times New Roman"/>
          <w:sz w:val="24"/>
          <w:szCs w:val="24"/>
        </w:rPr>
        <w:t xml:space="preserve"> При этом полученная схема должна содержать минимальное количество корпусов микросхем.</w:t>
      </w:r>
    </w:p>
    <w:p w:rsidR="00703F37" w:rsidRPr="005B0163" w:rsidRDefault="00703F37" w:rsidP="00A40E9B">
      <w:pPr>
        <w:rPr>
          <w:rFonts w:ascii="Times New Roman" w:hAnsi="Times New Roman"/>
          <w:sz w:val="24"/>
          <w:szCs w:val="24"/>
        </w:rPr>
      </w:pPr>
      <w:r w:rsidRPr="00D62A0E">
        <w:rPr>
          <w:rFonts w:ascii="Times New Roman" w:hAnsi="Times New Roman"/>
          <w:sz w:val="24"/>
          <w:szCs w:val="24"/>
        </w:rPr>
        <w:t>3.</w:t>
      </w:r>
      <w:r>
        <w:rPr>
          <w:rFonts w:ascii="Times New Roman" w:hAnsi="Times New Roman"/>
          <w:sz w:val="24"/>
          <w:szCs w:val="24"/>
        </w:rPr>
        <w:t>Построить модель синтезированной схемы при помощи</w:t>
      </w:r>
      <w:r w:rsidRPr="005B0163">
        <w:rPr>
          <w:b/>
          <w:sz w:val="24"/>
        </w:rPr>
        <w:t xml:space="preserve"> </w:t>
      </w:r>
      <w:r w:rsidRPr="005B0163">
        <w:rPr>
          <w:sz w:val="24"/>
        </w:rPr>
        <w:t xml:space="preserve">САПР </w:t>
      </w:r>
      <w:r w:rsidRPr="005B0163">
        <w:rPr>
          <w:sz w:val="24"/>
          <w:lang w:val="en-US"/>
        </w:rPr>
        <w:t>Altera</w:t>
      </w:r>
      <w:r w:rsidRPr="005B0163">
        <w:rPr>
          <w:sz w:val="24"/>
        </w:rPr>
        <w:t xml:space="preserve"> </w:t>
      </w:r>
      <w:r w:rsidRPr="005B0163">
        <w:rPr>
          <w:sz w:val="24"/>
          <w:lang w:val="en-US"/>
        </w:rPr>
        <w:t>Quartus</w:t>
      </w:r>
      <w:r w:rsidRPr="005B0163">
        <w:rPr>
          <w:sz w:val="24"/>
        </w:rPr>
        <w:t xml:space="preserve"> </w:t>
      </w:r>
      <w:r w:rsidRPr="005B0163">
        <w:rPr>
          <w:sz w:val="24"/>
          <w:lang w:val="en-US"/>
        </w:rPr>
        <w:t>II</w:t>
      </w:r>
      <w:r w:rsidRPr="005B0163">
        <w:rPr>
          <w:rFonts w:ascii="Times New Roman" w:hAnsi="Times New Roman"/>
          <w:sz w:val="24"/>
          <w:szCs w:val="24"/>
        </w:rPr>
        <w:t>.</w:t>
      </w:r>
    </w:p>
    <w:p w:rsidR="00703F37" w:rsidRDefault="00703F37" w:rsidP="00A40E9B">
      <w:pPr>
        <w:rPr>
          <w:rFonts w:ascii="Times New Roman" w:hAnsi="Times New Roman"/>
          <w:sz w:val="24"/>
          <w:szCs w:val="24"/>
        </w:rPr>
      </w:pPr>
      <w:r w:rsidRPr="00D62A0E">
        <w:rPr>
          <w:rFonts w:ascii="Times New Roman" w:hAnsi="Times New Roman"/>
          <w:sz w:val="24"/>
          <w:szCs w:val="24"/>
        </w:rPr>
        <w:t>4.П</w:t>
      </w:r>
      <w:r>
        <w:rPr>
          <w:rFonts w:ascii="Times New Roman" w:hAnsi="Times New Roman"/>
          <w:sz w:val="24"/>
          <w:szCs w:val="24"/>
        </w:rPr>
        <w:t>олуч</w:t>
      </w:r>
      <w:r w:rsidRPr="00D62A0E">
        <w:rPr>
          <w:rFonts w:ascii="Times New Roman" w:hAnsi="Times New Roman"/>
          <w:sz w:val="24"/>
          <w:szCs w:val="24"/>
        </w:rPr>
        <w:t>ить временные диаграммы работы синтезированного счетчика</w:t>
      </w:r>
      <w:r>
        <w:rPr>
          <w:rFonts w:ascii="Times New Roman" w:hAnsi="Times New Roman"/>
          <w:sz w:val="24"/>
          <w:szCs w:val="24"/>
        </w:rPr>
        <w:t xml:space="preserve"> путем моделирования его работы в режиме «</w:t>
      </w:r>
      <w:r>
        <w:rPr>
          <w:rFonts w:ascii="Times New Roman" w:hAnsi="Times New Roman"/>
          <w:sz w:val="24"/>
          <w:szCs w:val="24"/>
          <w:lang w:val="en-US"/>
        </w:rPr>
        <w:t>timing</w:t>
      </w:r>
      <w:r>
        <w:rPr>
          <w:rFonts w:ascii="Times New Roman" w:hAnsi="Times New Roman"/>
          <w:sz w:val="24"/>
          <w:szCs w:val="24"/>
        </w:rPr>
        <w:t>»</w:t>
      </w:r>
      <w:r w:rsidRPr="00D62A0E">
        <w:rPr>
          <w:rFonts w:ascii="Times New Roman" w:hAnsi="Times New Roman"/>
          <w:sz w:val="24"/>
          <w:szCs w:val="24"/>
        </w:rPr>
        <w:t>.</w:t>
      </w:r>
      <w:r>
        <w:rPr>
          <w:rFonts w:ascii="Times New Roman" w:hAnsi="Times New Roman"/>
          <w:sz w:val="24"/>
          <w:szCs w:val="24"/>
        </w:rPr>
        <w:t xml:space="preserve"> При этом длительность синхросигнала должна быть подобрана таким образом, чтобы за время активной фазы синхросигнала успевали переключиться все триггера счетчика.</w:t>
      </w:r>
    </w:p>
    <w:p w:rsidR="00703F37" w:rsidRDefault="00703F37" w:rsidP="00A40E9B">
      <w:pPr>
        <w:rPr>
          <w:rFonts w:ascii="Times New Roman" w:hAnsi="Times New Roman"/>
          <w:sz w:val="24"/>
          <w:szCs w:val="24"/>
        </w:rPr>
      </w:pPr>
      <w:r>
        <w:rPr>
          <w:rFonts w:ascii="Times New Roman" w:hAnsi="Times New Roman"/>
          <w:sz w:val="24"/>
          <w:szCs w:val="24"/>
        </w:rPr>
        <w:t>5.Сопоставить результаты моделирования с заданием на лабораторную работу.</w:t>
      </w:r>
    </w:p>
    <w:p w:rsidR="00703F37" w:rsidRDefault="00703F37" w:rsidP="00A40E9B">
      <w:pPr>
        <w:rPr>
          <w:rFonts w:ascii="Times New Roman" w:hAnsi="Times New Roman"/>
          <w:sz w:val="24"/>
          <w:szCs w:val="24"/>
        </w:rPr>
      </w:pPr>
      <w:r>
        <w:rPr>
          <w:rFonts w:ascii="Times New Roman" w:hAnsi="Times New Roman"/>
          <w:sz w:val="24"/>
          <w:szCs w:val="24"/>
        </w:rPr>
        <w:t xml:space="preserve">6.Составить отчет о подготовке к лабораторной работе (в формате </w:t>
      </w:r>
      <w:r>
        <w:rPr>
          <w:rFonts w:ascii="Times New Roman" w:hAnsi="Times New Roman"/>
          <w:sz w:val="24"/>
          <w:szCs w:val="24"/>
          <w:lang w:val="en-US"/>
        </w:rPr>
        <w:t>WORD</w:t>
      </w:r>
      <w:r w:rsidRPr="00A40E9B">
        <w:rPr>
          <w:rFonts w:ascii="Times New Roman" w:hAnsi="Times New Roman"/>
          <w:sz w:val="24"/>
          <w:szCs w:val="24"/>
        </w:rPr>
        <w:t xml:space="preserve">) </w:t>
      </w:r>
      <w:r>
        <w:rPr>
          <w:rFonts w:ascii="Times New Roman" w:hAnsi="Times New Roman"/>
          <w:sz w:val="24"/>
          <w:szCs w:val="24"/>
        </w:rPr>
        <w:t xml:space="preserve">и выслать для проверки (вместе с проектом). </w:t>
      </w:r>
    </w:p>
    <w:p w:rsidR="00703F37" w:rsidRPr="00D62A0E" w:rsidRDefault="00703F37" w:rsidP="00A40E9B">
      <w:pPr>
        <w:rPr>
          <w:rFonts w:ascii="Times New Roman" w:hAnsi="Times New Roman"/>
          <w:sz w:val="24"/>
          <w:szCs w:val="24"/>
        </w:rPr>
      </w:pPr>
      <w:r>
        <w:rPr>
          <w:rFonts w:ascii="Times New Roman" w:hAnsi="Times New Roman"/>
          <w:sz w:val="24"/>
          <w:szCs w:val="24"/>
        </w:rPr>
        <w:t>7.Ответить на контрольные вопросы</w:t>
      </w:r>
    </w:p>
    <w:p w:rsidR="00703F37" w:rsidRPr="00D82248" w:rsidRDefault="00703F37" w:rsidP="00A40E9B">
      <w:pPr>
        <w:jc w:val="center"/>
        <w:rPr>
          <w:rFonts w:ascii="Times New Roman" w:hAnsi="Times New Roman"/>
          <w:b/>
          <w:sz w:val="24"/>
          <w:szCs w:val="24"/>
          <w:u w:val="single"/>
        </w:rPr>
      </w:pPr>
      <w:r w:rsidRPr="003862E1">
        <w:rPr>
          <w:rFonts w:ascii="Times New Roman" w:hAnsi="Times New Roman"/>
          <w:sz w:val="24"/>
          <w:szCs w:val="24"/>
          <w:u w:val="single"/>
        </w:rPr>
        <w:t>Содержание</w:t>
      </w:r>
      <w:r w:rsidRPr="00D82248">
        <w:rPr>
          <w:rFonts w:ascii="Times New Roman" w:hAnsi="Times New Roman"/>
          <w:b/>
          <w:sz w:val="24"/>
          <w:szCs w:val="24"/>
          <w:u w:val="single"/>
        </w:rPr>
        <w:t xml:space="preserve"> </w:t>
      </w:r>
      <w:r w:rsidRPr="003862E1">
        <w:rPr>
          <w:rFonts w:ascii="Times New Roman" w:hAnsi="Times New Roman"/>
          <w:sz w:val="24"/>
          <w:szCs w:val="24"/>
          <w:u w:val="single"/>
        </w:rPr>
        <w:t>отчета</w:t>
      </w:r>
      <w:r>
        <w:rPr>
          <w:rFonts w:ascii="Times New Roman" w:hAnsi="Times New Roman"/>
          <w:sz w:val="24"/>
          <w:szCs w:val="24"/>
          <w:u w:val="single"/>
        </w:rPr>
        <w:t xml:space="preserve"> о подготовке к лабораторной работе</w:t>
      </w:r>
    </w:p>
    <w:p w:rsidR="00703F37" w:rsidRPr="00D62A0E" w:rsidRDefault="00703F37" w:rsidP="00A40E9B">
      <w:pPr>
        <w:rPr>
          <w:rFonts w:ascii="Times New Roman" w:hAnsi="Times New Roman"/>
          <w:sz w:val="24"/>
          <w:szCs w:val="24"/>
        </w:rPr>
      </w:pPr>
      <w:r w:rsidRPr="00D62A0E">
        <w:rPr>
          <w:rFonts w:ascii="Times New Roman" w:hAnsi="Times New Roman"/>
          <w:sz w:val="24"/>
          <w:szCs w:val="24"/>
        </w:rPr>
        <w:t xml:space="preserve">1.Материалы по синтезу </w:t>
      </w:r>
      <w:r>
        <w:rPr>
          <w:rFonts w:ascii="Times New Roman" w:hAnsi="Times New Roman"/>
          <w:sz w:val="24"/>
          <w:szCs w:val="24"/>
        </w:rPr>
        <w:t>последовате</w:t>
      </w:r>
      <w:r w:rsidRPr="00D62A0E">
        <w:rPr>
          <w:rFonts w:ascii="Times New Roman" w:hAnsi="Times New Roman"/>
          <w:sz w:val="24"/>
          <w:szCs w:val="24"/>
        </w:rPr>
        <w:t>льного счетчика, отражающие все этапы проектирования его схемы.</w:t>
      </w:r>
    </w:p>
    <w:p w:rsidR="00703F37" w:rsidRPr="00D62A0E" w:rsidRDefault="00703F37" w:rsidP="00A40E9B">
      <w:pPr>
        <w:rPr>
          <w:rFonts w:ascii="Times New Roman" w:hAnsi="Times New Roman"/>
          <w:sz w:val="24"/>
          <w:szCs w:val="24"/>
        </w:rPr>
      </w:pPr>
      <w:r w:rsidRPr="00D62A0E">
        <w:rPr>
          <w:rFonts w:ascii="Times New Roman" w:hAnsi="Times New Roman"/>
          <w:sz w:val="24"/>
          <w:szCs w:val="24"/>
        </w:rPr>
        <w:t>2.Временн</w:t>
      </w:r>
      <w:r>
        <w:rPr>
          <w:rFonts w:ascii="Times New Roman" w:hAnsi="Times New Roman"/>
          <w:sz w:val="24"/>
          <w:szCs w:val="24"/>
        </w:rPr>
        <w:t>ая</w:t>
      </w:r>
      <w:r w:rsidRPr="00D62A0E">
        <w:rPr>
          <w:rFonts w:ascii="Times New Roman" w:hAnsi="Times New Roman"/>
          <w:sz w:val="24"/>
          <w:szCs w:val="24"/>
        </w:rPr>
        <w:t xml:space="preserve"> диаграмм</w:t>
      </w:r>
      <w:r>
        <w:rPr>
          <w:rFonts w:ascii="Times New Roman" w:hAnsi="Times New Roman"/>
          <w:sz w:val="24"/>
          <w:szCs w:val="24"/>
        </w:rPr>
        <w:t>а</w:t>
      </w:r>
      <w:r w:rsidRPr="00D62A0E">
        <w:rPr>
          <w:rFonts w:ascii="Times New Roman" w:hAnsi="Times New Roman"/>
          <w:sz w:val="24"/>
          <w:szCs w:val="24"/>
        </w:rPr>
        <w:t xml:space="preserve"> работы синтезированного счетчика</w:t>
      </w:r>
      <w:r>
        <w:rPr>
          <w:rFonts w:ascii="Times New Roman" w:hAnsi="Times New Roman"/>
          <w:sz w:val="24"/>
          <w:szCs w:val="24"/>
        </w:rPr>
        <w:t>, полученные  путем моделирования его работы в режиме «</w:t>
      </w:r>
      <w:r>
        <w:rPr>
          <w:rFonts w:ascii="Times New Roman" w:hAnsi="Times New Roman"/>
          <w:sz w:val="24"/>
          <w:szCs w:val="24"/>
          <w:lang w:val="en-US"/>
        </w:rPr>
        <w:t>timing</w:t>
      </w:r>
      <w:r>
        <w:rPr>
          <w:rFonts w:ascii="Times New Roman" w:hAnsi="Times New Roman"/>
          <w:sz w:val="24"/>
          <w:szCs w:val="24"/>
        </w:rPr>
        <w:t>»</w:t>
      </w:r>
      <w:r w:rsidRPr="00D62A0E">
        <w:rPr>
          <w:rFonts w:ascii="Times New Roman" w:hAnsi="Times New Roman"/>
          <w:sz w:val="24"/>
          <w:szCs w:val="24"/>
        </w:rPr>
        <w:t>.</w:t>
      </w:r>
    </w:p>
    <w:p w:rsidR="00703F37" w:rsidRPr="00D62A0E" w:rsidRDefault="00703F37" w:rsidP="00A40E9B">
      <w:pPr>
        <w:rPr>
          <w:rFonts w:ascii="Times New Roman" w:hAnsi="Times New Roman"/>
          <w:sz w:val="24"/>
          <w:szCs w:val="24"/>
        </w:rPr>
      </w:pPr>
      <w:r w:rsidRPr="00D62A0E">
        <w:rPr>
          <w:rFonts w:ascii="Times New Roman" w:hAnsi="Times New Roman"/>
          <w:sz w:val="24"/>
          <w:szCs w:val="24"/>
        </w:rPr>
        <w:t>3.</w:t>
      </w:r>
      <w:r>
        <w:rPr>
          <w:rFonts w:ascii="Times New Roman" w:hAnsi="Times New Roman"/>
          <w:sz w:val="24"/>
          <w:szCs w:val="24"/>
        </w:rPr>
        <w:t>Модель</w:t>
      </w:r>
      <w:r w:rsidRPr="00D62A0E">
        <w:rPr>
          <w:rFonts w:ascii="Times New Roman" w:hAnsi="Times New Roman"/>
          <w:sz w:val="24"/>
          <w:szCs w:val="24"/>
        </w:rPr>
        <w:t xml:space="preserve"> схемы счетчика.</w:t>
      </w:r>
    </w:p>
    <w:p w:rsidR="00703F37" w:rsidRDefault="00703F37" w:rsidP="00A40E9B">
      <w:pPr>
        <w:rPr>
          <w:rFonts w:ascii="Times New Roman" w:hAnsi="Times New Roman"/>
          <w:sz w:val="24"/>
          <w:szCs w:val="24"/>
        </w:rPr>
      </w:pPr>
      <w:r w:rsidRPr="00D62A0E">
        <w:rPr>
          <w:rFonts w:ascii="Times New Roman" w:hAnsi="Times New Roman"/>
          <w:sz w:val="24"/>
          <w:szCs w:val="24"/>
        </w:rPr>
        <w:t>4.Функциональное обозначение синтезированного счетчика.</w:t>
      </w:r>
    </w:p>
    <w:p w:rsidR="00703F37" w:rsidRPr="00CD690C" w:rsidRDefault="00703F37" w:rsidP="00B96E93">
      <w:pPr>
        <w:jc w:val="right"/>
        <w:rPr>
          <w:rFonts w:ascii="Times New Roman" w:hAnsi="Times New Roman"/>
          <w:sz w:val="24"/>
          <w:szCs w:val="24"/>
        </w:rPr>
      </w:pPr>
      <w:r w:rsidRPr="00CD690C">
        <w:rPr>
          <w:rFonts w:ascii="Times New Roman" w:hAnsi="Times New Roman"/>
          <w:sz w:val="24"/>
          <w:szCs w:val="24"/>
        </w:rPr>
        <w:t xml:space="preserve">                       </w:t>
      </w:r>
      <w:r w:rsidRPr="00326D72">
        <w:rPr>
          <w:rFonts w:ascii="Times New Roman" w:hAnsi="Times New Roman"/>
          <w:b/>
          <w:sz w:val="24"/>
          <w:szCs w:val="24"/>
        </w:rPr>
        <w:t>Таблица 8</w:t>
      </w:r>
    </w:p>
    <w:p w:rsidR="00703F37" w:rsidRDefault="00703F37" w:rsidP="00B96E93">
      <w:pPr>
        <w:jc w:val="center"/>
        <w:rPr>
          <w:rFonts w:ascii="Times New Roman" w:hAnsi="Times New Roman"/>
          <w:sz w:val="24"/>
          <w:szCs w:val="24"/>
        </w:rPr>
      </w:pPr>
      <w:r w:rsidRPr="00326D72">
        <w:rPr>
          <w:rFonts w:ascii="Times New Roman" w:hAnsi="Times New Roman"/>
          <w:sz w:val="24"/>
          <w:szCs w:val="24"/>
          <w:u w:val="single"/>
        </w:rPr>
        <w:t>Варианты заданий на лабораторную работу</w:t>
      </w:r>
    </w:p>
    <w:p w:rsidR="00703F37" w:rsidRDefault="00703F37" w:rsidP="00C653FA">
      <w:pPr>
        <w:jc w:val="center"/>
        <w:rPr>
          <w:rFonts w:ascii="Times New Roman" w:hAnsi="Times New Roman"/>
          <w:sz w:val="24"/>
          <w:szCs w:val="24"/>
          <w:u w:val="single"/>
        </w:rPr>
      </w:pPr>
      <w:r w:rsidRPr="00AB7906">
        <w:rPr>
          <w:rFonts w:ascii="Times New Roman" w:hAnsi="Times New Roman"/>
          <w:noProof/>
          <w:sz w:val="24"/>
          <w:szCs w:val="24"/>
          <w:u w:val="single"/>
        </w:rPr>
        <w:pict>
          <v:shape id="Рисунок 46" o:spid="_x0000_i1055" type="#_x0000_t75" style="width:176.4pt;height:428.4pt;visibility:visible">
            <v:imagedata r:id="rId47" o:title=""/>
          </v:shape>
        </w:pict>
      </w:r>
    </w:p>
    <w:tbl>
      <w:tblPr>
        <w:tblW w:w="0" w:type="auto"/>
        <w:tblInd w:w="33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67"/>
        <w:gridCol w:w="1736"/>
        <w:gridCol w:w="1134"/>
      </w:tblGrid>
      <w:tr w:rsidR="00703F37" w:rsidRPr="00AB7906" w:rsidTr="00AB7906">
        <w:tc>
          <w:tcPr>
            <w:tcW w:w="567" w:type="dxa"/>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33</w:t>
            </w:r>
          </w:p>
        </w:tc>
        <w:tc>
          <w:tcPr>
            <w:tcW w:w="1701"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суммирующий</w:t>
            </w:r>
          </w:p>
        </w:tc>
        <w:tc>
          <w:tcPr>
            <w:tcW w:w="1134"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33</w:t>
            </w:r>
          </w:p>
        </w:tc>
      </w:tr>
      <w:tr w:rsidR="00703F37" w:rsidRPr="00AB7906" w:rsidTr="00AB7906">
        <w:tc>
          <w:tcPr>
            <w:tcW w:w="567"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34</w:t>
            </w:r>
          </w:p>
        </w:tc>
        <w:tc>
          <w:tcPr>
            <w:tcW w:w="1701"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суммирующий</w:t>
            </w:r>
          </w:p>
        </w:tc>
        <w:tc>
          <w:tcPr>
            <w:tcW w:w="1134"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34</w:t>
            </w:r>
          </w:p>
        </w:tc>
      </w:tr>
      <w:tr w:rsidR="00703F37" w:rsidRPr="00AB7906" w:rsidTr="00AB7906">
        <w:tc>
          <w:tcPr>
            <w:tcW w:w="567"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35</w:t>
            </w:r>
          </w:p>
        </w:tc>
        <w:tc>
          <w:tcPr>
            <w:tcW w:w="1701"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суммирующий</w:t>
            </w:r>
          </w:p>
        </w:tc>
        <w:tc>
          <w:tcPr>
            <w:tcW w:w="1134"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35</w:t>
            </w:r>
          </w:p>
        </w:tc>
      </w:tr>
      <w:tr w:rsidR="00703F37" w:rsidRPr="00AB7906" w:rsidTr="00AB7906">
        <w:tc>
          <w:tcPr>
            <w:tcW w:w="567"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36</w:t>
            </w:r>
          </w:p>
        </w:tc>
        <w:tc>
          <w:tcPr>
            <w:tcW w:w="1701"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суммирующий</w:t>
            </w:r>
          </w:p>
        </w:tc>
        <w:tc>
          <w:tcPr>
            <w:tcW w:w="1134"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36</w:t>
            </w:r>
          </w:p>
        </w:tc>
      </w:tr>
      <w:tr w:rsidR="00703F37" w:rsidRPr="00AB7906" w:rsidTr="00AB7906">
        <w:tc>
          <w:tcPr>
            <w:tcW w:w="567"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37</w:t>
            </w:r>
          </w:p>
        </w:tc>
        <w:tc>
          <w:tcPr>
            <w:tcW w:w="1701"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суммирующий</w:t>
            </w:r>
          </w:p>
        </w:tc>
        <w:tc>
          <w:tcPr>
            <w:tcW w:w="1134"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37</w:t>
            </w:r>
          </w:p>
        </w:tc>
      </w:tr>
      <w:tr w:rsidR="00703F37" w:rsidRPr="00AB7906" w:rsidTr="00AB7906">
        <w:tc>
          <w:tcPr>
            <w:tcW w:w="567"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38</w:t>
            </w:r>
          </w:p>
        </w:tc>
        <w:tc>
          <w:tcPr>
            <w:tcW w:w="1701"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суммирующий</w:t>
            </w:r>
          </w:p>
        </w:tc>
        <w:tc>
          <w:tcPr>
            <w:tcW w:w="1134"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38</w:t>
            </w:r>
          </w:p>
        </w:tc>
      </w:tr>
      <w:tr w:rsidR="00703F37" w:rsidRPr="00AB7906" w:rsidTr="00AB7906">
        <w:tc>
          <w:tcPr>
            <w:tcW w:w="567"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39</w:t>
            </w:r>
          </w:p>
        </w:tc>
        <w:tc>
          <w:tcPr>
            <w:tcW w:w="1701"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суммирующий</w:t>
            </w:r>
          </w:p>
        </w:tc>
        <w:tc>
          <w:tcPr>
            <w:tcW w:w="1134"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39</w:t>
            </w:r>
          </w:p>
        </w:tc>
      </w:tr>
      <w:tr w:rsidR="00703F37" w:rsidRPr="00AB7906" w:rsidTr="00AB7906">
        <w:tc>
          <w:tcPr>
            <w:tcW w:w="567"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40</w:t>
            </w:r>
          </w:p>
        </w:tc>
        <w:tc>
          <w:tcPr>
            <w:tcW w:w="1701"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суммирующий</w:t>
            </w:r>
          </w:p>
        </w:tc>
        <w:tc>
          <w:tcPr>
            <w:tcW w:w="1134" w:type="dxa"/>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40</w:t>
            </w:r>
          </w:p>
        </w:tc>
      </w:tr>
      <w:tr w:rsidR="00703F37" w:rsidRPr="00AB7906" w:rsidTr="00AB7906">
        <w:tc>
          <w:tcPr>
            <w:tcW w:w="567" w:type="dxa"/>
          </w:tcPr>
          <w:p w:rsidR="00703F37" w:rsidRPr="00AB7906" w:rsidRDefault="00703F37" w:rsidP="00AB7906">
            <w:pPr>
              <w:spacing w:after="0" w:line="240" w:lineRule="auto"/>
              <w:jc w:val="center"/>
              <w:rPr>
                <w:rFonts w:ascii="Times New Roman" w:hAnsi="Times New Roman"/>
                <w:sz w:val="24"/>
                <w:szCs w:val="24"/>
                <w:u w:val="single"/>
              </w:rPr>
            </w:pPr>
            <w:r w:rsidRPr="00AB7906">
              <w:rPr>
                <w:rFonts w:ascii="Times New Roman" w:hAnsi="Times New Roman"/>
                <w:sz w:val="24"/>
                <w:szCs w:val="24"/>
                <w:u w:val="single"/>
              </w:rPr>
              <w:t>41</w:t>
            </w:r>
          </w:p>
        </w:tc>
        <w:tc>
          <w:tcPr>
            <w:tcW w:w="1701" w:type="dxa"/>
          </w:tcPr>
          <w:p w:rsidR="00703F37" w:rsidRPr="00AB7906" w:rsidRDefault="00703F37" w:rsidP="00AB7906">
            <w:pPr>
              <w:spacing w:after="0" w:line="240" w:lineRule="auto"/>
              <w:jc w:val="center"/>
              <w:rPr>
                <w:rFonts w:ascii="Times New Roman" w:hAnsi="Times New Roman"/>
                <w:sz w:val="24"/>
                <w:szCs w:val="24"/>
                <w:u w:val="single"/>
              </w:rPr>
            </w:pPr>
            <w:r w:rsidRPr="00AB7906">
              <w:rPr>
                <w:rFonts w:ascii="Times New Roman" w:hAnsi="Times New Roman"/>
                <w:sz w:val="24"/>
                <w:szCs w:val="24"/>
                <w:u w:val="single"/>
              </w:rPr>
              <w:t>суммирующий</w:t>
            </w:r>
          </w:p>
        </w:tc>
        <w:tc>
          <w:tcPr>
            <w:tcW w:w="1134" w:type="dxa"/>
          </w:tcPr>
          <w:p w:rsidR="00703F37" w:rsidRPr="00AB7906" w:rsidRDefault="00703F37" w:rsidP="00AB7906">
            <w:pPr>
              <w:spacing w:after="0" w:line="240" w:lineRule="auto"/>
              <w:jc w:val="center"/>
              <w:rPr>
                <w:rFonts w:ascii="Times New Roman" w:hAnsi="Times New Roman"/>
                <w:sz w:val="24"/>
                <w:szCs w:val="24"/>
                <w:u w:val="single"/>
              </w:rPr>
            </w:pPr>
            <w:r w:rsidRPr="00AB7906">
              <w:rPr>
                <w:rFonts w:ascii="Times New Roman" w:hAnsi="Times New Roman"/>
                <w:sz w:val="24"/>
                <w:szCs w:val="24"/>
                <w:u w:val="single"/>
              </w:rPr>
              <w:t>41</w:t>
            </w:r>
          </w:p>
        </w:tc>
      </w:tr>
      <w:tr w:rsidR="00703F37" w:rsidRPr="00AB7906" w:rsidTr="00AB7906">
        <w:tc>
          <w:tcPr>
            <w:tcW w:w="567" w:type="dxa"/>
          </w:tcPr>
          <w:p w:rsidR="00703F37" w:rsidRPr="00AB7906" w:rsidRDefault="00703F37" w:rsidP="00AB7906">
            <w:pPr>
              <w:spacing w:after="0" w:line="240" w:lineRule="auto"/>
              <w:jc w:val="center"/>
              <w:rPr>
                <w:rFonts w:ascii="Times New Roman" w:hAnsi="Times New Roman"/>
                <w:sz w:val="24"/>
                <w:szCs w:val="24"/>
                <w:u w:val="single"/>
              </w:rPr>
            </w:pPr>
            <w:r w:rsidRPr="00AB7906">
              <w:rPr>
                <w:rFonts w:ascii="Times New Roman" w:hAnsi="Times New Roman"/>
                <w:sz w:val="24"/>
                <w:szCs w:val="24"/>
                <w:u w:val="single"/>
              </w:rPr>
              <w:t>42</w:t>
            </w:r>
          </w:p>
        </w:tc>
        <w:tc>
          <w:tcPr>
            <w:tcW w:w="1701" w:type="dxa"/>
          </w:tcPr>
          <w:p w:rsidR="00703F37" w:rsidRPr="00AB7906" w:rsidRDefault="00703F37" w:rsidP="00AB7906">
            <w:pPr>
              <w:spacing w:after="0" w:line="240" w:lineRule="auto"/>
              <w:jc w:val="center"/>
              <w:rPr>
                <w:rFonts w:ascii="Times New Roman" w:hAnsi="Times New Roman"/>
                <w:sz w:val="24"/>
                <w:szCs w:val="24"/>
                <w:u w:val="single"/>
              </w:rPr>
            </w:pPr>
            <w:r w:rsidRPr="00AB7906">
              <w:rPr>
                <w:rFonts w:ascii="Times New Roman" w:hAnsi="Times New Roman"/>
                <w:sz w:val="24"/>
                <w:szCs w:val="24"/>
                <w:u w:val="single"/>
              </w:rPr>
              <w:t>суммирующий</w:t>
            </w:r>
          </w:p>
        </w:tc>
        <w:tc>
          <w:tcPr>
            <w:tcW w:w="1134" w:type="dxa"/>
          </w:tcPr>
          <w:p w:rsidR="00703F37" w:rsidRPr="00AB7906" w:rsidRDefault="00703F37" w:rsidP="00AB7906">
            <w:pPr>
              <w:spacing w:after="0" w:line="240" w:lineRule="auto"/>
              <w:jc w:val="center"/>
              <w:rPr>
                <w:rFonts w:ascii="Times New Roman" w:hAnsi="Times New Roman"/>
                <w:sz w:val="24"/>
                <w:szCs w:val="24"/>
                <w:u w:val="single"/>
              </w:rPr>
            </w:pPr>
            <w:r w:rsidRPr="00AB7906">
              <w:rPr>
                <w:rFonts w:ascii="Times New Roman" w:hAnsi="Times New Roman"/>
                <w:sz w:val="24"/>
                <w:szCs w:val="24"/>
                <w:u w:val="single"/>
              </w:rPr>
              <w:t>42</w:t>
            </w:r>
          </w:p>
        </w:tc>
      </w:tr>
      <w:tr w:rsidR="00703F37" w:rsidRPr="00AB7906" w:rsidTr="00AB7906">
        <w:tc>
          <w:tcPr>
            <w:tcW w:w="567" w:type="dxa"/>
          </w:tcPr>
          <w:p w:rsidR="00703F37" w:rsidRPr="00AB7906" w:rsidRDefault="00703F37" w:rsidP="00AB7906">
            <w:pPr>
              <w:spacing w:after="0" w:line="240" w:lineRule="auto"/>
              <w:jc w:val="center"/>
              <w:rPr>
                <w:rFonts w:ascii="Times New Roman" w:hAnsi="Times New Roman"/>
                <w:sz w:val="24"/>
                <w:szCs w:val="24"/>
                <w:u w:val="single"/>
              </w:rPr>
            </w:pPr>
            <w:r w:rsidRPr="00AB7906">
              <w:rPr>
                <w:rFonts w:ascii="Times New Roman" w:hAnsi="Times New Roman"/>
                <w:sz w:val="24"/>
                <w:szCs w:val="24"/>
                <w:u w:val="single"/>
              </w:rPr>
              <w:t>43</w:t>
            </w:r>
          </w:p>
        </w:tc>
        <w:tc>
          <w:tcPr>
            <w:tcW w:w="1701" w:type="dxa"/>
          </w:tcPr>
          <w:p w:rsidR="00703F37" w:rsidRPr="00AB7906" w:rsidRDefault="00703F37" w:rsidP="00AB7906">
            <w:pPr>
              <w:spacing w:after="0" w:line="240" w:lineRule="auto"/>
              <w:jc w:val="center"/>
              <w:rPr>
                <w:rFonts w:ascii="Times New Roman" w:hAnsi="Times New Roman"/>
                <w:sz w:val="24"/>
                <w:szCs w:val="24"/>
                <w:u w:val="single"/>
              </w:rPr>
            </w:pPr>
            <w:r w:rsidRPr="00AB7906">
              <w:rPr>
                <w:rFonts w:ascii="Times New Roman" w:hAnsi="Times New Roman"/>
                <w:sz w:val="24"/>
                <w:szCs w:val="24"/>
                <w:u w:val="single"/>
              </w:rPr>
              <w:t>суммирующий</w:t>
            </w:r>
          </w:p>
        </w:tc>
        <w:tc>
          <w:tcPr>
            <w:tcW w:w="1134" w:type="dxa"/>
          </w:tcPr>
          <w:p w:rsidR="00703F37" w:rsidRPr="00AB7906" w:rsidRDefault="00703F37" w:rsidP="00AB7906">
            <w:pPr>
              <w:spacing w:after="0" w:line="240" w:lineRule="auto"/>
              <w:jc w:val="center"/>
              <w:rPr>
                <w:rFonts w:ascii="Times New Roman" w:hAnsi="Times New Roman"/>
                <w:sz w:val="24"/>
                <w:szCs w:val="24"/>
                <w:u w:val="single"/>
              </w:rPr>
            </w:pPr>
            <w:r w:rsidRPr="00AB7906">
              <w:rPr>
                <w:rFonts w:ascii="Times New Roman" w:hAnsi="Times New Roman"/>
                <w:sz w:val="24"/>
                <w:szCs w:val="24"/>
                <w:u w:val="single"/>
              </w:rPr>
              <w:t>43</w:t>
            </w:r>
          </w:p>
        </w:tc>
      </w:tr>
      <w:tr w:rsidR="00703F37" w:rsidRPr="00AB7906" w:rsidTr="00AB7906">
        <w:tc>
          <w:tcPr>
            <w:tcW w:w="567" w:type="dxa"/>
          </w:tcPr>
          <w:p w:rsidR="00703F37" w:rsidRPr="00AB7906" w:rsidRDefault="00703F37" w:rsidP="00AB7906">
            <w:pPr>
              <w:spacing w:after="0" w:line="240" w:lineRule="auto"/>
              <w:jc w:val="center"/>
              <w:rPr>
                <w:rFonts w:ascii="Times New Roman" w:hAnsi="Times New Roman"/>
                <w:sz w:val="24"/>
                <w:szCs w:val="24"/>
                <w:u w:val="single"/>
              </w:rPr>
            </w:pPr>
            <w:r w:rsidRPr="00AB7906">
              <w:rPr>
                <w:rFonts w:ascii="Times New Roman" w:hAnsi="Times New Roman"/>
                <w:sz w:val="24"/>
                <w:szCs w:val="24"/>
                <w:u w:val="single"/>
              </w:rPr>
              <w:t>44</w:t>
            </w:r>
          </w:p>
        </w:tc>
        <w:tc>
          <w:tcPr>
            <w:tcW w:w="1701" w:type="dxa"/>
          </w:tcPr>
          <w:p w:rsidR="00703F37" w:rsidRPr="00AB7906" w:rsidRDefault="00703F37" w:rsidP="00AB7906">
            <w:pPr>
              <w:spacing w:after="0" w:line="240" w:lineRule="auto"/>
              <w:jc w:val="center"/>
              <w:rPr>
                <w:rFonts w:ascii="Times New Roman" w:hAnsi="Times New Roman"/>
                <w:sz w:val="24"/>
                <w:szCs w:val="24"/>
                <w:u w:val="single"/>
              </w:rPr>
            </w:pPr>
            <w:r w:rsidRPr="00AB7906">
              <w:rPr>
                <w:rFonts w:ascii="Times New Roman" w:hAnsi="Times New Roman"/>
                <w:sz w:val="24"/>
                <w:szCs w:val="24"/>
                <w:u w:val="single"/>
              </w:rPr>
              <w:t>суммирующий</w:t>
            </w:r>
          </w:p>
        </w:tc>
        <w:tc>
          <w:tcPr>
            <w:tcW w:w="1134" w:type="dxa"/>
          </w:tcPr>
          <w:p w:rsidR="00703F37" w:rsidRPr="00AB7906" w:rsidRDefault="00703F37" w:rsidP="00AB7906">
            <w:pPr>
              <w:spacing w:after="0" w:line="240" w:lineRule="auto"/>
              <w:jc w:val="center"/>
              <w:rPr>
                <w:rFonts w:ascii="Times New Roman" w:hAnsi="Times New Roman"/>
                <w:sz w:val="24"/>
                <w:szCs w:val="24"/>
                <w:u w:val="single"/>
              </w:rPr>
            </w:pPr>
            <w:r w:rsidRPr="00AB7906">
              <w:rPr>
                <w:rFonts w:ascii="Times New Roman" w:hAnsi="Times New Roman"/>
                <w:sz w:val="24"/>
                <w:szCs w:val="24"/>
                <w:u w:val="single"/>
              </w:rPr>
              <w:t>44</w:t>
            </w:r>
          </w:p>
        </w:tc>
      </w:tr>
      <w:tr w:rsidR="00703F37" w:rsidRPr="00AB7906" w:rsidTr="00AB7906">
        <w:tc>
          <w:tcPr>
            <w:tcW w:w="567" w:type="dxa"/>
          </w:tcPr>
          <w:p w:rsidR="00703F37" w:rsidRPr="00AB7906" w:rsidRDefault="00703F37" w:rsidP="00AB7906">
            <w:pPr>
              <w:spacing w:after="0" w:line="240" w:lineRule="auto"/>
              <w:jc w:val="center"/>
              <w:rPr>
                <w:rFonts w:ascii="Times New Roman" w:hAnsi="Times New Roman"/>
                <w:sz w:val="24"/>
                <w:szCs w:val="24"/>
                <w:u w:val="single"/>
              </w:rPr>
            </w:pPr>
            <w:r w:rsidRPr="00AB7906">
              <w:rPr>
                <w:rFonts w:ascii="Times New Roman" w:hAnsi="Times New Roman"/>
                <w:sz w:val="24"/>
                <w:szCs w:val="24"/>
                <w:u w:val="single"/>
              </w:rPr>
              <w:t>45</w:t>
            </w:r>
          </w:p>
        </w:tc>
        <w:tc>
          <w:tcPr>
            <w:tcW w:w="1701" w:type="dxa"/>
          </w:tcPr>
          <w:p w:rsidR="00703F37" w:rsidRPr="00AB7906" w:rsidRDefault="00703F37" w:rsidP="00AB7906">
            <w:pPr>
              <w:spacing w:after="0" w:line="240" w:lineRule="auto"/>
              <w:jc w:val="center"/>
              <w:rPr>
                <w:rFonts w:ascii="Times New Roman" w:hAnsi="Times New Roman"/>
                <w:sz w:val="24"/>
                <w:szCs w:val="24"/>
                <w:u w:val="single"/>
              </w:rPr>
            </w:pPr>
            <w:r w:rsidRPr="00AB7906">
              <w:rPr>
                <w:rFonts w:ascii="Times New Roman" w:hAnsi="Times New Roman"/>
                <w:sz w:val="24"/>
                <w:szCs w:val="24"/>
                <w:u w:val="single"/>
              </w:rPr>
              <w:t>суммирующий</w:t>
            </w:r>
          </w:p>
        </w:tc>
        <w:tc>
          <w:tcPr>
            <w:tcW w:w="1134" w:type="dxa"/>
          </w:tcPr>
          <w:p w:rsidR="00703F37" w:rsidRPr="00AB7906" w:rsidRDefault="00703F37" w:rsidP="00AB7906">
            <w:pPr>
              <w:spacing w:after="0" w:line="240" w:lineRule="auto"/>
              <w:jc w:val="center"/>
              <w:rPr>
                <w:rFonts w:ascii="Times New Roman" w:hAnsi="Times New Roman"/>
                <w:sz w:val="24"/>
                <w:szCs w:val="24"/>
                <w:u w:val="single"/>
              </w:rPr>
            </w:pPr>
            <w:r w:rsidRPr="00AB7906">
              <w:rPr>
                <w:rFonts w:ascii="Times New Roman" w:hAnsi="Times New Roman"/>
                <w:sz w:val="24"/>
                <w:szCs w:val="24"/>
                <w:u w:val="single"/>
              </w:rPr>
              <w:t>45</w:t>
            </w:r>
          </w:p>
        </w:tc>
      </w:tr>
    </w:tbl>
    <w:p w:rsidR="00703F37" w:rsidRDefault="00703F37" w:rsidP="00C653FA">
      <w:pPr>
        <w:jc w:val="center"/>
        <w:rPr>
          <w:rFonts w:ascii="Times New Roman" w:hAnsi="Times New Roman"/>
          <w:sz w:val="24"/>
          <w:szCs w:val="24"/>
          <w:u w:val="single"/>
        </w:rPr>
      </w:pPr>
    </w:p>
    <w:p w:rsidR="00703F37" w:rsidRPr="003862E1" w:rsidRDefault="00703F37" w:rsidP="00C653FA">
      <w:pPr>
        <w:jc w:val="center"/>
        <w:rPr>
          <w:rFonts w:ascii="Times New Roman" w:hAnsi="Times New Roman"/>
          <w:sz w:val="24"/>
          <w:szCs w:val="24"/>
          <w:u w:val="single"/>
        </w:rPr>
      </w:pPr>
      <w:r w:rsidRPr="003862E1">
        <w:rPr>
          <w:rFonts w:ascii="Times New Roman" w:hAnsi="Times New Roman"/>
          <w:sz w:val="24"/>
          <w:szCs w:val="24"/>
          <w:u w:val="single"/>
        </w:rPr>
        <w:t>Примеры синтеза схем последовательных счетчиков</w:t>
      </w:r>
    </w:p>
    <w:p w:rsidR="00703F37" w:rsidRPr="00BD6B3E" w:rsidRDefault="00703F37" w:rsidP="000D12D6">
      <w:pPr>
        <w:rPr>
          <w:rFonts w:ascii="Times New Roman" w:hAnsi="Times New Roman"/>
          <w:sz w:val="24"/>
          <w:szCs w:val="24"/>
        </w:rPr>
      </w:pPr>
      <w:r w:rsidRPr="00CD690C">
        <w:rPr>
          <w:rFonts w:ascii="Times New Roman" w:hAnsi="Times New Roman"/>
          <w:sz w:val="24"/>
          <w:szCs w:val="24"/>
        </w:rPr>
        <w:t>Рассмотрим методику синтеза последовательных двоично-кодированных счетчиков на конкретных примерах. В качестве первого примера рассмотрим синтез последовательного суммирующего счетчика с модулем пересчета 5</w:t>
      </w:r>
      <w:r>
        <w:rPr>
          <w:rFonts w:ascii="Times New Roman" w:hAnsi="Times New Roman"/>
          <w:sz w:val="24"/>
          <w:szCs w:val="24"/>
        </w:rPr>
        <w:t xml:space="preserve"> </w:t>
      </w:r>
      <w:r w:rsidRPr="00CD690C">
        <w:rPr>
          <w:rFonts w:ascii="Times New Roman" w:hAnsi="Times New Roman"/>
          <w:sz w:val="24"/>
          <w:szCs w:val="24"/>
        </w:rPr>
        <w:t>(</w:t>
      </w:r>
      <w:r w:rsidRPr="00BD6B3E">
        <w:rPr>
          <w:rFonts w:ascii="Times New Roman" w:hAnsi="Times New Roman"/>
          <w:sz w:val="24"/>
          <w:szCs w:val="24"/>
        </w:rPr>
        <w:t>вариант 31 задания на лабораторную работу).</w:t>
      </w:r>
    </w:p>
    <w:p w:rsidR="00703F37" w:rsidRPr="00CD690C" w:rsidRDefault="00703F37" w:rsidP="000D12D6">
      <w:pPr>
        <w:rPr>
          <w:rFonts w:ascii="Times New Roman" w:hAnsi="Times New Roman"/>
          <w:sz w:val="24"/>
          <w:szCs w:val="24"/>
        </w:rPr>
      </w:pPr>
      <w:r w:rsidRPr="00CD690C">
        <w:rPr>
          <w:rFonts w:ascii="Times New Roman" w:hAnsi="Times New Roman"/>
          <w:sz w:val="24"/>
          <w:szCs w:val="24"/>
        </w:rPr>
        <w:t>Определим количество триггеров, необходимое для построения такого счетчика. Для этого подставим в выражение (1) заданное значение модуля пересчета:</w:t>
      </w:r>
    </w:p>
    <w:p w:rsidR="00703F37" w:rsidRPr="00CD690C" w:rsidRDefault="00703F37" w:rsidP="000D12D6">
      <w:pPr>
        <w:rPr>
          <w:rFonts w:ascii="Times New Roman" w:hAnsi="Times New Roman"/>
          <w:sz w:val="24"/>
          <w:szCs w:val="24"/>
        </w:rPr>
      </w:pPr>
      <w:r w:rsidRPr="00CD690C">
        <w:rPr>
          <w:rFonts w:ascii="Times New Roman" w:hAnsi="Times New Roman"/>
          <w:sz w:val="24"/>
          <w:szCs w:val="24"/>
          <w:lang w:val="en-US"/>
        </w:rPr>
        <w:t>N</w:t>
      </w:r>
      <w:r w:rsidRPr="00CD690C">
        <w:rPr>
          <w:rFonts w:ascii="Times New Roman" w:hAnsi="Times New Roman"/>
          <w:sz w:val="24"/>
          <w:szCs w:val="24"/>
        </w:rPr>
        <w:t>=</w:t>
      </w:r>
      <w:r w:rsidRPr="00CD690C">
        <w:rPr>
          <w:rFonts w:ascii="Times New Roman" w:hAnsi="Times New Roman"/>
          <w:sz w:val="24"/>
          <w:szCs w:val="24"/>
          <w:lang w:val="en-US"/>
        </w:rPr>
        <w:t>int</w:t>
      </w:r>
      <w:r w:rsidRPr="00CD690C">
        <w:rPr>
          <w:rFonts w:ascii="Times New Roman" w:hAnsi="Times New Roman"/>
          <w:sz w:val="24"/>
          <w:szCs w:val="24"/>
        </w:rPr>
        <w:t>(</w:t>
      </w:r>
      <w:r>
        <w:rPr>
          <w:rFonts w:ascii="Times New Roman" w:hAnsi="Times New Roman"/>
          <w:sz w:val="24"/>
          <w:szCs w:val="24"/>
          <w:lang w:val="en-US"/>
        </w:rPr>
        <w:t>l</w:t>
      </w:r>
      <w:r w:rsidRPr="00CD690C">
        <w:rPr>
          <w:rFonts w:ascii="Times New Roman" w:hAnsi="Times New Roman"/>
          <w:sz w:val="24"/>
          <w:szCs w:val="24"/>
          <w:lang w:val="en-US"/>
        </w:rPr>
        <w:t>og</w:t>
      </w:r>
      <w:r w:rsidRPr="00454E0F">
        <w:rPr>
          <w:rFonts w:ascii="Times New Roman" w:hAnsi="Times New Roman"/>
          <w:sz w:val="24"/>
          <w:szCs w:val="24"/>
          <w:vertAlign w:val="subscript"/>
        </w:rPr>
        <w:t>2</w:t>
      </w:r>
      <w:r w:rsidRPr="00CD690C">
        <w:rPr>
          <w:rFonts w:ascii="Times New Roman" w:hAnsi="Times New Roman"/>
          <w:sz w:val="24"/>
          <w:szCs w:val="24"/>
        </w:rPr>
        <w:t>(5-1))+1=3.</w:t>
      </w:r>
    </w:p>
    <w:p w:rsidR="00703F37" w:rsidRPr="00CD690C" w:rsidRDefault="00703F37" w:rsidP="000D12D6">
      <w:pPr>
        <w:rPr>
          <w:rFonts w:ascii="Times New Roman" w:hAnsi="Times New Roman"/>
          <w:sz w:val="24"/>
          <w:szCs w:val="24"/>
        </w:rPr>
      </w:pPr>
      <w:r w:rsidRPr="00CD690C">
        <w:rPr>
          <w:rFonts w:ascii="Times New Roman" w:hAnsi="Times New Roman"/>
          <w:sz w:val="24"/>
          <w:szCs w:val="24"/>
        </w:rPr>
        <w:t xml:space="preserve">Таким образом, счетчик будет трехразрядным. Обозначим значения разрядов нашего счетчика через </w:t>
      </w:r>
      <w:r w:rsidRPr="00CD690C">
        <w:rPr>
          <w:rFonts w:ascii="Times New Roman" w:hAnsi="Times New Roman"/>
          <w:sz w:val="24"/>
          <w:szCs w:val="24"/>
          <w:lang w:val="en-US"/>
        </w:rPr>
        <w:t>Q</w:t>
      </w:r>
      <w:r>
        <w:rPr>
          <w:rFonts w:ascii="Times New Roman" w:hAnsi="Times New Roman"/>
          <w:sz w:val="24"/>
          <w:szCs w:val="24"/>
          <w:vertAlign w:val="subscript"/>
        </w:rPr>
        <w:t xml:space="preserve">1, </w:t>
      </w:r>
      <w:r w:rsidRPr="00CD690C">
        <w:rPr>
          <w:rFonts w:ascii="Times New Roman" w:hAnsi="Times New Roman"/>
          <w:sz w:val="24"/>
          <w:szCs w:val="24"/>
          <w:lang w:val="en-US"/>
        </w:rPr>
        <w:t>Q</w:t>
      </w:r>
      <w:r w:rsidRPr="00454E0F">
        <w:rPr>
          <w:rFonts w:ascii="Times New Roman" w:hAnsi="Times New Roman"/>
          <w:sz w:val="24"/>
          <w:szCs w:val="24"/>
          <w:vertAlign w:val="subscript"/>
        </w:rPr>
        <w:t>2</w:t>
      </w:r>
      <w:r w:rsidRPr="00CD690C">
        <w:rPr>
          <w:rFonts w:ascii="Times New Roman" w:hAnsi="Times New Roman"/>
          <w:sz w:val="24"/>
          <w:szCs w:val="24"/>
        </w:rPr>
        <w:t xml:space="preserve"> и </w:t>
      </w:r>
      <w:r w:rsidRPr="00CD690C">
        <w:rPr>
          <w:rFonts w:ascii="Times New Roman" w:hAnsi="Times New Roman"/>
          <w:sz w:val="24"/>
          <w:szCs w:val="24"/>
          <w:lang w:val="en-US"/>
        </w:rPr>
        <w:t>Q</w:t>
      </w:r>
      <w:r w:rsidRPr="00454E0F">
        <w:rPr>
          <w:rFonts w:ascii="Times New Roman" w:hAnsi="Times New Roman"/>
          <w:sz w:val="24"/>
          <w:szCs w:val="24"/>
          <w:vertAlign w:val="subscript"/>
        </w:rPr>
        <w:t>3</w:t>
      </w:r>
      <w:r w:rsidRPr="00CD690C">
        <w:rPr>
          <w:rFonts w:ascii="Times New Roman" w:hAnsi="Times New Roman"/>
          <w:sz w:val="24"/>
          <w:szCs w:val="24"/>
        </w:rPr>
        <w:t xml:space="preserve">. Поскольку в нашем случае </w:t>
      </w:r>
      <w:r w:rsidRPr="00CD690C">
        <w:rPr>
          <w:rFonts w:ascii="Times New Roman" w:hAnsi="Times New Roman"/>
          <w:sz w:val="24"/>
          <w:szCs w:val="24"/>
          <w:lang w:val="en-US"/>
        </w:rPr>
        <w:t>M</w:t>
      </w:r>
      <w:r>
        <w:rPr>
          <w:rFonts w:ascii="Times New Roman" w:hAnsi="Times New Roman"/>
          <w:sz w:val="24"/>
          <w:szCs w:val="24"/>
        </w:rPr>
        <w:t>≠</w:t>
      </w:r>
      <w:r w:rsidRPr="00CD690C">
        <w:rPr>
          <w:rFonts w:ascii="Times New Roman" w:hAnsi="Times New Roman"/>
          <w:sz w:val="24"/>
          <w:szCs w:val="24"/>
        </w:rPr>
        <w:t>2</w:t>
      </w:r>
      <w:r w:rsidRPr="00454E0F">
        <w:rPr>
          <w:rFonts w:ascii="Times New Roman" w:hAnsi="Times New Roman"/>
          <w:sz w:val="24"/>
          <w:szCs w:val="24"/>
          <w:vertAlign w:val="superscript"/>
          <w:lang w:val="en-US"/>
        </w:rPr>
        <w:t>n</w:t>
      </w:r>
      <w:r w:rsidRPr="00CD690C">
        <w:rPr>
          <w:rFonts w:ascii="Times New Roman" w:hAnsi="Times New Roman"/>
          <w:sz w:val="24"/>
          <w:szCs w:val="24"/>
        </w:rPr>
        <w:t>, синтезируемый счетчик будет двоично-кодированным. Следовательно,</w:t>
      </w:r>
      <w:r>
        <w:rPr>
          <w:rFonts w:ascii="Times New Roman" w:hAnsi="Times New Roman"/>
          <w:sz w:val="24"/>
          <w:szCs w:val="24"/>
        </w:rPr>
        <w:t xml:space="preserve"> </w:t>
      </w:r>
      <w:r w:rsidRPr="00CD690C">
        <w:rPr>
          <w:rFonts w:ascii="Times New Roman" w:hAnsi="Times New Roman"/>
          <w:sz w:val="24"/>
          <w:szCs w:val="24"/>
        </w:rPr>
        <w:t xml:space="preserve"> кроме триггеров в состав схемы счетчика должн</w:t>
      </w:r>
      <w:r>
        <w:rPr>
          <w:rFonts w:ascii="Times New Roman" w:hAnsi="Times New Roman"/>
          <w:sz w:val="24"/>
          <w:szCs w:val="24"/>
        </w:rPr>
        <w:t>а</w:t>
      </w:r>
      <w:r w:rsidRPr="00CD690C">
        <w:rPr>
          <w:rFonts w:ascii="Times New Roman" w:hAnsi="Times New Roman"/>
          <w:sz w:val="24"/>
          <w:szCs w:val="24"/>
        </w:rPr>
        <w:t xml:space="preserve"> входить КС, обеспечивающая обнуление счетчика при достижении им значения, равного 5.</w:t>
      </w:r>
    </w:p>
    <w:p w:rsidR="00703F37" w:rsidRPr="00CD690C" w:rsidRDefault="00703F37" w:rsidP="000D12D6">
      <w:pPr>
        <w:rPr>
          <w:rFonts w:ascii="Times New Roman" w:hAnsi="Times New Roman"/>
          <w:sz w:val="24"/>
          <w:szCs w:val="24"/>
        </w:rPr>
      </w:pPr>
      <w:r w:rsidRPr="00CD690C">
        <w:rPr>
          <w:rFonts w:ascii="Times New Roman" w:hAnsi="Times New Roman"/>
          <w:sz w:val="24"/>
          <w:szCs w:val="24"/>
        </w:rPr>
        <w:t>Синтезируемый счетчик имеет 3 запрещенных состояния. Благодаря этому функция сброса (</w:t>
      </w:r>
      <w:r w:rsidRPr="00CD690C">
        <w:rPr>
          <w:rFonts w:ascii="Times New Roman" w:hAnsi="Times New Roman"/>
          <w:sz w:val="24"/>
          <w:szCs w:val="24"/>
          <w:lang w:val="en-US"/>
        </w:rPr>
        <w:t>F</w:t>
      </w:r>
      <w:r w:rsidRPr="00CD690C">
        <w:rPr>
          <w:rFonts w:ascii="Times New Roman" w:hAnsi="Times New Roman"/>
          <w:sz w:val="24"/>
          <w:szCs w:val="24"/>
        </w:rPr>
        <w:t>),</w:t>
      </w:r>
      <w:r>
        <w:rPr>
          <w:rFonts w:ascii="Times New Roman" w:hAnsi="Times New Roman"/>
          <w:sz w:val="24"/>
          <w:szCs w:val="24"/>
        </w:rPr>
        <w:t xml:space="preserve"> </w:t>
      </w:r>
      <w:r w:rsidRPr="00CD690C">
        <w:rPr>
          <w:rFonts w:ascii="Times New Roman" w:hAnsi="Times New Roman"/>
          <w:sz w:val="24"/>
          <w:szCs w:val="24"/>
        </w:rPr>
        <w:t>реализуемая КС, может быть минимизирована.</w:t>
      </w:r>
    </w:p>
    <w:p w:rsidR="00703F37" w:rsidRPr="00CD690C" w:rsidRDefault="00703F37" w:rsidP="00BA7873">
      <w:pPr>
        <w:rPr>
          <w:rFonts w:ascii="Times New Roman" w:hAnsi="Times New Roman"/>
          <w:sz w:val="24"/>
          <w:szCs w:val="24"/>
        </w:rPr>
      </w:pPr>
      <w:r w:rsidRPr="00CD690C">
        <w:rPr>
          <w:rFonts w:ascii="Times New Roman" w:hAnsi="Times New Roman"/>
          <w:sz w:val="24"/>
          <w:szCs w:val="24"/>
        </w:rPr>
        <w:t xml:space="preserve">Составим таблицу истинности для функции </w:t>
      </w:r>
      <w:r>
        <w:rPr>
          <w:rFonts w:ascii="Times New Roman" w:hAnsi="Times New Roman"/>
          <w:sz w:val="24"/>
          <w:szCs w:val="24"/>
        </w:rPr>
        <w:t xml:space="preserve">сброса </w:t>
      </w:r>
      <w:r w:rsidRPr="00CD690C">
        <w:rPr>
          <w:rFonts w:ascii="Times New Roman" w:hAnsi="Times New Roman"/>
          <w:sz w:val="24"/>
          <w:szCs w:val="24"/>
          <w:lang w:val="en-US"/>
        </w:rPr>
        <w:t>F</w:t>
      </w:r>
      <w:r>
        <w:rPr>
          <w:rFonts w:ascii="Times New Roman" w:hAnsi="Times New Roman"/>
          <w:sz w:val="24"/>
          <w:szCs w:val="24"/>
        </w:rPr>
        <w:t xml:space="preserve"> </w:t>
      </w:r>
      <w:r w:rsidRPr="00CD690C">
        <w:rPr>
          <w:rFonts w:ascii="Times New Roman" w:hAnsi="Times New Roman"/>
          <w:sz w:val="24"/>
          <w:szCs w:val="24"/>
        </w:rPr>
        <w:t>(</w:t>
      </w:r>
      <w:r w:rsidRPr="003862E1">
        <w:rPr>
          <w:rFonts w:ascii="Times New Roman" w:hAnsi="Times New Roman"/>
          <w:sz w:val="24"/>
          <w:szCs w:val="24"/>
        </w:rPr>
        <w:t>табл.9</w:t>
      </w:r>
      <w:r w:rsidRPr="00CD690C">
        <w:rPr>
          <w:rFonts w:ascii="Times New Roman" w:hAnsi="Times New Roman"/>
          <w:sz w:val="24"/>
          <w:szCs w:val="24"/>
        </w:rPr>
        <w:t>).</w:t>
      </w:r>
    </w:p>
    <w:p w:rsidR="00703F37" w:rsidRDefault="00703F37" w:rsidP="003068D9">
      <w:pPr>
        <w:jc w:val="right"/>
        <w:rPr>
          <w:rFonts w:ascii="Times New Roman" w:hAnsi="Times New Roman"/>
          <w:b/>
          <w:sz w:val="24"/>
          <w:szCs w:val="24"/>
        </w:rPr>
      </w:pPr>
    </w:p>
    <w:p w:rsidR="00703F37" w:rsidRDefault="00703F37" w:rsidP="003068D9">
      <w:pPr>
        <w:jc w:val="right"/>
        <w:rPr>
          <w:rFonts w:ascii="Times New Roman" w:hAnsi="Times New Roman"/>
          <w:b/>
          <w:sz w:val="24"/>
          <w:szCs w:val="24"/>
        </w:rPr>
      </w:pPr>
    </w:p>
    <w:p w:rsidR="00703F37" w:rsidRDefault="00703F37" w:rsidP="003068D9">
      <w:pPr>
        <w:jc w:val="right"/>
        <w:rPr>
          <w:rFonts w:ascii="Times New Roman" w:hAnsi="Times New Roman"/>
          <w:b/>
          <w:sz w:val="24"/>
          <w:szCs w:val="24"/>
        </w:rPr>
      </w:pPr>
    </w:p>
    <w:p w:rsidR="00703F37" w:rsidRDefault="00703F37" w:rsidP="003068D9">
      <w:pPr>
        <w:jc w:val="right"/>
        <w:rPr>
          <w:rFonts w:ascii="Times New Roman" w:hAnsi="Times New Roman"/>
          <w:b/>
          <w:sz w:val="24"/>
          <w:szCs w:val="24"/>
        </w:rPr>
      </w:pPr>
    </w:p>
    <w:p w:rsidR="00703F37" w:rsidRDefault="00703F37" w:rsidP="003068D9">
      <w:pPr>
        <w:jc w:val="right"/>
        <w:rPr>
          <w:rFonts w:ascii="Times New Roman" w:hAnsi="Times New Roman"/>
          <w:b/>
          <w:sz w:val="24"/>
          <w:szCs w:val="24"/>
        </w:rPr>
      </w:pPr>
    </w:p>
    <w:p w:rsidR="00703F37" w:rsidRDefault="00703F37" w:rsidP="003068D9">
      <w:pPr>
        <w:jc w:val="right"/>
        <w:rPr>
          <w:rFonts w:ascii="Times New Roman" w:hAnsi="Times New Roman"/>
          <w:b/>
          <w:sz w:val="24"/>
          <w:szCs w:val="24"/>
        </w:rPr>
      </w:pPr>
    </w:p>
    <w:p w:rsidR="00703F37" w:rsidRDefault="00703F37" w:rsidP="003068D9">
      <w:pPr>
        <w:jc w:val="right"/>
        <w:rPr>
          <w:rFonts w:ascii="Times New Roman" w:hAnsi="Times New Roman"/>
          <w:b/>
          <w:sz w:val="24"/>
          <w:szCs w:val="24"/>
        </w:rPr>
      </w:pPr>
    </w:p>
    <w:p w:rsidR="00703F37" w:rsidRDefault="00703F37" w:rsidP="003068D9">
      <w:pPr>
        <w:jc w:val="right"/>
        <w:rPr>
          <w:rFonts w:ascii="Times New Roman" w:hAnsi="Times New Roman"/>
          <w:b/>
          <w:sz w:val="24"/>
          <w:szCs w:val="24"/>
        </w:rPr>
      </w:pPr>
    </w:p>
    <w:p w:rsidR="00703F37" w:rsidRPr="00326D72" w:rsidRDefault="00703F37" w:rsidP="003068D9">
      <w:pPr>
        <w:jc w:val="right"/>
        <w:rPr>
          <w:rFonts w:ascii="Times New Roman" w:hAnsi="Times New Roman"/>
          <w:b/>
          <w:sz w:val="24"/>
          <w:szCs w:val="24"/>
        </w:rPr>
      </w:pPr>
      <w:r w:rsidRPr="00326D72">
        <w:rPr>
          <w:rFonts w:ascii="Times New Roman" w:hAnsi="Times New Roman"/>
          <w:b/>
          <w:sz w:val="24"/>
          <w:szCs w:val="24"/>
        </w:rPr>
        <w:t>Таблица 9</w:t>
      </w:r>
    </w:p>
    <w:p w:rsidR="00703F37" w:rsidRPr="00CD690C" w:rsidRDefault="00703F37" w:rsidP="003068D9">
      <w:pPr>
        <w:jc w:val="center"/>
        <w:rPr>
          <w:rFonts w:ascii="Times New Roman" w:hAnsi="Times New Roman"/>
          <w:sz w:val="24"/>
          <w:szCs w:val="24"/>
        </w:rPr>
      </w:pPr>
      <w:r w:rsidRPr="00326D72">
        <w:rPr>
          <w:rFonts w:ascii="Times New Roman" w:hAnsi="Times New Roman"/>
          <w:sz w:val="24"/>
          <w:szCs w:val="24"/>
          <w:u w:val="single"/>
        </w:rPr>
        <w:t>Таблица истинности  для функции сброса</w:t>
      </w:r>
    </w:p>
    <w:tbl>
      <w:tblPr>
        <w:tblW w:w="0" w:type="auto"/>
        <w:jc w:val="center"/>
        <w:tblInd w:w="-1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37"/>
        <w:gridCol w:w="709"/>
        <w:gridCol w:w="709"/>
        <w:gridCol w:w="1352"/>
      </w:tblGrid>
      <w:tr w:rsidR="00703F37" w:rsidRPr="00AB7906" w:rsidTr="00687086">
        <w:trPr>
          <w:trHeight w:val="463"/>
          <w:jc w:val="center"/>
        </w:trPr>
        <w:tc>
          <w:tcPr>
            <w:tcW w:w="2155" w:type="dxa"/>
            <w:gridSpan w:val="3"/>
          </w:tcPr>
          <w:p w:rsidR="00703F37" w:rsidRPr="00AB7906" w:rsidRDefault="00703F37" w:rsidP="00124C93">
            <w:pPr>
              <w:jc w:val="center"/>
              <w:rPr>
                <w:rFonts w:ascii="Times New Roman" w:hAnsi="Times New Roman"/>
                <w:sz w:val="24"/>
                <w:szCs w:val="24"/>
              </w:rPr>
            </w:pPr>
            <w:r w:rsidRPr="00AB7906">
              <w:rPr>
                <w:rFonts w:ascii="Times New Roman" w:hAnsi="Times New Roman"/>
                <w:sz w:val="24"/>
                <w:szCs w:val="24"/>
              </w:rPr>
              <w:t>Состояние счетчика</w:t>
            </w:r>
          </w:p>
        </w:tc>
        <w:tc>
          <w:tcPr>
            <w:tcW w:w="1159" w:type="dxa"/>
          </w:tcPr>
          <w:p w:rsidR="00703F37" w:rsidRPr="00AB7906" w:rsidRDefault="00703F37" w:rsidP="00687086">
            <w:pPr>
              <w:ind w:left="190"/>
              <w:jc w:val="center"/>
              <w:rPr>
                <w:rFonts w:ascii="Times New Roman" w:hAnsi="Times New Roman"/>
                <w:sz w:val="24"/>
                <w:szCs w:val="24"/>
              </w:rPr>
            </w:pPr>
            <w:r w:rsidRPr="00AB7906">
              <w:rPr>
                <w:rFonts w:ascii="Times New Roman" w:hAnsi="Times New Roman"/>
                <w:sz w:val="24"/>
                <w:szCs w:val="24"/>
              </w:rPr>
              <w:t>Значение функции</w:t>
            </w:r>
          </w:p>
        </w:tc>
      </w:tr>
      <w:tr w:rsidR="00703F37" w:rsidRPr="00AB7906" w:rsidTr="00687086">
        <w:trPr>
          <w:trHeight w:val="475"/>
          <w:jc w:val="center"/>
        </w:trPr>
        <w:tc>
          <w:tcPr>
            <w:tcW w:w="2155" w:type="dxa"/>
            <w:gridSpan w:val="3"/>
          </w:tcPr>
          <w:p w:rsidR="00703F37" w:rsidRPr="00AB7906" w:rsidRDefault="00703F37" w:rsidP="002E0D53">
            <w:pPr>
              <w:rPr>
                <w:rFonts w:ascii="Times New Roman" w:hAnsi="Times New Roman"/>
                <w:sz w:val="24"/>
                <w:szCs w:val="24"/>
              </w:rPr>
            </w:pPr>
            <w:r w:rsidRPr="00AB7906">
              <w:rPr>
                <w:rFonts w:ascii="Times New Roman" w:hAnsi="Times New Roman"/>
                <w:sz w:val="24"/>
                <w:szCs w:val="24"/>
              </w:rPr>
              <w:t xml:space="preserve">   </w:t>
            </w:r>
            <w:r w:rsidRPr="00AB7906">
              <w:rPr>
                <w:rFonts w:ascii="Times New Roman" w:hAnsi="Times New Roman"/>
                <w:sz w:val="24"/>
                <w:szCs w:val="24"/>
                <w:lang w:val="en-US"/>
              </w:rPr>
              <w:t>Q</w:t>
            </w:r>
            <w:r w:rsidRPr="00AB7906">
              <w:rPr>
                <w:rFonts w:ascii="Times New Roman" w:hAnsi="Times New Roman"/>
                <w:sz w:val="24"/>
                <w:szCs w:val="24"/>
                <w:vertAlign w:val="subscript"/>
              </w:rPr>
              <w:t xml:space="preserve">1            </w:t>
            </w:r>
            <w:r w:rsidRPr="00AB7906">
              <w:rPr>
                <w:rFonts w:ascii="Times New Roman" w:hAnsi="Times New Roman"/>
                <w:sz w:val="24"/>
                <w:szCs w:val="24"/>
                <w:lang w:val="en-US"/>
              </w:rPr>
              <w:t>Q</w:t>
            </w:r>
            <w:r w:rsidRPr="00AB7906">
              <w:rPr>
                <w:rFonts w:ascii="Times New Roman" w:hAnsi="Times New Roman"/>
                <w:sz w:val="24"/>
                <w:szCs w:val="24"/>
                <w:vertAlign w:val="subscript"/>
              </w:rPr>
              <w:t xml:space="preserve">2           </w:t>
            </w:r>
            <w:r w:rsidRPr="00AB7906">
              <w:rPr>
                <w:rFonts w:ascii="Times New Roman" w:hAnsi="Times New Roman"/>
                <w:sz w:val="24"/>
                <w:szCs w:val="24"/>
                <w:lang w:val="en-US"/>
              </w:rPr>
              <w:t>Q</w:t>
            </w:r>
            <w:r w:rsidRPr="00AB7906">
              <w:rPr>
                <w:rFonts w:ascii="Times New Roman" w:hAnsi="Times New Roman"/>
                <w:sz w:val="24"/>
                <w:szCs w:val="24"/>
                <w:vertAlign w:val="subscript"/>
              </w:rPr>
              <w:t>3</w:t>
            </w:r>
          </w:p>
        </w:tc>
        <w:tc>
          <w:tcPr>
            <w:tcW w:w="1159" w:type="dxa"/>
          </w:tcPr>
          <w:p w:rsidR="00703F37" w:rsidRPr="00AB7906" w:rsidRDefault="00703F37" w:rsidP="00687086">
            <w:pPr>
              <w:ind w:left="190"/>
              <w:jc w:val="center"/>
              <w:rPr>
                <w:rFonts w:ascii="Times New Roman" w:hAnsi="Times New Roman"/>
                <w:sz w:val="24"/>
                <w:szCs w:val="24"/>
                <w:lang w:val="en-US"/>
              </w:rPr>
            </w:pPr>
            <w:r w:rsidRPr="00AB7906">
              <w:rPr>
                <w:rFonts w:ascii="Times New Roman" w:hAnsi="Times New Roman"/>
                <w:sz w:val="24"/>
                <w:szCs w:val="24"/>
                <w:lang w:val="en-US"/>
              </w:rPr>
              <w:t>F</w:t>
            </w:r>
          </w:p>
        </w:tc>
      </w:tr>
      <w:tr w:rsidR="00703F37" w:rsidRPr="00AB7906" w:rsidTr="00687086">
        <w:trPr>
          <w:trHeight w:val="513"/>
          <w:jc w:val="center"/>
        </w:trPr>
        <w:tc>
          <w:tcPr>
            <w:tcW w:w="737" w:type="dxa"/>
          </w:tcPr>
          <w:p w:rsidR="00703F37" w:rsidRPr="00AB7906" w:rsidRDefault="00703F37" w:rsidP="00124C93">
            <w:pPr>
              <w:ind w:left="190"/>
              <w:rPr>
                <w:rFonts w:ascii="Times New Roman" w:hAnsi="Times New Roman"/>
                <w:sz w:val="24"/>
                <w:szCs w:val="24"/>
                <w:lang w:val="en-US"/>
              </w:rPr>
            </w:pPr>
            <w:r w:rsidRPr="00AB7906">
              <w:rPr>
                <w:rFonts w:ascii="Times New Roman" w:hAnsi="Times New Roman"/>
                <w:sz w:val="24"/>
                <w:szCs w:val="24"/>
                <w:lang w:val="en-US"/>
              </w:rPr>
              <w:t>0</w:t>
            </w:r>
          </w:p>
        </w:tc>
        <w:tc>
          <w:tcPr>
            <w:tcW w:w="709" w:type="dxa"/>
          </w:tcPr>
          <w:p w:rsidR="00703F37" w:rsidRPr="00AB7906" w:rsidRDefault="00703F37" w:rsidP="00124C93">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709" w:type="dxa"/>
          </w:tcPr>
          <w:p w:rsidR="00703F37" w:rsidRPr="00AB7906" w:rsidRDefault="00703F37" w:rsidP="00124C93">
            <w:pPr>
              <w:jc w:val="center"/>
              <w:rPr>
                <w:rFonts w:ascii="Times New Roman" w:hAnsi="Times New Roman"/>
                <w:sz w:val="24"/>
                <w:szCs w:val="24"/>
              </w:rPr>
            </w:pPr>
            <w:r w:rsidRPr="00AB7906">
              <w:rPr>
                <w:rFonts w:ascii="Times New Roman" w:hAnsi="Times New Roman"/>
                <w:sz w:val="24"/>
                <w:szCs w:val="24"/>
              </w:rPr>
              <w:t>0</w:t>
            </w:r>
          </w:p>
        </w:tc>
        <w:tc>
          <w:tcPr>
            <w:tcW w:w="1159" w:type="dxa"/>
          </w:tcPr>
          <w:p w:rsidR="00703F37" w:rsidRPr="00AB7906" w:rsidRDefault="00703F37" w:rsidP="00687086">
            <w:pPr>
              <w:ind w:left="190"/>
              <w:jc w:val="center"/>
              <w:rPr>
                <w:rFonts w:ascii="Times New Roman" w:hAnsi="Times New Roman"/>
                <w:sz w:val="24"/>
                <w:szCs w:val="24"/>
                <w:lang w:val="en-US"/>
              </w:rPr>
            </w:pPr>
            <w:r w:rsidRPr="00AB7906">
              <w:rPr>
                <w:rFonts w:ascii="Times New Roman" w:hAnsi="Times New Roman"/>
                <w:sz w:val="24"/>
                <w:szCs w:val="24"/>
                <w:lang w:val="en-US"/>
              </w:rPr>
              <w:t>0</w:t>
            </w:r>
          </w:p>
        </w:tc>
      </w:tr>
      <w:tr w:rsidR="00703F37" w:rsidRPr="00AB7906" w:rsidTr="00687086">
        <w:trPr>
          <w:trHeight w:val="409"/>
          <w:jc w:val="center"/>
        </w:trPr>
        <w:tc>
          <w:tcPr>
            <w:tcW w:w="737" w:type="dxa"/>
          </w:tcPr>
          <w:p w:rsidR="00703F37" w:rsidRPr="00AB7906" w:rsidRDefault="00703F37" w:rsidP="00124C93">
            <w:pPr>
              <w:ind w:left="190"/>
              <w:rPr>
                <w:rFonts w:ascii="Times New Roman" w:hAnsi="Times New Roman"/>
                <w:sz w:val="24"/>
                <w:szCs w:val="24"/>
                <w:lang w:val="en-US"/>
              </w:rPr>
            </w:pPr>
            <w:r w:rsidRPr="00AB7906">
              <w:rPr>
                <w:rFonts w:ascii="Times New Roman" w:hAnsi="Times New Roman"/>
                <w:sz w:val="24"/>
                <w:szCs w:val="24"/>
                <w:lang w:val="en-US"/>
              </w:rPr>
              <w:t>0</w:t>
            </w:r>
          </w:p>
        </w:tc>
        <w:tc>
          <w:tcPr>
            <w:tcW w:w="709" w:type="dxa"/>
          </w:tcPr>
          <w:p w:rsidR="00703F37" w:rsidRPr="00AB7906" w:rsidRDefault="00703F37" w:rsidP="00124C93">
            <w:pPr>
              <w:jc w:val="center"/>
              <w:rPr>
                <w:rFonts w:ascii="Times New Roman" w:hAnsi="Times New Roman"/>
                <w:sz w:val="24"/>
                <w:szCs w:val="24"/>
              </w:rPr>
            </w:pPr>
            <w:r w:rsidRPr="00AB7906">
              <w:rPr>
                <w:rFonts w:ascii="Times New Roman" w:hAnsi="Times New Roman"/>
                <w:sz w:val="24"/>
                <w:szCs w:val="24"/>
              </w:rPr>
              <w:t>0</w:t>
            </w:r>
          </w:p>
        </w:tc>
        <w:tc>
          <w:tcPr>
            <w:tcW w:w="709" w:type="dxa"/>
          </w:tcPr>
          <w:p w:rsidR="00703F37" w:rsidRPr="00AB7906" w:rsidRDefault="00703F37" w:rsidP="00124C93">
            <w:pPr>
              <w:jc w:val="center"/>
              <w:rPr>
                <w:rFonts w:ascii="Times New Roman" w:hAnsi="Times New Roman"/>
                <w:sz w:val="24"/>
                <w:szCs w:val="24"/>
              </w:rPr>
            </w:pPr>
            <w:r w:rsidRPr="00AB7906">
              <w:rPr>
                <w:rFonts w:ascii="Times New Roman" w:hAnsi="Times New Roman"/>
                <w:sz w:val="24"/>
                <w:szCs w:val="24"/>
              </w:rPr>
              <w:t>1</w:t>
            </w:r>
          </w:p>
        </w:tc>
        <w:tc>
          <w:tcPr>
            <w:tcW w:w="1159" w:type="dxa"/>
          </w:tcPr>
          <w:p w:rsidR="00703F37" w:rsidRPr="00AB7906" w:rsidRDefault="00703F37" w:rsidP="00687086">
            <w:pPr>
              <w:ind w:left="190"/>
              <w:jc w:val="center"/>
              <w:rPr>
                <w:rFonts w:ascii="Times New Roman" w:hAnsi="Times New Roman"/>
                <w:sz w:val="24"/>
                <w:szCs w:val="24"/>
                <w:lang w:val="en-US"/>
              </w:rPr>
            </w:pPr>
            <w:r w:rsidRPr="00AB7906">
              <w:rPr>
                <w:rFonts w:ascii="Times New Roman" w:hAnsi="Times New Roman"/>
                <w:sz w:val="24"/>
                <w:szCs w:val="24"/>
                <w:lang w:val="en-US"/>
              </w:rPr>
              <w:t>0</w:t>
            </w:r>
          </w:p>
        </w:tc>
      </w:tr>
      <w:tr w:rsidR="00703F37" w:rsidRPr="00AB7906" w:rsidTr="00687086">
        <w:trPr>
          <w:trHeight w:val="305"/>
          <w:jc w:val="center"/>
        </w:trPr>
        <w:tc>
          <w:tcPr>
            <w:tcW w:w="737" w:type="dxa"/>
          </w:tcPr>
          <w:p w:rsidR="00703F37" w:rsidRPr="00AB7906" w:rsidRDefault="00703F37" w:rsidP="00124C93">
            <w:pPr>
              <w:ind w:left="190"/>
              <w:rPr>
                <w:rFonts w:ascii="Times New Roman" w:hAnsi="Times New Roman"/>
                <w:sz w:val="24"/>
                <w:szCs w:val="24"/>
                <w:lang w:val="en-US"/>
              </w:rPr>
            </w:pPr>
            <w:r w:rsidRPr="00AB7906">
              <w:rPr>
                <w:rFonts w:ascii="Times New Roman" w:hAnsi="Times New Roman"/>
                <w:sz w:val="24"/>
                <w:szCs w:val="24"/>
                <w:lang w:val="en-US"/>
              </w:rPr>
              <w:t>0</w:t>
            </w:r>
          </w:p>
        </w:tc>
        <w:tc>
          <w:tcPr>
            <w:tcW w:w="709" w:type="dxa"/>
          </w:tcPr>
          <w:p w:rsidR="00703F37" w:rsidRPr="00AB7906" w:rsidRDefault="00703F37" w:rsidP="00124C93">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709" w:type="dxa"/>
          </w:tcPr>
          <w:p w:rsidR="00703F37" w:rsidRPr="00AB7906" w:rsidRDefault="00703F37" w:rsidP="00124C93">
            <w:pPr>
              <w:jc w:val="center"/>
              <w:rPr>
                <w:rFonts w:ascii="Times New Roman" w:hAnsi="Times New Roman"/>
                <w:sz w:val="24"/>
                <w:szCs w:val="24"/>
              </w:rPr>
            </w:pPr>
            <w:r w:rsidRPr="00AB7906">
              <w:rPr>
                <w:rFonts w:ascii="Times New Roman" w:hAnsi="Times New Roman"/>
                <w:sz w:val="24"/>
                <w:szCs w:val="24"/>
              </w:rPr>
              <w:t>0</w:t>
            </w:r>
          </w:p>
        </w:tc>
        <w:tc>
          <w:tcPr>
            <w:tcW w:w="1159" w:type="dxa"/>
          </w:tcPr>
          <w:p w:rsidR="00703F37" w:rsidRPr="00AB7906" w:rsidRDefault="00703F37" w:rsidP="00687086">
            <w:pPr>
              <w:ind w:left="190"/>
              <w:jc w:val="center"/>
              <w:rPr>
                <w:rFonts w:ascii="Times New Roman" w:hAnsi="Times New Roman"/>
                <w:sz w:val="24"/>
                <w:szCs w:val="24"/>
                <w:lang w:val="en-US"/>
              </w:rPr>
            </w:pPr>
            <w:r w:rsidRPr="00AB7906">
              <w:rPr>
                <w:rFonts w:ascii="Times New Roman" w:hAnsi="Times New Roman"/>
                <w:sz w:val="24"/>
                <w:szCs w:val="24"/>
                <w:lang w:val="en-US"/>
              </w:rPr>
              <w:t>0</w:t>
            </w:r>
          </w:p>
        </w:tc>
      </w:tr>
      <w:tr w:rsidR="00703F37" w:rsidRPr="00AB7906" w:rsidTr="00687086">
        <w:trPr>
          <w:trHeight w:val="486"/>
          <w:jc w:val="center"/>
        </w:trPr>
        <w:tc>
          <w:tcPr>
            <w:tcW w:w="737" w:type="dxa"/>
          </w:tcPr>
          <w:p w:rsidR="00703F37" w:rsidRPr="00AB7906" w:rsidRDefault="00703F37" w:rsidP="00124C93">
            <w:pPr>
              <w:ind w:left="190"/>
              <w:rPr>
                <w:rFonts w:ascii="Times New Roman" w:hAnsi="Times New Roman"/>
                <w:sz w:val="24"/>
                <w:szCs w:val="24"/>
              </w:rPr>
            </w:pPr>
            <w:r w:rsidRPr="00AB7906">
              <w:rPr>
                <w:rFonts w:ascii="Times New Roman" w:hAnsi="Times New Roman"/>
                <w:sz w:val="24"/>
                <w:szCs w:val="24"/>
              </w:rPr>
              <w:t>0</w:t>
            </w:r>
          </w:p>
        </w:tc>
        <w:tc>
          <w:tcPr>
            <w:tcW w:w="709" w:type="dxa"/>
          </w:tcPr>
          <w:p w:rsidR="00703F37" w:rsidRPr="00AB7906" w:rsidRDefault="00703F37" w:rsidP="00124C93">
            <w:pPr>
              <w:jc w:val="center"/>
              <w:rPr>
                <w:rFonts w:ascii="Times New Roman" w:hAnsi="Times New Roman"/>
                <w:sz w:val="24"/>
                <w:szCs w:val="24"/>
              </w:rPr>
            </w:pPr>
            <w:r w:rsidRPr="00AB7906">
              <w:rPr>
                <w:rFonts w:ascii="Times New Roman" w:hAnsi="Times New Roman"/>
                <w:sz w:val="24"/>
                <w:szCs w:val="24"/>
              </w:rPr>
              <w:t>1</w:t>
            </w:r>
          </w:p>
        </w:tc>
        <w:tc>
          <w:tcPr>
            <w:tcW w:w="709" w:type="dxa"/>
          </w:tcPr>
          <w:p w:rsidR="00703F37" w:rsidRPr="00AB7906" w:rsidRDefault="00703F37" w:rsidP="00124C93">
            <w:pPr>
              <w:jc w:val="center"/>
              <w:rPr>
                <w:rFonts w:ascii="Times New Roman" w:hAnsi="Times New Roman"/>
                <w:sz w:val="24"/>
                <w:szCs w:val="24"/>
              </w:rPr>
            </w:pPr>
            <w:r w:rsidRPr="00AB7906">
              <w:rPr>
                <w:rFonts w:ascii="Times New Roman" w:hAnsi="Times New Roman"/>
                <w:sz w:val="24"/>
                <w:szCs w:val="24"/>
              </w:rPr>
              <w:t>1</w:t>
            </w:r>
          </w:p>
        </w:tc>
        <w:tc>
          <w:tcPr>
            <w:tcW w:w="1159" w:type="dxa"/>
          </w:tcPr>
          <w:p w:rsidR="00703F37" w:rsidRPr="00AB7906" w:rsidRDefault="00703F37" w:rsidP="00687086">
            <w:pPr>
              <w:ind w:left="190"/>
              <w:jc w:val="center"/>
              <w:rPr>
                <w:rFonts w:ascii="Times New Roman" w:hAnsi="Times New Roman"/>
                <w:sz w:val="24"/>
                <w:szCs w:val="24"/>
                <w:lang w:val="en-US"/>
              </w:rPr>
            </w:pPr>
            <w:r w:rsidRPr="00AB7906">
              <w:rPr>
                <w:rFonts w:ascii="Times New Roman" w:hAnsi="Times New Roman"/>
                <w:sz w:val="24"/>
                <w:szCs w:val="24"/>
                <w:lang w:val="en-US"/>
              </w:rPr>
              <w:t>0</w:t>
            </w:r>
          </w:p>
        </w:tc>
      </w:tr>
      <w:tr w:rsidR="00703F37" w:rsidRPr="00AB7906" w:rsidTr="00687086">
        <w:trPr>
          <w:trHeight w:val="382"/>
          <w:jc w:val="center"/>
        </w:trPr>
        <w:tc>
          <w:tcPr>
            <w:tcW w:w="737" w:type="dxa"/>
          </w:tcPr>
          <w:p w:rsidR="00703F37" w:rsidRPr="00AB7906" w:rsidRDefault="00703F37" w:rsidP="00124C93">
            <w:pPr>
              <w:ind w:left="190"/>
              <w:rPr>
                <w:rFonts w:ascii="Times New Roman" w:hAnsi="Times New Roman"/>
                <w:sz w:val="24"/>
                <w:szCs w:val="24"/>
                <w:lang w:val="en-US"/>
              </w:rPr>
            </w:pPr>
            <w:r w:rsidRPr="00AB7906">
              <w:rPr>
                <w:rFonts w:ascii="Times New Roman" w:hAnsi="Times New Roman"/>
                <w:sz w:val="24"/>
                <w:szCs w:val="24"/>
                <w:lang w:val="en-US"/>
              </w:rPr>
              <w:t>1</w:t>
            </w:r>
          </w:p>
        </w:tc>
        <w:tc>
          <w:tcPr>
            <w:tcW w:w="709" w:type="dxa"/>
          </w:tcPr>
          <w:p w:rsidR="00703F37" w:rsidRPr="00AB7906" w:rsidRDefault="00703F37" w:rsidP="00124C93">
            <w:pPr>
              <w:jc w:val="center"/>
              <w:rPr>
                <w:rFonts w:ascii="Times New Roman" w:hAnsi="Times New Roman"/>
                <w:sz w:val="24"/>
                <w:szCs w:val="24"/>
                <w:lang w:val="en-US"/>
              </w:rPr>
            </w:pPr>
            <w:r w:rsidRPr="00AB7906">
              <w:rPr>
                <w:rFonts w:ascii="Times New Roman" w:hAnsi="Times New Roman"/>
                <w:sz w:val="24"/>
                <w:szCs w:val="24"/>
                <w:lang w:val="en-US"/>
              </w:rPr>
              <w:t>0</w:t>
            </w:r>
          </w:p>
        </w:tc>
        <w:tc>
          <w:tcPr>
            <w:tcW w:w="709" w:type="dxa"/>
          </w:tcPr>
          <w:p w:rsidR="00703F37" w:rsidRPr="00AB7906" w:rsidRDefault="00703F37" w:rsidP="00124C93">
            <w:pPr>
              <w:jc w:val="center"/>
              <w:rPr>
                <w:rFonts w:ascii="Times New Roman" w:hAnsi="Times New Roman"/>
                <w:sz w:val="24"/>
                <w:szCs w:val="24"/>
              </w:rPr>
            </w:pPr>
            <w:r w:rsidRPr="00AB7906">
              <w:rPr>
                <w:rFonts w:ascii="Times New Roman" w:hAnsi="Times New Roman"/>
                <w:sz w:val="24"/>
                <w:szCs w:val="24"/>
              </w:rPr>
              <w:t>0</w:t>
            </w:r>
          </w:p>
        </w:tc>
        <w:tc>
          <w:tcPr>
            <w:tcW w:w="1159" w:type="dxa"/>
          </w:tcPr>
          <w:p w:rsidR="00703F37" w:rsidRPr="00AB7906" w:rsidRDefault="00703F37" w:rsidP="00687086">
            <w:pPr>
              <w:ind w:left="190"/>
              <w:jc w:val="center"/>
              <w:rPr>
                <w:rFonts w:ascii="Times New Roman" w:hAnsi="Times New Roman"/>
                <w:sz w:val="24"/>
                <w:szCs w:val="24"/>
                <w:lang w:val="en-US"/>
              </w:rPr>
            </w:pPr>
            <w:r w:rsidRPr="00AB7906">
              <w:rPr>
                <w:rFonts w:ascii="Times New Roman" w:hAnsi="Times New Roman"/>
                <w:sz w:val="24"/>
                <w:szCs w:val="24"/>
                <w:lang w:val="en-US"/>
              </w:rPr>
              <w:t>0</w:t>
            </w:r>
          </w:p>
        </w:tc>
      </w:tr>
      <w:tr w:rsidR="00703F37" w:rsidRPr="00AB7906" w:rsidTr="00687086">
        <w:trPr>
          <w:trHeight w:val="419"/>
          <w:jc w:val="center"/>
        </w:trPr>
        <w:tc>
          <w:tcPr>
            <w:tcW w:w="737" w:type="dxa"/>
          </w:tcPr>
          <w:p w:rsidR="00703F37" w:rsidRPr="00AB7906" w:rsidRDefault="00703F37" w:rsidP="00124C93">
            <w:pPr>
              <w:ind w:left="190"/>
              <w:rPr>
                <w:rFonts w:ascii="Times New Roman" w:hAnsi="Times New Roman"/>
                <w:sz w:val="24"/>
                <w:szCs w:val="24"/>
                <w:lang w:val="en-US"/>
              </w:rPr>
            </w:pPr>
            <w:r w:rsidRPr="00AB7906">
              <w:rPr>
                <w:rFonts w:ascii="Times New Roman" w:hAnsi="Times New Roman"/>
                <w:sz w:val="24"/>
                <w:szCs w:val="24"/>
                <w:lang w:val="en-US"/>
              </w:rPr>
              <w:t>1</w:t>
            </w:r>
          </w:p>
        </w:tc>
        <w:tc>
          <w:tcPr>
            <w:tcW w:w="709" w:type="dxa"/>
          </w:tcPr>
          <w:p w:rsidR="00703F37" w:rsidRPr="00AB7906" w:rsidRDefault="00703F37" w:rsidP="00124C93">
            <w:pPr>
              <w:jc w:val="center"/>
              <w:rPr>
                <w:rFonts w:ascii="Times New Roman" w:hAnsi="Times New Roman"/>
                <w:sz w:val="24"/>
                <w:szCs w:val="24"/>
              </w:rPr>
            </w:pPr>
            <w:r w:rsidRPr="00AB7906">
              <w:rPr>
                <w:rFonts w:ascii="Times New Roman" w:hAnsi="Times New Roman"/>
                <w:sz w:val="24"/>
                <w:szCs w:val="24"/>
              </w:rPr>
              <w:t>0</w:t>
            </w:r>
          </w:p>
        </w:tc>
        <w:tc>
          <w:tcPr>
            <w:tcW w:w="709" w:type="dxa"/>
          </w:tcPr>
          <w:p w:rsidR="00703F37" w:rsidRPr="00AB7906" w:rsidRDefault="00703F37" w:rsidP="00124C93">
            <w:pPr>
              <w:jc w:val="center"/>
              <w:rPr>
                <w:rFonts w:ascii="Times New Roman" w:hAnsi="Times New Roman"/>
                <w:sz w:val="24"/>
                <w:szCs w:val="24"/>
              </w:rPr>
            </w:pPr>
            <w:r w:rsidRPr="00AB7906">
              <w:rPr>
                <w:rFonts w:ascii="Times New Roman" w:hAnsi="Times New Roman"/>
                <w:sz w:val="24"/>
                <w:szCs w:val="24"/>
              </w:rPr>
              <w:t>1</w:t>
            </w:r>
          </w:p>
        </w:tc>
        <w:tc>
          <w:tcPr>
            <w:tcW w:w="1159" w:type="dxa"/>
          </w:tcPr>
          <w:p w:rsidR="00703F37" w:rsidRPr="00AB7906" w:rsidRDefault="00703F37" w:rsidP="00687086">
            <w:pPr>
              <w:ind w:left="190"/>
              <w:jc w:val="center"/>
              <w:rPr>
                <w:rFonts w:ascii="Times New Roman" w:hAnsi="Times New Roman"/>
                <w:sz w:val="24"/>
                <w:szCs w:val="24"/>
                <w:lang w:val="en-US"/>
              </w:rPr>
            </w:pPr>
            <w:r w:rsidRPr="00AB7906">
              <w:rPr>
                <w:rFonts w:ascii="Times New Roman" w:hAnsi="Times New Roman"/>
                <w:sz w:val="24"/>
                <w:szCs w:val="24"/>
                <w:lang w:val="en-US"/>
              </w:rPr>
              <w:t>1</w:t>
            </w:r>
          </w:p>
        </w:tc>
      </w:tr>
      <w:tr w:rsidR="00703F37" w:rsidRPr="00AB7906" w:rsidTr="00687086">
        <w:trPr>
          <w:trHeight w:val="315"/>
          <w:jc w:val="center"/>
        </w:trPr>
        <w:tc>
          <w:tcPr>
            <w:tcW w:w="737" w:type="dxa"/>
          </w:tcPr>
          <w:p w:rsidR="00703F37" w:rsidRPr="00AB7906" w:rsidRDefault="00703F37" w:rsidP="00124C93">
            <w:pPr>
              <w:ind w:left="190"/>
              <w:rPr>
                <w:rFonts w:ascii="Times New Roman" w:hAnsi="Times New Roman"/>
                <w:sz w:val="24"/>
                <w:szCs w:val="24"/>
                <w:lang w:val="en-US"/>
              </w:rPr>
            </w:pPr>
            <w:r w:rsidRPr="00AB7906">
              <w:rPr>
                <w:rFonts w:ascii="Times New Roman" w:hAnsi="Times New Roman"/>
                <w:sz w:val="24"/>
                <w:szCs w:val="24"/>
                <w:lang w:val="en-US"/>
              </w:rPr>
              <w:t>1</w:t>
            </w:r>
          </w:p>
        </w:tc>
        <w:tc>
          <w:tcPr>
            <w:tcW w:w="709" w:type="dxa"/>
          </w:tcPr>
          <w:p w:rsidR="00703F37" w:rsidRPr="00AB7906" w:rsidRDefault="00703F37" w:rsidP="00124C93">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709" w:type="dxa"/>
          </w:tcPr>
          <w:p w:rsidR="00703F37" w:rsidRPr="00AB7906" w:rsidRDefault="00703F37" w:rsidP="00124C93">
            <w:pPr>
              <w:jc w:val="center"/>
              <w:rPr>
                <w:rFonts w:ascii="Times New Roman" w:hAnsi="Times New Roman"/>
                <w:sz w:val="24"/>
                <w:szCs w:val="24"/>
              </w:rPr>
            </w:pPr>
            <w:r w:rsidRPr="00AB7906">
              <w:rPr>
                <w:rFonts w:ascii="Times New Roman" w:hAnsi="Times New Roman"/>
                <w:sz w:val="24"/>
                <w:szCs w:val="24"/>
              </w:rPr>
              <w:t>0</w:t>
            </w:r>
          </w:p>
        </w:tc>
        <w:tc>
          <w:tcPr>
            <w:tcW w:w="1159" w:type="dxa"/>
          </w:tcPr>
          <w:p w:rsidR="00703F37" w:rsidRPr="00AB7906" w:rsidRDefault="00703F37" w:rsidP="00687086">
            <w:pPr>
              <w:ind w:left="190"/>
              <w:jc w:val="center"/>
              <w:rPr>
                <w:rFonts w:ascii="Times New Roman" w:hAnsi="Times New Roman"/>
                <w:sz w:val="24"/>
                <w:szCs w:val="24"/>
                <w:lang w:val="en-US"/>
              </w:rPr>
            </w:pPr>
            <w:r w:rsidRPr="00AB7906">
              <w:rPr>
                <w:rFonts w:ascii="Times New Roman" w:hAnsi="Times New Roman"/>
                <w:sz w:val="24"/>
                <w:szCs w:val="24"/>
                <w:lang w:val="en-US"/>
              </w:rPr>
              <w:t>-</w:t>
            </w:r>
          </w:p>
        </w:tc>
      </w:tr>
      <w:tr w:rsidR="00703F37" w:rsidRPr="00AB7906" w:rsidTr="00687086">
        <w:trPr>
          <w:trHeight w:val="67"/>
          <w:jc w:val="center"/>
        </w:trPr>
        <w:tc>
          <w:tcPr>
            <w:tcW w:w="737" w:type="dxa"/>
          </w:tcPr>
          <w:p w:rsidR="00703F37" w:rsidRPr="00AB7906" w:rsidRDefault="00703F37" w:rsidP="00124C93">
            <w:pPr>
              <w:ind w:left="190"/>
              <w:rPr>
                <w:rFonts w:ascii="Times New Roman" w:hAnsi="Times New Roman"/>
                <w:sz w:val="24"/>
                <w:szCs w:val="24"/>
                <w:lang w:val="en-US"/>
              </w:rPr>
            </w:pPr>
            <w:r w:rsidRPr="00AB7906">
              <w:rPr>
                <w:rFonts w:ascii="Times New Roman" w:hAnsi="Times New Roman"/>
                <w:sz w:val="24"/>
                <w:szCs w:val="24"/>
                <w:lang w:val="en-US"/>
              </w:rPr>
              <w:t>1</w:t>
            </w:r>
          </w:p>
        </w:tc>
        <w:tc>
          <w:tcPr>
            <w:tcW w:w="709" w:type="dxa"/>
          </w:tcPr>
          <w:p w:rsidR="00703F37" w:rsidRPr="00AB7906" w:rsidRDefault="00703F37" w:rsidP="00124C93">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709" w:type="dxa"/>
          </w:tcPr>
          <w:p w:rsidR="00703F37" w:rsidRPr="00AB7906" w:rsidRDefault="00703F37" w:rsidP="00124C93">
            <w:pPr>
              <w:jc w:val="center"/>
              <w:rPr>
                <w:rFonts w:ascii="Times New Roman" w:hAnsi="Times New Roman"/>
                <w:sz w:val="24"/>
                <w:szCs w:val="24"/>
                <w:lang w:val="en-US"/>
              </w:rPr>
            </w:pPr>
            <w:r w:rsidRPr="00AB7906">
              <w:rPr>
                <w:rFonts w:ascii="Times New Roman" w:hAnsi="Times New Roman"/>
                <w:sz w:val="24"/>
                <w:szCs w:val="24"/>
                <w:lang w:val="en-US"/>
              </w:rPr>
              <w:t>1</w:t>
            </w:r>
          </w:p>
        </w:tc>
        <w:tc>
          <w:tcPr>
            <w:tcW w:w="1159" w:type="dxa"/>
          </w:tcPr>
          <w:p w:rsidR="00703F37" w:rsidRPr="00AB7906" w:rsidRDefault="00703F37" w:rsidP="00687086">
            <w:pPr>
              <w:ind w:left="190"/>
              <w:jc w:val="center"/>
              <w:rPr>
                <w:rFonts w:ascii="Times New Roman" w:hAnsi="Times New Roman"/>
                <w:sz w:val="24"/>
                <w:szCs w:val="24"/>
                <w:lang w:val="en-US"/>
              </w:rPr>
            </w:pPr>
            <w:r w:rsidRPr="00AB7906">
              <w:rPr>
                <w:rFonts w:ascii="Times New Roman" w:hAnsi="Times New Roman"/>
                <w:sz w:val="24"/>
                <w:szCs w:val="24"/>
                <w:lang w:val="en-US"/>
              </w:rPr>
              <w:t>-</w:t>
            </w:r>
          </w:p>
        </w:tc>
      </w:tr>
    </w:tbl>
    <w:p w:rsidR="00703F37" w:rsidRDefault="00703F37" w:rsidP="00BA7873">
      <w:pPr>
        <w:rPr>
          <w:rFonts w:ascii="Times New Roman" w:hAnsi="Times New Roman"/>
          <w:sz w:val="24"/>
          <w:szCs w:val="24"/>
        </w:rPr>
      </w:pPr>
    </w:p>
    <w:p w:rsidR="00703F37" w:rsidRDefault="00703F37" w:rsidP="00BA7873">
      <w:pPr>
        <w:rPr>
          <w:rFonts w:ascii="Times New Roman" w:hAnsi="Times New Roman"/>
          <w:sz w:val="24"/>
          <w:szCs w:val="24"/>
        </w:rPr>
      </w:pPr>
      <w:r w:rsidRPr="00CD690C">
        <w:rPr>
          <w:rFonts w:ascii="Times New Roman" w:hAnsi="Times New Roman"/>
          <w:sz w:val="24"/>
          <w:szCs w:val="24"/>
        </w:rPr>
        <w:t xml:space="preserve">Минимизация функции </w:t>
      </w:r>
      <w:r w:rsidRPr="00CD690C">
        <w:rPr>
          <w:rFonts w:ascii="Times New Roman" w:hAnsi="Times New Roman"/>
          <w:sz w:val="24"/>
          <w:szCs w:val="24"/>
          <w:lang w:val="en-US"/>
        </w:rPr>
        <w:t>F</w:t>
      </w:r>
      <w:r w:rsidRPr="00CD690C">
        <w:rPr>
          <w:rFonts w:ascii="Times New Roman" w:hAnsi="Times New Roman"/>
          <w:sz w:val="24"/>
          <w:szCs w:val="24"/>
        </w:rPr>
        <w:t xml:space="preserve">  может быть осуществлена при помощи карты Карно, представленной на </w:t>
      </w:r>
      <w:r w:rsidRPr="003862E1">
        <w:rPr>
          <w:rFonts w:ascii="Times New Roman" w:hAnsi="Times New Roman"/>
          <w:sz w:val="24"/>
          <w:szCs w:val="24"/>
        </w:rPr>
        <w:t>рис.12</w:t>
      </w:r>
      <w:r w:rsidRPr="00CD690C">
        <w:rPr>
          <w:rFonts w:ascii="Times New Roman" w:hAnsi="Times New Roman"/>
          <w:sz w:val="24"/>
          <w:szCs w:val="24"/>
        </w:rPr>
        <w:t>.</w:t>
      </w:r>
    </w:p>
    <w:p w:rsidR="00703F37" w:rsidRDefault="00703F37" w:rsidP="009E067D">
      <w:pPr>
        <w:jc w:val="center"/>
        <w:rPr>
          <w:rFonts w:ascii="Times New Roman" w:hAnsi="Times New Roman"/>
          <w:sz w:val="24"/>
          <w:szCs w:val="24"/>
          <w:lang w:val="en-US"/>
        </w:rPr>
      </w:pPr>
      <w:r w:rsidRPr="00AB7906">
        <w:rPr>
          <w:rFonts w:ascii="Times New Roman" w:hAnsi="Times New Roman"/>
          <w:noProof/>
          <w:sz w:val="24"/>
          <w:szCs w:val="24"/>
        </w:rPr>
        <w:pict>
          <v:shape id="Рисунок 181" o:spid="_x0000_i1056" type="#_x0000_t75" style="width:199.8pt;height:117.6pt;visibility:visible">
            <v:imagedata r:id="rId48" o:title=""/>
          </v:shape>
        </w:pict>
      </w:r>
    </w:p>
    <w:p w:rsidR="00703F37" w:rsidRDefault="00703F37" w:rsidP="009E067D">
      <w:pPr>
        <w:pStyle w:val="PlainText"/>
        <w:jc w:val="center"/>
        <w:rPr>
          <w:rFonts w:ascii="Times New Roman" w:hAnsi="Times New Roman"/>
          <w:sz w:val="24"/>
        </w:rPr>
      </w:pPr>
      <w:r>
        <w:rPr>
          <w:rFonts w:ascii="Times New Roman" w:hAnsi="Times New Roman"/>
          <w:sz w:val="24"/>
        </w:rPr>
        <w:t>рис.12</w:t>
      </w:r>
    </w:p>
    <w:p w:rsidR="00703F37" w:rsidRPr="005A62E1" w:rsidRDefault="00703F37" w:rsidP="00BA7873">
      <w:pPr>
        <w:rPr>
          <w:rFonts w:ascii="Times New Roman" w:hAnsi="Times New Roman"/>
          <w:sz w:val="24"/>
          <w:szCs w:val="24"/>
        </w:rPr>
      </w:pPr>
    </w:p>
    <w:p w:rsidR="00703F37" w:rsidRPr="00CD690C" w:rsidRDefault="00703F37" w:rsidP="00BA7873">
      <w:pPr>
        <w:rPr>
          <w:rFonts w:ascii="Times New Roman" w:hAnsi="Times New Roman"/>
          <w:sz w:val="24"/>
          <w:szCs w:val="24"/>
        </w:rPr>
      </w:pPr>
      <w:r w:rsidRPr="00CD690C">
        <w:rPr>
          <w:rFonts w:ascii="Times New Roman" w:hAnsi="Times New Roman"/>
          <w:sz w:val="24"/>
          <w:szCs w:val="24"/>
        </w:rPr>
        <w:t xml:space="preserve">В результате минимизации получено выражение для функции </w:t>
      </w:r>
      <w:r w:rsidRPr="00CD690C">
        <w:rPr>
          <w:rFonts w:ascii="Times New Roman" w:hAnsi="Times New Roman"/>
          <w:sz w:val="24"/>
          <w:szCs w:val="24"/>
          <w:lang w:val="en-US"/>
        </w:rPr>
        <w:t>F</w:t>
      </w:r>
      <w:r w:rsidRPr="00454E0F">
        <w:rPr>
          <w:rFonts w:ascii="Times New Roman" w:hAnsi="Times New Roman"/>
          <w:sz w:val="24"/>
          <w:szCs w:val="24"/>
          <w:vertAlign w:val="subscript"/>
          <w:lang w:val="en-US"/>
        </w:rPr>
        <w:t>min</w:t>
      </w:r>
      <w:r w:rsidRPr="00CD690C">
        <w:rPr>
          <w:rFonts w:ascii="Times New Roman" w:hAnsi="Times New Roman"/>
          <w:sz w:val="24"/>
          <w:szCs w:val="24"/>
        </w:rPr>
        <w:t>:</w:t>
      </w:r>
    </w:p>
    <w:p w:rsidR="00703F37" w:rsidRPr="00CD690C" w:rsidRDefault="00703F37" w:rsidP="00BA7873">
      <w:pPr>
        <w:jc w:val="center"/>
        <w:rPr>
          <w:rFonts w:ascii="Times New Roman" w:hAnsi="Times New Roman"/>
          <w:sz w:val="24"/>
          <w:szCs w:val="24"/>
        </w:rPr>
      </w:pPr>
      <w:r w:rsidRPr="00CD690C">
        <w:rPr>
          <w:rFonts w:ascii="Times New Roman" w:hAnsi="Times New Roman"/>
          <w:sz w:val="24"/>
          <w:szCs w:val="24"/>
          <w:lang w:val="en-US"/>
        </w:rPr>
        <w:t>F</w:t>
      </w:r>
      <w:r w:rsidRPr="0069629E">
        <w:rPr>
          <w:rFonts w:ascii="Times New Roman" w:hAnsi="Times New Roman"/>
          <w:sz w:val="24"/>
          <w:szCs w:val="24"/>
          <w:vertAlign w:val="subscript"/>
          <w:lang w:val="en-US"/>
        </w:rPr>
        <w:t>min</w:t>
      </w:r>
      <w:r w:rsidRPr="00CD690C">
        <w:rPr>
          <w:rFonts w:ascii="Times New Roman" w:hAnsi="Times New Roman"/>
          <w:sz w:val="24"/>
          <w:szCs w:val="24"/>
        </w:rPr>
        <w:t>=</w:t>
      </w:r>
      <w:r w:rsidRPr="009465DC">
        <w:rPr>
          <w:position w:val="-12"/>
        </w:rPr>
        <w:object w:dxaOrig="580" w:dyaOrig="360">
          <v:shape id="_x0000_i1057" type="#_x0000_t75" style="width:28.2pt;height:18.6pt" o:ole="">
            <v:imagedata r:id="rId49" o:title=""/>
          </v:shape>
          <o:OLEObject Type="Embed" ProgID="Equation.3" ShapeID="_x0000_i1057" DrawAspect="Content" ObjectID="_1660760796" r:id="rId50"/>
        </w:object>
      </w:r>
      <w:r w:rsidRPr="00CD690C">
        <w:rPr>
          <w:rFonts w:ascii="Times New Roman" w:hAnsi="Times New Roman"/>
          <w:sz w:val="24"/>
          <w:szCs w:val="24"/>
        </w:rPr>
        <w:t>.                                      (4)</w:t>
      </w:r>
    </w:p>
    <w:p w:rsidR="00703F37" w:rsidRPr="00CD690C" w:rsidRDefault="00703F37" w:rsidP="00DB1A46">
      <w:pPr>
        <w:rPr>
          <w:rFonts w:ascii="Times New Roman" w:hAnsi="Times New Roman"/>
          <w:sz w:val="24"/>
          <w:szCs w:val="24"/>
        </w:rPr>
      </w:pPr>
      <w:r w:rsidRPr="00CD690C">
        <w:rPr>
          <w:rFonts w:ascii="Times New Roman" w:hAnsi="Times New Roman"/>
          <w:sz w:val="24"/>
          <w:szCs w:val="24"/>
        </w:rPr>
        <w:t>Если в качестве триггеров счетчика использовать двухступенчатые счет</w:t>
      </w:r>
      <w:r>
        <w:rPr>
          <w:rFonts w:ascii="Times New Roman" w:hAnsi="Times New Roman"/>
          <w:sz w:val="24"/>
          <w:szCs w:val="24"/>
        </w:rPr>
        <w:t>ные</w:t>
      </w:r>
      <w:r w:rsidRPr="00CD690C">
        <w:rPr>
          <w:rFonts w:ascii="Times New Roman" w:hAnsi="Times New Roman"/>
          <w:sz w:val="24"/>
          <w:szCs w:val="24"/>
        </w:rPr>
        <w:t xml:space="preserve"> триггеры, то в соответствие с </w:t>
      </w:r>
      <w:r w:rsidRPr="003862E1">
        <w:rPr>
          <w:rFonts w:ascii="Times New Roman" w:hAnsi="Times New Roman"/>
          <w:sz w:val="24"/>
          <w:szCs w:val="24"/>
        </w:rPr>
        <w:t>рис.9</w:t>
      </w:r>
      <w:r w:rsidRPr="00CD690C">
        <w:rPr>
          <w:rFonts w:ascii="Times New Roman" w:hAnsi="Times New Roman"/>
          <w:sz w:val="24"/>
          <w:szCs w:val="24"/>
        </w:rPr>
        <w:t xml:space="preserve"> и выражением (4) функциональная схема счетчика должна иметь в</w:t>
      </w:r>
      <w:r>
        <w:rPr>
          <w:rFonts w:ascii="Times New Roman" w:hAnsi="Times New Roman"/>
          <w:sz w:val="24"/>
          <w:szCs w:val="24"/>
        </w:rPr>
        <w:t>ид</w:t>
      </w:r>
      <w:r w:rsidRPr="00CD690C">
        <w:rPr>
          <w:rFonts w:ascii="Times New Roman" w:hAnsi="Times New Roman"/>
          <w:sz w:val="24"/>
          <w:szCs w:val="24"/>
        </w:rPr>
        <w:t xml:space="preserve">, представленный на </w:t>
      </w:r>
      <w:r w:rsidRPr="003862E1">
        <w:rPr>
          <w:rFonts w:ascii="Times New Roman" w:hAnsi="Times New Roman"/>
          <w:sz w:val="24"/>
          <w:szCs w:val="24"/>
        </w:rPr>
        <w:t>рис.13</w:t>
      </w:r>
      <w:r w:rsidRPr="00CD690C">
        <w:rPr>
          <w:rFonts w:ascii="Times New Roman" w:hAnsi="Times New Roman"/>
          <w:sz w:val="24"/>
          <w:szCs w:val="24"/>
        </w:rPr>
        <w:t>.</w:t>
      </w:r>
    </w:p>
    <w:p w:rsidR="00703F37" w:rsidRDefault="00703F37" w:rsidP="00CA7BAA">
      <w:pPr>
        <w:jc w:val="center"/>
      </w:pPr>
      <w:r>
        <w:object w:dxaOrig="9131" w:dyaOrig="2919">
          <v:shape id="_x0000_i1058" type="#_x0000_t75" style="width:406.2pt;height:129.6pt" o:ole="">
            <v:imagedata r:id="rId51" o:title=""/>
          </v:shape>
          <o:OLEObject Type="Embed" ProgID="Visio.Drawing.11" ShapeID="_x0000_i1058" DrawAspect="Content" ObjectID="_1660760797" r:id="rId52"/>
        </w:object>
      </w:r>
    </w:p>
    <w:p w:rsidR="00703F37" w:rsidRPr="00B14F42" w:rsidRDefault="00703F37" w:rsidP="00B14F42">
      <w:pPr>
        <w:jc w:val="center"/>
        <w:rPr>
          <w:rFonts w:ascii="Times New Roman" w:hAnsi="Times New Roman"/>
          <w:sz w:val="24"/>
          <w:szCs w:val="24"/>
        </w:rPr>
      </w:pPr>
      <w:r>
        <w:rPr>
          <w:rFonts w:ascii="Times New Roman" w:hAnsi="Times New Roman"/>
          <w:sz w:val="24"/>
          <w:szCs w:val="24"/>
        </w:rPr>
        <w:t>р</w:t>
      </w:r>
      <w:r w:rsidRPr="00B14F42">
        <w:rPr>
          <w:rFonts w:ascii="Times New Roman" w:hAnsi="Times New Roman"/>
          <w:sz w:val="24"/>
          <w:szCs w:val="24"/>
        </w:rPr>
        <w:t>ис.13</w:t>
      </w:r>
    </w:p>
    <w:p w:rsidR="00703F37" w:rsidRDefault="00703F37" w:rsidP="00DB1A46">
      <w:pPr>
        <w:rPr>
          <w:rFonts w:ascii="Times New Roman" w:hAnsi="Times New Roman"/>
          <w:sz w:val="24"/>
          <w:szCs w:val="24"/>
        </w:rPr>
      </w:pPr>
      <w:r w:rsidRPr="00CD690C">
        <w:rPr>
          <w:rFonts w:ascii="Times New Roman" w:hAnsi="Times New Roman"/>
          <w:sz w:val="24"/>
          <w:szCs w:val="24"/>
        </w:rPr>
        <w:t>Счетные импульсы подаются на вход «С» схемы счетчика, а для организации внешней установки в ноль счетчика используется вход «</w:t>
      </w:r>
      <w:r w:rsidRPr="00CD690C">
        <w:rPr>
          <w:rFonts w:ascii="Times New Roman" w:hAnsi="Times New Roman"/>
          <w:sz w:val="24"/>
          <w:szCs w:val="24"/>
          <w:lang w:val="en-US"/>
        </w:rPr>
        <w:t>R</w:t>
      </w:r>
      <w:r w:rsidRPr="00CD690C">
        <w:rPr>
          <w:rFonts w:ascii="Times New Roman" w:hAnsi="Times New Roman"/>
          <w:sz w:val="24"/>
          <w:szCs w:val="24"/>
        </w:rPr>
        <w:t>».</w:t>
      </w:r>
      <w:r>
        <w:rPr>
          <w:rFonts w:ascii="Times New Roman" w:hAnsi="Times New Roman"/>
          <w:sz w:val="24"/>
          <w:szCs w:val="24"/>
        </w:rPr>
        <w:t xml:space="preserve"> </w:t>
      </w:r>
      <w:r w:rsidRPr="00CD690C">
        <w:rPr>
          <w:rFonts w:ascii="Times New Roman" w:hAnsi="Times New Roman"/>
          <w:sz w:val="24"/>
          <w:szCs w:val="24"/>
        </w:rPr>
        <w:t xml:space="preserve">Временная диаграмма работы такого счетчика представлена на </w:t>
      </w:r>
      <w:r w:rsidRPr="003862E1">
        <w:rPr>
          <w:rFonts w:ascii="Times New Roman" w:hAnsi="Times New Roman"/>
          <w:sz w:val="24"/>
          <w:szCs w:val="24"/>
        </w:rPr>
        <w:t>рис. 14</w:t>
      </w:r>
      <w:r w:rsidRPr="00CD690C">
        <w:rPr>
          <w:rFonts w:ascii="Times New Roman" w:hAnsi="Times New Roman"/>
          <w:sz w:val="24"/>
          <w:szCs w:val="24"/>
        </w:rPr>
        <w:t>.</w:t>
      </w:r>
    </w:p>
    <w:p w:rsidR="00703F37" w:rsidRDefault="00703F37" w:rsidP="00BA7873">
      <w:pPr>
        <w:jc w:val="center"/>
      </w:pPr>
      <w:r>
        <w:object w:dxaOrig="7081" w:dyaOrig="2765">
          <v:shape id="_x0000_i1059" type="#_x0000_t75" style="width:368.4pt;height:2in" o:ole="">
            <v:imagedata r:id="rId53" o:title=""/>
          </v:shape>
          <o:OLEObject Type="Embed" ProgID="Visio.Drawing.11" ShapeID="_x0000_i1059" DrawAspect="Content" ObjectID="_1660760798" r:id="rId54"/>
        </w:object>
      </w:r>
    </w:p>
    <w:p w:rsidR="00703F37" w:rsidRPr="00EF39A6" w:rsidRDefault="00703F37" w:rsidP="00BA7873">
      <w:pPr>
        <w:jc w:val="center"/>
        <w:rPr>
          <w:rFonts w:ascii="Times New Roman" w:hAnsi="Times New Roman"/>
          <w:sz w:val="24"/>
          <w:szCs w:val="24"/>
        </w:rPr>
      </w:pPr>
      <w:r w:rsidRPr="00EF39A6">
        <w:rPr>
          <w:rFonts w:ascii="Times New Roman" w:hAnsi="Times New Roman"/>
          <w:sz w:val="24"/>
          <w:szCs w:val="24"/>
        </w:rPr>
        <w:t>рис.14</w:t>
      </w:r>
    </w:p>
    <w:p w:rsidR="00703F37" w:rsidRPr="00CD690C" w:rsidRDefault="00703F37" w:rsidP="00DB1A46">
      <w:pPr>
        <w:rPr>
          <w:rFonts w:ascii="Times New Roman" w:hAnsi="Times New Roman"/>
          <w:sz w:val="24"/>
          <w:szCs w:val="24"/>
        </w:rPr>
      </w:pPr>
      <w:r w:rsidRPr="00CD690C">
        <w:rPr>
          <w:rFonts w:ascii="Times New Roman" w:hAnsi="Times New Roman"/>
          <w:sz w:val="24"/>
          <w:szCs w:val="24"/>
        </w:rPr>
        <w:t>При построении схем последовательных суммирующих счетчиков часто бывает более целесообразным применение вместо отдельных счетных триггеров готовых микросхем последовательных счетчиков. Например, тот же суммирующий последовательный</w:t>
      </w:r>
      <w:r>
        <w:rPr>
          <w:rFonts w:ascii="Times New Roman" w:hAnsi="Times New Roman"/>
          <w:sz w:val="24"/>
          <w:szCs w:val="24"/>
        </w:rPr>
        <w:t xml:space="preserve"> </w:t>
      </w:r>
      <w:r w:rsidRPr="00CD690C">
        <w:rPr>
          <w:rFonts w:ascii="Times New Roman" w:hAnsi="Times New Roman"/>
          <w:sz w:val="24"/>
          <w:szCs w:val="24"/>
        </w:rPr>
        <w:t>счетчик с модулем пересчета 5 может быть реализован при помощи ранее рассмотренной микросхемы К155ИЕ5. Функциональная схема такого счетчика и его у</w:t>
      </w:r>
      <w:r>
        <w:rPr>
          <w:rFonts w:ascii="Times New Roman" w:hAnsi="Times New Roman"/>
          <w:sz w:val="24"/>
          <w:szCs w:val="24"/>
        </w:rPr>
        <w:t>словное обозначение представлены</w:t>
      </w:r>
      <w:r w:rsidRPr="00CD690C">
        <w:rPr>
          <w:rFonts w:ascii="Times New Roman" w:hAnsi="Times New Roman"/>
          <w:sz w:val="24"/>
          <w:szCs w:val="24"/>
        </w:rPr>
        <w:t xml:space="preserve"> на </w:t>
      </w:r>
      <w:r w:rsidRPr="003862E1">
        <w:rPr>
          <w:rFonts w:ascii="Times New Roman" w:hAnsi="Times New Roman"/>
          <w:sz w:val="24"/>
          <w:szCs w:val="24"/>
        </w:rPr>
        <w:t>рис. 15</w:t>
      </w:r>
      <w:r w:rsidRPr="00CD690C">
        <w:rPr>
          <w:rFonts w:ascii="Times New Roman" w:hAnsi="Times New Roman"/>
          <w:sz w:val="24"/>
          <w:szCs w:val="24"/>
        </w:rPr>
        <w:t>.</w:t>
      </w:r>
    </w:p>
    <w:p w:rsidR="00703F37" w:rsidRDefault="00703F37" w:rsidP="00FE0415">
      <w:pPr>
        <w:jc w:val="center"/>
        <w:rPr>
          <w:lang w:val="en-US"/>
        </w:rPr>
      </w:pPr>
      <w:r>
        <w:object w:dxaOrig="6840" w:dyaOrig="2182">
          <v:shape id="_x0000_i1060" type="#_x0000_t75" style="width:438pt;height:139.8pt" o:ole="">
            <v:imagedata r:id="rId55" o:title=""/>
          </v:shape>
          <o:OLEObject Type="Embed" ProgID="Visio.Drawing.11" ShapeID="_x0000_i1060" DrawAspect="Content" ObjectID="_1660760799" r:id="rId56"/>
        </w:object>
      </w:r>
    </w:p>
    <w:p w:rsidR="00703F37" w:rsidRPr="00B14F42" w:rsidRDefault="00703F37" w:rsidP="00FE0415">
      <w:pPr>
        <w:jc w:val="center"/>
        <w:rPr>
          <w:rFonts w:ascii="Times New Roman" w:hAnsi="Times New Roman"/>
          <w:sz w:val="24"/>
          <w:szCs w:val="24"/>
        </w:rPr>
      </w:pPr>
      <w:r>
        <w:rPr>
          <w:rFonts w:ascii="Times New Roman" w:hAnsi="Times New Roman"/>
          <w:sz w:val="24"/>
          <w:szCs w:val="24"/>
        </w:rPr>
        <w:t>рис.15</w:t>
      </w:r>
    </w:p>
    <w:p w:rsidR="00703F37" w:rsidRPr="00CD690C" w:rsidRDefault="00703F37" w:rsidP="00DB1A46">
      <w:pPr>
        <w:rPr>
          <w:rFonts w:ascii="Times New Roman" w:hAnsi="Times New Roman"/>
          <w:sz w:val="24"/>
          <w:szCs w:val="24"/>
        </w:rPr>
      </w:pPr>
      <w:r w:rsidRPr="00CD690C">
        <w:rPr>
          <w:rFonts w:ascii="Times New Roman" w:hAnsi="Times New Roman"/>
          <w:sz w:val="24"/>
          <w:szCs w:val="24"/>
        </w:rPr>
        <w:t>В качестве второго примера рассмотрим синтез последовательного вычитающего счетчика с модулем пересчета 6</w:t>
      </w:r>
      <w:r>
        <w:rPr>
          <w:rFonts w:ascii="Times New Roman" w:hAnsi="Times New Roman"/>
          <w:sz w:val="24"/>
          <w:szCs w:val="24"/>
        </w:rPr>
        <w:t xml:space="preserve"> </w:t>
      </w:r>
      <w:r w:rsidRPr="00CD690C">
        <w:rPr>
          <w:rFonts w:ascii="Times New Roman" w:hAnsi="Times New Roman"/>
          <w:sz w:val="24"/>
          <w:szCs w:val="24"/>
        </w:rPr>
        <w:t>(</w:t>
      </w:r>
      <w:r w:rsidRPr="00855379">
        <w:rPr>
          <w:rFonts w:ascii="Times New Roman" w:hAnsi="Times New Roman"/>
          <w:sz w:val="24"/>
          <w:szCs w:val="24"/>
        </w:rPr>
        <w:t>вариант 32 задания на лабораторную работу</w:t>
      </w:r>
      <w:r w:rsidRPr="00CD690C">
        <w:rPr>
          <w:rFonts w:ascii="Times New Roman" w:hAnsi="Times New Roman"/>
          <w:sz w:val="24"/>
          <w:szCs w:val="24"/>
        </w:rPr>
        <w:t>).</w:t>
      </w:r>
    </w:p>
    <w:p w:rsidR="00703F37" w:rsidRPr="00CD690C" w:rsidRDefault="00703F37" w:rsidP="00DB1A46">
      <w:pPr>
        <w:rPr>
          <w:rFonts w:ascii="Times New Roman" w:hAnsi="Times New Roman"/>
          <w:sz w:val="24"/>
          <w:szCs w:val="24"/>
        </w:rPr>
      </w:pPr>
      <w:r w:rsidRPr="00CD690C">
        <w:rPr>
          <w:rFonts w:ascii="Times New Roman" w:hAnsi="Times New Roman"/>
          <w:sz w:val="24"/>
          <w:szCs w:val="24"/>
        </w:rPr>
        <w:t>Будем использовать в качестве триггера для реализации данного счетчика счетные триггеры с динамическим управлением по переднему фронту синхросигнала. Подставив в выражение (1) заданный модуль пересчета, определим необходимое количество таких триггеров:</w:t>
      </w:r>
    </w:p>
    <w:p w:rsidR="00703F37" w:rsidRPr="00CD690C" w:rsidRDefault="00703F37" w:rsidP="00DB1A46">
      <w:pPr>
        <w:rPr>
          <w:rFonts w:ascii="Times New Roman" w:hAnsi="Times New Roman"/>
          <w:sz w:val="24"/>
          <w:szCs w:val="24"/>
        </w:rPr>
      </w:pPr>
      <w:r w:rsidRPr="00CD690C">
        <w:rPr>
          <w:rFonts w:ascii="Times New Roman" w:hAnsi="Times New Roman"/>
          <w:sz w:val="24"/>
          <w:szCs w:val="24"/>
          <w:lang w:val="en-US"/>
        </w:rPr>
        <w:t>N</w:t>
      </w:r>
      <w:r w:rsidRPr="00CD690C">
        <w:rPr>
          <w:rFonts w:ascii="Times New Roman" w:hAnsi="Times New Roman"/>
          <w:sz w:val="24"/>
          <w:szCs w:val="24"/>
        </w:rPr>
        <w:t>=</w:t>
      </w:r>
      <w:r w:rsidRPr="00CD690C">
        <w:rPr>
          <w:rFonts w:ascii="Times New Roman" w:hAnsi="Times New Roman"/>
          <w:sz w:val="24"/>
          <w:szCs w:val="24"/>
          <w:lang w:val="en-US"/>
        </w:rPr>
        <w:t>int</w:t>
      </w:r>
      <w:r w:rsidRPr="00CD690C">
        <w:rPr>
          <w:rFonts w:ascii="Times New Roman" w:hAnsi="Times New Roman"/>
          <w:sz w:val="24"/>
          <w:szCs w:val="24"/>
        </w:rPr>
        <w:t>(</w:t>
      </w:r>
      <w:r w:rsidRPr="00CD690C">
        <w:rPr>
          <w:rFonts w:ascii="Times New Roman" w:hAnsi="Times New Roman"/>
          <w:sz w:val="24"/>
          <w:szCs w:val="24"/>
          <w:lang w:val="en-US"/>
        </w:rPr>
        <w:t>log</w:t>
      </w:r>
      <w:r w:rsidRPr="00F35E3C">
        <w:rPr>
          <w:rFonts w:ascii="Times New Roman" w:hAnsi="Times New Roman"/>
          <w:sz w:val="24"/>
          <w:szCs w:val="24"/>
          <w:vertAlign w:val="subscript"/>
        </w:rPr>
        <w:t>2</w:t>
      </w:r>
      <w:r w:rsidRPr="00CD690C">
        <w:rPr>
          <w:rFonts w:ascii="Times New Roman" w:hAnsi="Times New Roman"/>
          <w:sz w:val="24"/>
          <w:szCs w:val="24"/>
        </w:rPr>
        <w:t>(6-1))+1</w:t>
      </w:r>
      <w:r>
        <w:rPr>
          <w:rFonts w:ascii="Times New Roman" w:hAnsi="Times New Roman"/>
          <w:sz w:val="24"/>
          <w:szCs w:val="24"/>
        </w:rPr>
        <w:t>=3</w:t>
      </w:r>
      <w:r w:rsidRPr="00CD690C">
        <w:rPr>
          <w:rFonts w:ascii="Times New Roman" w:hAnsi="Times New Roman"/>
          <w:sz w:val="24"/>
          <w:szCs w:val="24"/>
        </w:rPr>
        <w:t>.</w:t>
      </w:r>
    </w:p>
    <w:p w:rsidR="00703F37" w:rsidRPr="00CD690C" w:rsidRDefault="00703F37" w:rsidP="00DB1A46">
      <w:pPr>
        <w:rPr>
          <w:rFonts w:ascii="Times New Roman" w:hAnsi="Times New Roman"/>
          <w:sz w:val="24"/>
          <w:szCs w:val="24"/>
        </w:rPr>
      </w:pPr>
      <w:r w:rsidRPr="00CD690C">
        <w:rPr>
          <w:rFonts w:ascii="Times New Roman" w:hAnsi="Times New Roman"/>
          <w:sz w:val="24"/>
          <w:szCs w:val="24"/>
        </w:rPr>
        <w:t>Обозначим значения разрядов нашего трехразрядного счетчика через Q</w:t>
      </w:r>
      <w:r w:rsidRPr="00F35E3C">
        <w:rPr>
          <w:rFonts w:ascii="Times New Roman" w:hAnsi="Times New Roman"/>
          <w:sz w:val="24"/>
          <w:szCs w:val="24"/>
          <w:vertAlign w:val="subscript"/>
        </w:rPr>
        <w:t>1</w:t>
      </w:r>
      <w:r w:rsidRPr="00CD690C">
        <w:rPr>
          <w:rFonts w:ascii="Times New Roman" w:hAnsi="Times New Roman"/>
          <w:sz w:val="24"/>
          <w:szCs w:val="24"/>
        </w:rPr>
        <w:t>,Q</w:t>
      </w:r>
      <w:r w:rsidRPr="00F35E3C">
        <w:rPr>
          <w:rFonts w:ascii="Times New Roman" w:hAnsi="Times New Roman"/>
          <w:sz w:val="24"/>
          <w:szCs w:val="24"/>
          <w:vertAlign w:val="subscript"/>
        </w:rPr>
        <w:t>2</w:t>
      </w:r>
      <w:r w:rsidRPr="00CD690C">
        <w:rPr>
          <w:rFonts w:ascii="Times New Roman" w:hAnsi="Times New Roman"/>
          <w:sz w:val="24"/>
          <w:szCs w:val="24"/>
        </w:rPr>
        <w:t>,Q</w:t>
      </w:r>
      <w:r w:rsidRPr="00F35E3C">
        <w:rPr>
          <w:rFonts w:ascii="Times New Roman" w:hAnsi="Times New Roman"/>
          <w:sz w:val="24"/>
          <w:szCs w:val="24"/>
          <w:vertAlign w:val="subscript"/>
        </w:rPr>
        <w:t>3</w:t>
      </w:r>
      <w:r w:rsidRPr="00CD690C">
        <w:rPr>
          <w:rFonts w:ascii="Times New Roman" w:hAnsi="Times New Roman"/>
          <w:sz w:val="24"/>
          <w:szCs w:val="24"/>
        </w:rPr>
        <w:t>.</w:t>
      </w:r>
    </w:p>
    <w:p w:rsidR="00703F37" w:rsidRPr="00CD690C" w:rsidRDefault="00703F37" w:rsidP="00DB1A46">
      <w:pPr>
        <w:rPr>
          <w:rFonts w:ascii="Times New Roman" w:hAnsi="Times New Roman"/>
          <w:sz w:val="24"/>
          <w:szCs w:val="24"/>
        </w:rPr>
      </w:pPr>
      <w:r w:rsidRPr="00CD690C">
        <w:rPr>
          <w:rFonts w:ascii="Times New Roman" w:hAnsi="Times New Roman"/>
          <w:sz w:val="24"/>
          <w:szCs w:val="24"/>
        </w:rPr>
        <w:t>Поскольку в нашем случае синтезируемый накапливающий счетчик имеет модуль пересчета не равный 2</w:t>
      </w:r>
      <w:r w:rsidRPr="00F35E3C">
        <w:rPr>
          <w:rFonts w:ascii="Times New Roman" w:hAnsi="Times New Roman"/>
          <w:sz w:val="24"/>
          <w:szCs w:val="24"/>
          <w:vertAlign w:val="superscript"/>
          <w:lang w:val="en-US"/>
        </w:rPr>
        <w:t>n</w:t>
      </w:r>
      <w:r w:rsidRPr="00CD690C">
        <w:rPr>
          <w:rFonts w:ascii="Times New Roman" w:hAnsi="Times New Roman"/>
          <w:sz w:val="24"/>
          <w:szCs w:val="24"/>
        </w:rPr>
        <w:t xml:space="preserve">, в составе его схемы должна присутствовать КС, обеспечивающая при попадании счетчика в состояние «111» запись в него максимального допустимого значения («101»). Для перевода счетчика из состояния «111» в состояние «101» достаточно подать </w:t>
      </w:r>
      <w:r>
        <w:rPr>
          <w:rFonts w:ascii="Times New Roman" w:hAnsi="Times New Roman"/>
          <w:sz w:val="24"/>
          <w:szCs w:val="24"/>
        </w:rPr>
        <w:t xml:space="preserve">сигнал </w:t>
      </w:r>
      <w:r w:rsidRPr="00CD690C">
        <w:rPr>
          <w:rFonts w:ascii="Times New Roman" w:hAnsi="Times New Roman"/>
          <w:sz w:val="24"/>
          <w:szCs w:val="24"/>
        </w:rPr>
        <w:t xml:space="preserve">с выхода </w:t>
      </w:r>
      <w:r>
        <w:rPr>
          <w:rFonts w:ascii="Times New Roman" w:hAnsi="Times New Roman"/>
          <w:sz w:val="24"/>
          <w:szCs w:val="24"/>
        </w:rPr>
        <w:t xml:space="preserve">этой </w:t>
      </w:r>
      <w:r w:rsidRPr="00CD690C">
        <w:rPr>
          <w:rFonts w:ascii="Times New Roman" w:hAnsi="Times New Roman"/>
          <w:sz w:val="24"/>
          <w:szCs w:val="24"/>
        </w:rPr>
        <w:t>КС на вход асинхронной установки в ноль триггера второго разряда счетчика.</w:t>
      </w:r>
    </w:p>
    <w:p w:rsidR="00703F37" w:rsidRPr="00CD690C" w:rsidRDefault="00703F37" w:rsidP="00DF3657">
      <w:pPr>
        <w:rPr>
          <w:rFonts w:ascii="Times New Roman" w:hAnsi="Times New Roman"/>
          <w:sz w:val="24"/>
          <w:szCs w:val="24"/>
        </w:rPr>
      </w:pPr>
      <w:r w:rsidRPr="00CD690C">
        <w:rPr>
          <w:rFonts w:ascii="Times New Roman" w:hAnsi="Times New Roman"/>
          <w:sz w:val="24"/>
          <w:szCs w:val="24"/>
        </w:rPr>
        <w:t>Благодаря тому, что синтезируемый счетчик имеет 2 запрещенных состояния</w:t>
      </w:r>
      <w:r>
        <w:rPr>
          <w:rFonts w:ascii="Times New Roman" w:hAnsi="Times New Roman"/>
          <w:sz w:val="24"/>
          <w:szCs w:val="24"/>
        </w:rPr>
        <w:t xml:space="preserve"> («111» и «110»)</w:t>
      </w:r>
      <w:r w:rsidRPr="00CD690C">
        <w:rPr>
          <w:rFonts w:ascii="Times New Roman" w:hAnsi="Times New Roman"/>
          <w:sz w:val="24"/>
          <w:szCs w:val="24"/>
        </w:rPr>
        <w:t>, функция обнуления (</w:t>
      </w:r>
      <w:r w:rsidRPr="00CD690C">
        <w:rPr>
          <w:rFonts w:ascii="Times New Roman" w:hAnsi="Times New Roman"/>
          <w:sz w:val="24"/>
          <w:szCs w:val="24"/>
          <w:lang w:val="en-US"/>
        </w:rPr>
        <w:t>F</w:t>
      </w:r>
      <w:r w:rsidRPr="00CD690C">
        <w:rPr>
          <w:rFonts w:ascii="Times New Roman" w:hAnsi="Times New Roman"/>
          <w:sz w:val="24"/>
          <w:szCs w:val="24"/>
        </w:rPr>
        <w:t>), реализуемая КС, может быть минимизирована.</w:t>
      </w:r>
      <w:r>
        <w:rPr>
          <w:rFonts w:ascii="Times New Roman" w:hAnsi="Times New Roman"/>
          <w:sz w:val="24"/>
          <w:szCs w:val="24"/>
        </w:rPr>
        <w:t xml:space="preserve"> </w:t>
      </w:r>
      <w:r w:rsidRPr="00CD690C">
        <w:rPr>
          <w:rFonts w:ascii="Times New Roman" w:hAnsi="Times New Roman"/>
          <w:sz w:val="24"/>
          <w:szCs w:val="24"/>
        </w:rPr>
        <w:t xml:space="preserve">Таблица истинности для функции </w:t>
      </w:r>
      <w:r w:rsidRPr="00CD690C">
        <w:rPr>
          <w:rFonts w:ascii="Times New Roman" w:hAnsi="Times New Roman"/>
          <w:sz w:val="24"/>
          <w:szCs w:val="24"/>
          <w:lang w:val="en-US"/>
        </w:rPr>
        <w:t>F</w:t>
      </w:r>
      <w:r w:rsidRPr="00CD690C">
        <w:rPr>
          <w:rFonts w:ascii="Times New Roman" w:hAnsi="Times New Roman"/>
          <w:sz w:val="24"/>
          <w:szCs w:val="24"/>
        </w:rPr>
        <w:t xml:space="preserve"> приведена ниже (</w:t>
      </w:r>
      <w:r w:rsidRPr="003862E1">
        <w:rPr>
          <w:rFonts w:ascii="Times New Roman" w:hAnsi="Times New Roman"/>
          <w:sz w:val="24"/>
          <w:szCs w:val="24"/>
        </w:rPr>
        <w:t>табл.10</w:t>
      </w:r>
      <w:r w:rsidRPr="00CD690C">
        <w:rPr>
          <w:rFonts w:ascii="Times New Roman" w:hAnsi="Times New Roman"/>
          <w:sz w:val="24"/>
          <w:szCs w:val="24"/>
        </w:rPr>
        <w:t>).</w:t>
      </w:r>
    </w:p>
    <w:p w:rsidR="00703F37" w:rsidRPr="00326D72" w:rsidRDefault="00703F37" w:rsidP="00073FC0">
      <w:pPr>
        <w:jc w:val="right"/>
        <w:rPr>
          <w:rFonts w:ascii="Times New Roman" w:hAnsi="Times New Roman"/>
          <w:b/>
          <w:sz w:val="24"/>
          <w:szCs w:val="24"/>
        </w:rPr>
      </w:pPr>
      <w:r w:rsidRPr="00326D72">
        <w:rPr>
          <w:rFonts w:ascii="Times New Roman" w:hAnsi="Times New Roman"/>
          <w:b/>
          <w:sz w:val="24"/>
          <w:szCs w:val="24"/>
        </w:rPr>
        <w:t>Таблица 10</w:t>
      </w:r>
    </w:p>
    <w:p w:rsidR="00703F37" w:rsidRPr="00326D72" w:rsidRDefault="00703F37" w:rsidP="00A15D93">
      <w:pPr>
        <w:jc w:val="center"/>
        <w:rPr>
          <w:rFonts w:ascii="Times New Roman" w:hAnsi="Times New Roman"/>
          <w:sz w:val="24"/>
          <w:szCs w:val="24"/>
          <w:u w:val="single"/>
        </w:rPr>
      </w:pPr>
      <w:r w:rsidRPr="00326D72">
        <w:rPr>
          <w:rFonts w:ascii="Times New Roman" w:hAnsi="Times New Roman"/>
          <w:sz w:val="24"/>
          <w:szCs w:val="24"/>
          <w:u w:val="single"/>
        </w:rPr>
        <w:t>Таблица истинности для функции обнулени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273"/>
        <w:gridCol w:w="470"/>
        <w:gridCol w:w="336"/>
        <w:gridCol w:w="336"/>
        <w:gridCol w:w="336"/>
        <w:gridCol w:w="336"/>
        <w:gridCol w:w="336"/>
        <w:gridCol w:w="336"/>
        <w:gridCol w:w="336"/>
        <w:gridCol w:w="336"/>
      </w:tblGrid>
      <w:tr w:rsidR="00703F37" w:rsidRPr="00AB7906" w:rsidTr="00AB7906">
        <w:trPr>
          <w:jc w:val="center"/>
        </w:trPr>
        <w:tc>
          <w:tcPr>
            <w:tcW w:w="0" w:type="auto"/>
            <w:vMerge w:val="restart"/>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Состояние счетчика</w:t>
            </w: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Q</w:t>
            </w:r>
            <w:r w:rsidRPr="00AB7906">
              <w:rPr>
                <w:rFonts w:ascii="Times New Roman" w:hAnsi="Times New Roman"/>
                <w:sz w:val="24"/>
                <w:szCs w:val="24"/>
                <w:vertAlign w:val="subscript"/>
                <w:lang w:val="en-US"/>
              </w:rPr>
              <w:t>3</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1</w:t>
            </w:r>
          </w:p>
        </w:tc>
      </w:tr>
      <w:tr w:rsidR="00703F37" w:rsidRPr="00AB7906" w:rsidTr="00AB7906">
        <w:trPr>
          <w:jc w:val="center"/>
        </w:trPr>
        <w:tc>
          <w:tcPr>
            <w:tcW w:w="0" w:type="auto"/>
            <w:vMerge/>
          </w:tcPr>
          <w:p w:rsidR="00703F37" w:rsidRPr="00AB7906" w:rsidRDefault="00703F37" w:rsidP="00AB7906">
            <w:pPr>
              <w:spacing w:after="0" w:line="240" w:lineRule="auto"/>
              <w:jc w:val="center"/>
              <w:rPr>
                <w:rFonts w:ascii="Times New Roman" w:hAnsi="Times New Roman"/>
                <w:sz w:val="24"/>
                <w:szCs w:val="24"/>
              </w:rPr>
            </w:pP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Q</w:t>
            </w:r>
            <w:r w:rsidRPr="00AB7906">
              <w:rPr>
                <w:rFonts w:ascii="Times New Roman" w:hAnsi="Times New Roman"/>
                <w:sz w:val="24"/>
                <w:szCs w:val="24"/>
                <w:vertAlign w:val="subscript"/>
                <w:lang w:val="en-US"/>
              </w:rPr>
              <w:t>2</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1</w:t>
            </w:r>
          </w:p>
        </w:tc>
      </w:tr>
      <w:tr w:rsidR="00703F37" w:rsidRPr="00AB7906" w:rsidTr="00AB7906">
        <w:trPr>
          <w:jc w:val="center"/>
        </w:trPr>
        <w:tc>
          <w:tcPr>
            <w:tcW w:w="0" w:type="auto"/>
            <w:vMerge/>
          </w:tcPr>
          <w:p w:rsidR="00703F37" w:rsidRPr="00AB7906" w:rsidRDefault="00703F37" w:rsidP="00AB7906">
            <w:pPr>
              <w:spacing w:after="0" w:line="240" w:lineRule="auto"/>
              <w:jc w:val="center"/>
              <w:rPr>
                <w:rFonts w:ascii="Times New Roman" w:hAnsi="Times New Roman"/>
                <w:sz w:val="24"/>
                <w:szCs w:val="24"/>
              </w:rPr>
            </w:pP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Q</w:t>
            </w:r>
            <w:r w:rsidRPr="00AB7906">
              <w:rPr>
                <w:rFonts w:ascii="Times New Roman" w:hAnsi="Times New Roman"/>
                <w:sz w:val="24"/>
                <w:szCs w:val="24"/>
                <w:vertAlign w:val="subscript"/>
                <w:lang w:val="en-US"/>
              </w:rPr>
              <w:t>1</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1</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1</w:t>
            </w:r>
          </w:p>
        </w:tc>
      </w:tr>
      <w:tr w:rsidR="00703F37" w:rsidRPr="00AB7906" w:rsidTr="00AB7906">
        <w:trPr>
          <w:jc w:val="center"/>
        </w:trPr>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Значение функции</w:t>
            </w:r>
          </w:p>
        </w:tc>
        <w:tc>
          <w:tcPr>
            <w:tcW w:w="0" w:type="auto"/>
          </w:tcPr>
          <w:p w:rsidR="00703F37" w:rsidRPr="00AB7906" w:rsidRDefault="00703F37" w:rsidP="00AB7906">
            <w:pPr>
              <w:spacing w:after="0" w:line="240" w:lineRule="auto"/>
              <w:jc w:val="center"/>
              <w:rPr>
                <w:rFonts w:ascii="Times New Roman" w:hAnsi="Times New Roman"/>
                <w:sz w:val="24"/>
                <w:szCs w:val="24"/>
                <w:lang w:val="en-US"/>
              </w:rPr>
            </w:pPr>
            <w:r w:rsidRPr="00AB7906">
              <w:rPr>
                <w:rFonts w:ascii="Times New Roman" w:hAnsi="Times New Roman"/>
                <w:sz w:val="24"/>
                <w:szCs w:val="24"/>
                <w:lang w:val="en-US"/>
              </w:rPr>
              <w:t>F</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0</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w:t>
            </w:r>
          </w:p>
        </w:tc>
        <w:tc>
          <w:tcPr>
            <w:tcW w:w="0" w:type="auto"/>
          </w:tcPr>
          <w:p w:rsidR="00703F37" w:rsidRPr="00AB7906" w:rsidRDefault="00703F37" w:rsidP="00AB7906">
            <w:pPr>
              <w:spacing w:after="0" w:line="240" w:lineRule="auto"/>
              <w:jc w:val="center"/>
              <w:rPr>
                <w:rFonts w:ascii="Times New Roman" w:hAnsi="Times New Roman"/>
                <w:sz w:val="24"/>
                <w:szCs w:val="24"/>
              </w:rPr>
            </w:pPr>
            <w:r w:rsidRPr="00AB7906">
              <w:rPr>
                <w:rFonts w:ascii="Times New Roman" w:hAnsi="Times New Roman"/>
                <w:sz w:val="24"/>
                <w:szCs w:val="24"/>
              </w:rPr>
              <w:t>1</w:t>
            </w:r>
          </w:p>
        </w:tc>
      </w:tr>
    </w:tbl>
    <w:p w:rsidR="00703F37" w:rsidRDefault="00703F37" w:rsidP="00724D6D">
      <w:pPr>
        <w:rPr>
          <w:rFonts w:ascii="Times New Roman" w:hAnsi="Times New Roman"/>
          <w:sz w:val="24"/>
          <w:szCs w:val="24"/>
          <w:lang w:val="en-US"/>
        </w:rPr>
      </w:pPr>
    </w:p>
    <w:p w:rsidR="00703F37" w:rsidRPr="002720BB" w:rsidRDefault="00703F37" w:rsidP="00724D6D">
      <w:pPr>
        <w:rPr>
          <w:rFonts w:ascii="Times New Roman" w:hAnsi="Times New Roman"/>
          <w:sz w:val="24"/>
          <w:szCs w:val="24"/>
        </w:rPr>
      </w:pPr>
      <w:r w:rsidRPr="00CD690C">
        <w:rPr>
          <w:rFonts w:ascii="Times New Roman" w:hAnsi="Times New Roman"/>
          <w:sz w:val="24"/>
          <w:szCs w:val="24"/>
        </w:rPr>
        <w:t xml:space="preserve">Минимизация функции </w:t>
      </w:r>
      <w:r w:rsidRPr="00CD690C">
        <w:rPr>
          <w:rFonts w:ascii="Times New Roman" w:hAnsi="Times New Roman"/>
          <w:sz w:val="24"/>
          <w:szCs w:val="24"/>
          <w:lang w:val="en-US"/>
        </w:rPr>
        <w:t>F</w:t>
      </w:r>
      <w:r w:rsidRPr="00CD690C">
        <w:rPr>
          <w:rFonts w:ascii="Times New Roman" w:hAnsi="Times New Roman"/>
          <w:sz w:val="24"/>
          <w:szCs w:val="24"/>
        </w:rPr>
        <w:t xml:space="preserve"> может быть проведена при помощи карты Карно, представленной на </w:t>
      </w:r>
      <w:r w:rsidRPr="003862E1">
        <w:rPr>
          <w:rFonts w:ascii="Times New Roman" w:hAnsi="Times New Roman"/>
          <w:sz w:val="24"/>
          <w:szCs w:val="24"/>
        </w:rPr>
        <w:t>рис. 16</w:t>
      </w:r>
      <w:r w:rsidRPr="00CD690C">
        <w:rPr>
          <w:rFonts w:ascii="Times New Roman" w:hAnsi="Times New Roman"/>
          <w:sz w:val="24"/>
          <w:szCs w:val="24"/>
        </w:rPr>
        <w:t>.</w:t>
      </w:r>
    </w:p>
    <w:p w:rsidR="00703F37" w:rsidRDefault="00703F37" w:rsidP="00CA2ADB">
      <w:pPr>
        <w:jc w:val="center"/>
        <w:rPr>
          <w:rFonts w:ascii="Times New Roman" w:hAnsi="Times New Roman"/>
          <w:sz w:val="24"/>
          <w:szCs w:val="24"/>
          <w:lang w:val="en-US"/>
        </w:rPr>
      </w:pPr>
      <w:r w:rsidRPr="00AB7906">
        <w:rPr>
          <w:rFonts w:ascii="Times New Roman" w:hAnsi="Times New Roman"/>
          <w:noProof/>
          <w:sz w:val="24"/>
          <w:szCs w:val="24"/>
        </w:rPr>
        <w:pict>
          <v:shape id="Рисунок 160" o:spid="_x0000_i1061" type="#_x0000_t75" style="width:218.4pt;height:118.2pt;visibility:visible">
            <v:imagedata r:id="rId57" o:title=""/>
          </v:shape>
        </w:pict>
      </w:r>
    </w:p>
    <w:p w:rsidR="00703F37" w:rsidRPr="009E067D" w:rsidRDefault="00703F37" w:rsidP="009E067D">
      <w:pPr>
        <w:pStyle w:val="PlainText"/>
        <w:jc w:val="center"/>
        <w:rPr>
          <w:rFonts w:ascii="Times New Roman" w:hAnsi="Times New Roman"/>
          <w:sz w:val="24"/>
        </w:rPr>
      </w:pPr>
      <w:r>
        <w:rPr>
          <w:rFonts w:ascii="Times New Roman" w:hAnsi="Times New Roman"/>
          <w:sz w:val="24"/>
        </w:rPr>
        <w:t>рис.1</w:t>
      </w:r>
      <w:r w:rsidRPr="009E067D">
        <w:rPr>
          <w:rFonts w:ascii="Times New Roman" w:hAnsi="Times New Roman"/>
          <w:sz w:val="24"/>
        </w:rPr>
        <w:t>6</w:t>
      </w:r>
    </w:p>
    <w:p w:rsidR="00703F37" w:rsidRPr="009E067D" w:rsidRDefault="00703F37" w:rsidP="009E067D">
      <w:pPr>
        <w:jc w:val="center"/>
        <w:rPr>
          <w:rFonts w:ascii="Times New Roman" w:hAnsi="Times New Roman"/>
          <w:sz w:val="24"/>
          <w:szCs w:val="24"/>
        </w:rPr>
      </w:pPr>
    </w:p>
    <w:p w:rsidR="00703F37" w:rsidRPr="00CD690C" w:rsidRDefault="00703F37" w:rsidP="00724D6D">
      <w:pPr>
        <w:rPr>
          <w:rFonts w:ascii="Times New Roman" w:hAnsi="Times New Roman"/>
          <w:sz w:val="24"/>
          <w:szCs w:val="24"/>
        </w:rPr>
      </w:pPr>
      <w:r w:rsidRPr="00CD690C">
        <w:rPr>
          <w:rFonts w:ascii="Times New Roman" w:hAnsi="Times New Roman"/>
          <w:sz w:val="24"/>
          <w:szCs w:val="24"/>
        </w:rPr>
        <w:t xml:space="preserve">В результате минимальная форма функций </w:t>
      </w:r>
      <w:r w:rsidRPr="00CD690C">
        <w:rPr>
          <w:rFonts w:ascii="Times New Roman" w:hAnsi="Times New Roman"/>
          <w:sz w:val="24"/>
          <w:szCs w:val="24"/>
          <w:lang w:val="en-US"/>
        </w:rPr>
        <w:t>F</w:t>
      </w:r>
      <w:r w:rsidRPr="00CD690C">
        <w:rPr>
          <w:rFonts w:ascii="Times New Roman" w:hAnsi="Times New Roman"/>
          <w:sz w:val="24"/>
          <w:szCs w:val="24"/>
        </w:rPr>
        <w:t xml:space="preserve"> будет следующей:</w:t>
      </w:r>
      <w:r>
        <w:rPr>
          <w:rFonts w:ascii="Times New Roman" w:hAnsi="Times New Roman"/>
          <w:sz w:val="24"/>
          <w:szCs w:val="24"/>
        </w:rPr>
        <w:t xml:space="preserve">  </w:t>
      </w:r>
    </w:p>
    <w:p w:rsidR="00703F37" w:rsidRPr="009465DC" w:rsidRDefault="00703F37" w:rsidP="00724D6D">
      <w:pPr>
        <w:rPr>
          <w:rFonts w:ascii="Times New Roman" w:hAnsi="Times New Roman"/>
          <w:sz w:val="24"/>
          <w:szCs w:val="24"/>
        </w:rPr>
      </w:pPr>
      <w:r w:rsidRPr="00CD690C">
        <w:rPr>
          <w:rFonts w:ascii="Times New Roman" w:hAnsi="Times New Roman"/>
          <w:sz w:val="24"/>
          <w:szCs w:val="24"/>
          <w:lang w:val="en-US"/>
        </w:rPr>
        <w:t>F</w:t>
      </w:r>
      <w:r w:rsidRPr="00F35E3C">
        <w:rPr>
          <w:rFonts w:ascii="Times New Roman" w:hAnsi="Times New Roman"/>
          <w:sz w:val="24"/>
          <w:szCs w:val="24"/>
          <w:vertAlign w:val="subscript"/>
          <w:lang w:val="en-US"/>
        </w:rPr>
        <w:t>min</w:t>
      </w:r>
      <w:r w:rsidRPr="00E950B1">
        <w:rPr>
          <w:rFonts w:ascii="Times New Roman" w:hAnsi="Times New Roman"/>
          <w:sz w:val="24"/>
          <w:szCs w:val="24"/>
        </w:rPr>
        <w:t>=</w:t>
      </w:r>
      <w:r w:rsidRPr="009465DC">
        <w:t xml:space="preserve"> </w:t>
      </w:r>
      <w:r w:rsidRPr="009465DC">
        <w:rPr>
          <w:position w:val="-12"/>
        </w:rPr>
        <w:object w:dxaOrig="600" w:dyaOrig="360">
          <v:shape id="_x0000_i1062" type="#_x0000_t75" style="width:29.4pt;height:18.6pt" o:ole="">
            <v:imagedata r:id="rId58" o:title=""/>
          </v:shape>
          <o:OLEObject Type="Embed" ProgID="Equation.3" ShapeID="_x0000_i1062" DrawAspect="Content" ObjectID="_1660760800" r:id="rId59"/>
        </w:object>
      </w:r>
      <w:r w:rsidRPr="009465DC">
        <w:t>.</w:t>
      </w:r>
    </w:p>
    <w:p w:rsidR="00703F37" w:rsidRPr="00CD690C" w:rsidRDefault="00703F37" w:rsidP="00724D6D">
      <w:pPr>
        <w:rPr>
          <w:rFonts w:ascii="Times New Roman" w:hAnsi="Times New Roman"/>
          <w:sz w:val="24"/>
          <w:szCs w:val="24"/>
        </w:rPr>
      </w:pPr>
      <w:r w:rsidRPr="00CD690C">
        <w:rPr>
          <w:rFonts w:ascii="Times New Roman" w:hAnsi="Times New Roman"/>
          <w:sz w:val="24"/>
          <w:szCs w:val="24"/>
        </w:rPr>
        <w:t>Особенностью вычитающих последовательных счетчиков является то,</w:t>
      </w:r>
      <w:r>
        <w:rPr>
          <w:rFonts w:ascii="Times New Roman" w:hAnsi="Times New Roman"/>
          <w:sz w:val="24"/>
          <w:szCs w:val="24"/>
        </w:rPr>
        <w:t xml:space="preserve"> </w:t>
      </w:r>
      <w:r w:rsidRPr="00CD690C">
        <w:rPr>
          <w:rFonts w:ascii="Times New Roman" w:hAnsi="Times New Roman"/>
          <w:sz w:val="24"/>
          <w:szCs w:val="24"/>
        </w:rPr>
        <w:t xml:space="preserve">что в них может происходить ложное формирование функции </w:t>
      </w:r>
      <w:r w:rsidRPr="00CD690C">
        <w:rPr>
          <w:rFonts w:ascii="Times New Roman" w:hAnsi="Times New Roman"/>
          <w:sz w:val="24"/>
          <w:szCs w:val="24"/>
          <w:lang w:val="en-US"/>
        </w:rPr>
        <w:t>F</w:t>
      </w:r>
      <w:r w:rsidRPr="00CD690C">
        <w:rPr>
          <w:rFonts w:ascii="Times New Roman" w:hAnsi="Times New Roman"/>
          <w:sz w:val="24"/>
          <w:szCs w:val="24"/>
        </w:rPr>
        <w:t>.</w:t>
      </w:r>
      <w:r>
        <w:rPr>
          <w:rFonts w:ascii="Times New Roman" w:hAnsi="Times New Roman"/>
          <w:sz w:val="24"/>
          <w:szCs w:val="24"/>
        </w:rPr>
        <w:t xml:space="preserve"> </w:t>
      </w:r>
      <w:r w:rsidRPr="00CD690C">
        <w:rPr>
          <w:rFonts w:ascii="Times New Roman" w:hAnsi="Times New Roman"/>
          <w:sz w:val="24"/>
          <w:szCs w:val="24"/>
        </w:rPr>
        <w:t xml:space="preserve">Например, в нашем случае функция </w:t>
      </w:r>
      <w:r w:rsidRPr="00CD690C">
        <w:rPr>
          <w:rFonts w:ascii="Times New Roman" w:hAnsi="Times New Roman"/>
          <w:sz w:val="24"/>
          <w:szCs w:val="24"/>
          <w:lang w:val="en-US"/>
        </w:rPr>
        <w:t>F</w:t>
      </w:r>
      <w:r w:rsidRPr="00CD690C">
        <w:rPr>
          <w:rFonts w:ascii="Times New Roman" w:hAnsi="Times New Roman"/>
          <w:sz w:val="24"/>
          <w:szCs w:val="24"/>
        </w:rPr>
        <w:t xml:space="preserve"> может принять значение «1» при переходе счетчика из состояния «100» в «0</w:t>
      </w:r>
      <w:r>
        <w:rPr>
          <w:rFonts w:ascii="Times New Roman" w:hAnsi="Times New Roman"/>
          <w:sz w:val="24"/>
          <w:szCs w:val="24"/>
        </w:rPr>
        <w:t>1</w:t>
      </w:r>
      <w:r w:rsidRPr="00CD690C">
        <w:rPr>
          <w:rFonts w:ascii="Times New Roman" w:hAnsi="Times New Roman"/>
          <w:sz w:val="24"/>
          <w:szCs w:val="24"/>
        </w:rPr>
        <w:t>1»</w:t>
      </w:r>
      <w:r>
        <w:rPr>
          <w:rFonts w:ascii="Times New Roman" w:hAnsi="Times New Roman"/>
          <w:sz w:val="24"/>
          <w:szCs w:val="24"/>
        </w:rPr>
        <w:t xml:space="preserve"> </w:t>
      </w:r>
      <w:r w:rsidRPr="00CD690C">
        <w:rPr>
          <w:rFonts w:ascii="Times New Roman" w:hAnsi="Times New Roman"/>
          <w:sz w:val="24"/>
          <w:szCs w:val="24"/>
        </w:rPr>
        <w:t xml:space="preserve">(когда </w:t>
      </w:r>
      <w:r w:rsidRPr="00CD690C">
        <w:rPr>
          <w:rFonts w:ascii="Times New Roman" w:hAnsi="Times New Roman"/>
          <w:sz w:val="24"/>
          <w:szCs w:val="24"/>
          <w:lang w:val="en-US"/>
        </w:rPr>
        <w:t>Q</w:t>
      </w:r>
      <w:r w:rsidRPr="00F35E3C">
        <w:rPr>
          <w:rFonts w:ascii="Times New Roman" w:hAnsi="Times New Roman"/>
          <w:sz w:val="24"/>
          <w:szCs w:val="24"/>
          <w:vertAlign w:val="subscript"/>
        </w:rPr>
        <w:t>2</w:t>
      </w:r>
      <w:r w:rsidRPr="00CD690C">
        <w:rPr>
          <w:rFonts w:ascii="Times New Roman" w:hAnsi="Times New Roman"/>
          <w:sz w:val="24"/>
          <w:szCs w:val="24"/>
        </w:rPr>
        <w:t xml:space="preserve"> уже перешел в «1»,а </w:t>
      </w:r>
      <w:r w:rsidRPr="00CD690C">
        <w:rPr>
          <w:rFonts w:ascii="Times New Roman" w:hAnsi="Times New Roman"/>
          <w:sz w:val="24"/>
          <w:szCs w:val="24"/>
          <w:lang w:val="en-US"/>
        </w:rPr>
        <w:t>Q</w:t>
      </w:r>
      <w:r w:rsidRPr="00F35E3C">
        <w:rPr>
          <w:rFonts w:ascii="Times New Roman" w:hAnsi="Times New Roman"/>
          <w:sz w:val="24"/>
          <w:szCs w:val="24"/>
          <w:vertAlign w:val="subscript"/>
        </w:rPr>
        <w:t>3</w:t>
      </w:r>
      <w:r w:rsidRPr="00CD690C">
        <w:rPr>
          <w:rFonts w:ascii="Times New Roman" w:hAnsi="Times New Roman"/>
          <w:sz w:val="24"/>
          <w:szCs w:val="24"/>
        </w:rPr>
        <w:t xml:space="preserve"> еще не сбросился). Для исключения такой ситуации формир</w:t>
      </w:r>
      <w:r>
        <w:rPr>
          <w:rFonts w:ascii="Times New Roman" w:hAnsi="Times New Roman"/>
          <w:sz w:val="24"/>
          <w:szCs w:val="24"/>
        </w:rPr>
        <w:t>ование</w:t>
      </w:r>
      <w:r w:rsidRPr="00CD690C">
        <w:rPr>
          <w:rFonts w:ascii="Times New Roman" w:hAnsi="Times New Roman"/>
          <w:sz w:val="24"/>
          <w:szCs w:val="24"/>
        </w:rPr>
        <w:t xml:space="preserve"> функции </w:t>
      </w:r>
      <w:r w:rsidRPr="00CD690C">
        <w:rPr>
          <w:rFonts w:ascii="Times New Roman" w:hAnsi="Times New Roman"/>
          <w:sz w:val="24"/>
          <w:szCs w:val="24"/>
          <w:lang w:val="en-US"/>
        </w:rPr>
        <w:t>F</w:t>
      </w:r>
      <w:r w:rsidRPr="00CD690C">
        <w:rPr>
          <w:rFonts w:ascii="Times New Roman" w:hAnsi="Times New Roman"/>
          <w:sz w:val="24"/>
          <w:szCs w:val="24"/>
        </w:rPr>
        <w:t xml:space="preserve"> задерживают на время переключения счетчика путем учета при формировании </w:t>
      </w:r>
      <w:r w:rsidRPr="00CD690C">
        <w:rPr>
          <w:rFonts w:ascii="Times New Roman" w:hAnsi="Times New Roman"/>
          <w:sz w:val="24"/>
          <w:szCs w:val="24"/>
          <w:lang w:val="en-US"/>
        </w:rPr>
        <w:t>F</w:t>
      </w:r>
      <w:r w:rsidRPr="00CD690C">
        <w:rPr>
          <w:rFonts w:ascii="Times New Roman" w:hAnsi="Times New Roman"/>
          <w:sz w:val="24"/>
          <w:szCs w:val="24"/>
        </w:rPr>
        <w:t xml:space="preserve"> значения синхросигнала</w:t>
      </w:r>
      <w:r>
        <w:rPr>
          <w:rFonts w:ascii="Times New Roman" w:hAnsi="Times New Roman"/>
          <w:sz w:val="24"/>
          <w:szCs w:val="24"/>
        </w:rPr>
        <w:t xml:space="preserve"> (при использовании триггеров, срабатывающих по заднему фронту - С, а при использовании триггеров, срабатывающих по переднему фронту - </w:t>
      </w:r>
      <w:r w:rsidRPr="009465DC">
        <w:rPr>
          <w:position w:val="-6"/>
        </w:rPr>
        <w:object w:dxaOrig="240" w:dyaOrig="340">
          <v:shape id="_x0000_i1063" type="#_x0000_t75" style="width:12pt;height:16.8pt" o:ole="">
            <v:imagedata r:id="rId60" o:title=""/>
          </v:shape>
          <o:OLEObject Type="Embed" ProgID="Equation.3" ShapeID="_x0000_i1063" DrawAspect="Content" ObjectID="_1660760801" r:id="rId61"/>
        </w:object>
      </w:r>
      <w:r>
        <w:rPr>
          <w:rFonts w:ascii="Times New Roman" w:hAnsi="Times New Roman"/>
          <w:sz w:val="24"/>
          <w:szCs w:val="24"/>
        </w:rPr>
        <w:t>)</w:t>
      </w:r>
      <w:r w:rsidRPr="00CD690C">
        <w:rPr>
          <w:rFonts w:ascii="Times New Roman" w:hAnsi="Times New Roman"/>
          <w:sz w:val="24"/>
          <w:szCs w:val="24"/>
        </w:rPr>
        <w:t>:</w:t>
      </w:r>
    </w:p>
    <w:p w:rsidR="00703F37" w:rsidRPr="00ED00AB" w:rsidRDefault="00703F37" w:rsidP="00D90E6C">
      <w:pPr>
        <w:rPr>
          <w:rFonts w:ascii="Times New Roman" w:hAnsi="Times New Roman"/>
          <w:sz w:val="24"/>
          <w:szCs w:val="24"/>
        </w:rPr>
      </w:pPr>
      <w:r w:rsidRPr="00CD690C">
        <w:rPr>
          <w:rFonts w:ascii="Times New Roman" w:hAnsi="Times New Roman"/>
          <w:sz w:val="24"/>
          <w:szCs w:val="24"/>
          <w:lang w:val="en-US"/>
        </w:rPr>
        <w:t>F</w:t>
      </w:r>
      <w:r w:rsidRPr="00ED00AB">
        <w:rPr>
          <w:rFonts w:ascii="Times New Roman" w:hAnsi="Times New Roman"/>
          <w:sz w:val="24"/>
          <w:szCs w:val="24"/>
        </w:rPr>
        <w:t>’=</w:t>
      </w:r>
      <w:r w:rsidRPr="00CD690C">
        <w:rPr>
          <w:rFonts w:ascii="Times New Roman" w:hAnsi="Times New Roman"/>
          <w:sz w:val="24"/>
          <w:szCs w:val="24"/>
          <w:lang w:val="en-US"/>
        </w:rPr>
        <w:t>F</w:t>
      </w:r>
      <w:r w:rsidRPr="00F35E3C">
        <w:rPr>
          <w:rFonts w:ascii="Times New Roman" w:hAnsi="Times New Roman"/>
          <w:sz w:val="24"/>
          <w:szCs w:val="24"/>
          <w:vertAlign w:val="subscript"/>
          <w:lang w:val="en-US"/>
        </w:rPr>
        <w:t>min</w:t>
      </w:r>
      <w:r w:rsidRPr="00ED00AB">
        <w:rPr>
          <w:rFonts w:ascii="Times New Roman" w:hAnsi="Times New Roman"/>
          <w:sz w:val="24"/>
          <w:szCs w:val="24"/>
        </w:rPr>
        <w:t>×</w:t>
      </w:r>
      <w:r w:rsidRPr="009465DC">
        <w:rPr>
          <w:position w:val="-6"/>
        </w:rPr>
        <w:object w:dxaOrig="240" w:dyaOrig="340">
          <v:shape id="_x0000_i1064" type="#_x0000_t75" style="width:12pt;height:16.8pt" o:ole="">
            <v:imagedata r:id="rId60" o:title=""/>
          </v:shape>
          <o:OLEObject Type="Embed" ProgID="Equation.3" ShapeID="_x0000_i1064" DrawAspect="Content" ObjectID="_1660760802" r:id="rId62"/>
        </w:object>
      </w:r>
      <w:r w:rsidRPr="00ED00AB">
        <w:rPr>
          <w:rFonts w:ascii="Times New Roman" w:hAnsi="Times New Roman"/>
          <w:sz w:val="24"/>
          <w:szCs w:val="24"/>
        </w:rPr>
        <w:t>=</w:t>
      </w:r>
      <w:r w:rsidRPr="009465DC">
        <w:rPr>
          <w:position w:val="-12"/>
        </w:rPr>
        <w:object w:dxaOrig="820" w:dyaOrig="400">
          <v:shape id="_x0000_i1065" type="#_x0000_t75" style="width:40.8pt;height:20.4pt" o:ole="">
            <v:imagedata r:id="rId63" o:title=""/>
          </v:shape>
          <o:OLEObject Type="Embed" ProgID="Equation.3" ShapeID="_x0000_i1065" DrawAspect="Content" ObjectID="_1660760803" r:id="rId64"/>
        </w:object>
      </w:r>
      <w:r w:rsidRPr="00ED00AB">
        <w:rPr>
          <w:rFonts w:ascii="Times New Roman" w:hAnsi="Times New Roman"/>
          <w:sz w:val="24"/>
          <w:szCs w:val="24"/>
        </w:rPr>
        <w:t xml:space="preserve">    ;                                                               (5)</w:t>
      </w:r>
    </w:p>
    <w:p w:rsidR="00703F37" w:rsidRDefault="00703F37" w:rsidP="00D90E6C">
      <w:pPr>
        <w:rPr>
          <w:rFonts w:ascii="Times New Roman" w:hAnsi="Times New Roman"/>
          <w:sz w:val="24"/>
          <w:szCs w:val="24"/>
        </w:rPr>
      </w:pPr>
      <w:r w:rsidRPr="00CD690C">
        <w:rPr>
          <w:rFonts w:ascii="Times New Roman" w:hAnsi="Times New Roman"/>
          <w:sz w:val="24"/>
          <w:szCs w:val="24"/>
        </w:rPr>
        <w:t>В соответствии с выражением (5), выбранным типом триггера и рис.</w:t>
      </w:r>
      <w:r>
        <w:rPr>
          <w:rFonts w:ascii="Times New Roman" w:hAnsi="Times New Roman"/>
          <w:sz w:val="24"/>
          <w:szCs w:val="24"/>
        </w:rPr>
        <w:t xml:space="preserve"> </w:t>
      </w:r>
      <w:r w:rsidRPr="00CD690C">
        <w:rPr>
          <w:rFonts w:ascii="Times New Roman" w:hAnsi="Times New Roman"/>
          <w:sz w:val="24"/>
          <w:szCs w:val="24"/>
        </w:rPr>
        <w:t>9б,</w:t>
      </w:r>
      <w:r>
        <w:rPr>
          <w:rFonts w:ascii="Times New Roman" w:hAnsi="Times New Roman"/>
          <w:sz w:val="24"/>
          <w:szCs w:val="24"/>
        </w:rPr>
        <w:t xml:space="preserve"> </w:t>
      </w:r>
      <w:r w:rsidRPr="00CD690C">
        <w:rPr>
          <w:rFonts w:ascii="Times New Roman" w:hAnsi="Times New Roman"/>
          <w:sz w:val="24"/>
          <w:szCs w:val="24"/>
        </w:rPr>
        <w:t xml:space="preserve">функциональная схема счетчика должна иметь вид, представленный на </w:t>
      </w:r>
      <w:r w:rsidRPr="003862E1">
        <w:rPr>
          <w:rFonts w:ascii="Times New Roman" w:hAnsi="Times New Roman"/>
          <w:sz w:val="24"/>
          <w:szCs w:val="24"/>
        </w:rPr>
        <w:t>рис.17</w:t>
      </w:r>
      <w:r w:rsidRPr="00CD690C">
        <w:rPr>
          <w:rFonts w:ascii="Times New Roman" w:hAnsi="Times New Roman"/>
          <w:sz w:val="24"/>
          <w:szCs w:val="24"/>
        </w:rPr>
        <w:t xml:space="preserve">. </w:t>
      </w:r>
    </w:p>
    <w:p w:rsidR="00703F37" w:rsidRDefault="00703F37" w:rsidP="00D90E6C">
      <w:r w:rsidRPr="006175F1">
        <w:rPr>
          <w:noProof/>
        </w:rPr>
        <w:pict>
          <v:shape id="Рисунок 96" o:spid="_x0000_i1066" type="#_x0000_t75" style="width:507pt;height:178.2pt;visibility:visible">
            <v:imagedata r:id="rId65" o:title=""/>
          </v:shape>
        </w:pict>
      </w:r>
    </w:p>
    <w:p w:rsidR="00703F37" w:rsidRDefault="00703F37" w:rsidP="00B14F42">
      <w:pPr>
        <w:jc w:val="center"/>
        <w:rPr>
          <w:rFonts w:ascii="Times New Roman" w:hAnsi="Times New Roman"/>
          <w:sz w:val="24"/>
          <w:szCs w:val="24"/>
        </w:rPr>
      </w:pPr>
      <w:r>
        <w:rPr>
          <w:rFonts w:ascii="Times New Roman" w:hAnsi="Times New Roman"/>
          <w:sz w:val="24"/>
          <w:szCs w:val="24"/>
        </w:rPr>
        <w:t>р</w:t>
      </w:r>
      <w:r w:rsidRPr="00B14F42">
        <w:rPr>
          <w:rFonts w:ascii="Times New Roman" w:hAnsi="Times New Roman"/>
          <w:sz w:val="24"/>
          <w:szCs w:val="24"/>
        </w:rPr>
        <w:t>ис.17</w:t>
      </w:r>
    </w:p>
    <w:p w:rsidR="00703F37" w:rsidRDefault="00703F37" w:rsidP="00D90E6C">
      <w:pPr>
        <w:rPr>
          <w:rFonts w:ascii="Times New Roman" w:hAnsi="Times New Roman"/>
          <w:sz w:val="24"/>
          <w:szCs w:val="24"/>
        </w:rPr>
      </w:pPr>
    </w:p>
    <w:p w:rsidR="00703F37" w:rsidRDefault="00703F37" w:rsidP="00D90E6C">
      <w:pPr>
        <w:rPr>
          <w:rFonts w:ascii="Times New Roman" w:hAnsi="Times New Roman"/>
          <w:sz w:val="24"/>
          <w:szCs w:val="24"/>
        </w:rPr>
      </w:pPr>
      <w:r w:rsidRPr="00CD690C">
        <w:rPr>
          <w:rFonts w:ascii="Times New Roman" w:hAnsi="Times New Roman"/>
          <w:sz w:val="24"/>
          <w:szCs w:val="24"/>
        </w:rPr>
        <w:t xml:space="preserve">Временная диаграмма работы такого счетчика представлена на </w:t>
      </w:r>
      <w:r w:rsidRPr="003862E1">
        <w:rPr>
          <w:rFonts w:ascii="Times New Roman" w:hAnsi="Times New Roman"/>
          <w:sz w:val="24"/>
          <w:szCs w:val="24"/>
        </w:rPr>
        <w:t>рис.18</w:t>
      </w:r>
      <w:r w:rsidRPr="00CD690C">
        <w:rPr>
          <w:rFonts w:ascii="Times New Roman" w:hAnsi="Times New Roman"/>
          <w:sz w:val="24"/>
          <w:szCs w:val="24"/>
        </w:rPr>
        <w:t>.</w:t>
      </w:r>
    </w:p>
    <w:p w:rsidR="00703F37" w:rsidRDefault="00703F37" w:rsidP="00DF3657">
      <w:pPr>
        <w:jc w:val="center"/>
      </w:pPr>
      <w:r>
        <w:object w:dxaOrig="7081" w:dyaOrig="2765">
          <v:shape id="_x0000_i1067" type="#_x0000_t75" style="width:372pt;height:145.2pt" o:ole="">
            <v:imagedata r:id="rId66" o:title=""/>
          </v:shape>
          <o:OLEObject Type="Embed" ProgID="Visio.Drawing.11" ShapeID="_x0000_i1067" DrawAspect="Content" ObjectID="_1660760804" r:id="rId67"/>
        </w:object>
      </w:r>
    </w:p>
    <w:p w:rsidR="00703F37" w:rsidRPr="000166B1" w:rsidRDefault="00703F37" w:rsidP="00DF3657">
      <w:pPr>
        <w:jc w:val="center"/>
        <w:rPr>
          <w:rFonts w:ascii="Times New Roman" w:hAnsi="Times New Roman"/>
          <w:sz w:val="24"/>
          <w:szCs w:val="24"/>
        </w:rPr>
      </w:pPr>
      <w:r w:rsidRPr="000166B1">
        <w:rPr>
          <w:rFonts w:ascii="Times New Roman" w:hAnsi="Times New Roman"/>
          <w:sz w:val="24"/>
          <w:szCs w:val="24"/>
        </w:rPr>
        <w:t>рис.18</w:t>
      </w:r>
    </w:p>
    <w:p w:rsidR="00703F37" w:rsidRDefault="00703F37" w:rsidP="00D90E6C">
      <w:pPr>
        <w:rPr>
          <w:rFonts w:ascii="Times New Roman" w:hAnsi="Times New Roman"/>
          <w:sz w:val="24"/>
          <w:szCs w:val="24"/>
        </w:rPr>
      </w:pPr>
      <w:r w:rsidRPr="00CD690C">
        <w:rPr>
          <w:rFonts w:ascii="Times New Roman" w:hAnsi="Times New Roman"/>
          <w:sz w:val="24"/>
          <w:szCs w:val="24"/>
        </w:rPr>
        <w:t>Счетные импульсы подаются на вход «С» схемы счетчика, а внешняя установка в ноль счетчика осуществляется при помощи входа «</w:t>
      </w:r>
      <w:r w:rsidRPr="00CD690C">
        <w:rPr>
          <w:rFonts w:ascii="Times New Roman" w:hAnsi="Times New Roman"/>
          <w:sz w:val="24"/>
          <w:szCs w:val="24"/>
          <w:lang w:val="en-US"/>
        </w:rPr>
        <w:t>R</w:t>
      </w:r>
      <w:r w:rsidRPr="00CD690C">
        <w:rPr>
          <w:rFonts w:ascii="Times New Roman" w:hAnsi="Times New Roman"/>
          <w:sz w:val="24"/>
          <w:szCs w:val="24"/>
        </w:rPr>
        <w:t>».</w:t>
      </w:r>
    </w:p>
    <w:p w:rsidR="00703F37" w:rsidRPr="00CD690C" w:rsidRDefault="00703F37" w:rsidP="00D90E6C">
      <w:pPr>
        <w:rPr>
          <w:rFonts w:ascii="Times New Roman" w:hAnsi="Times New Roman"/>
          <w:sz w:val="24"/>
          <w:szCs w:val="24"/>
        </w:rPr>
      </w:pPr>
      <w:r w:rsidRPr="00CD690C">
        <w:rPr>
          <w:rFonts w:ascii="Times New Roman" w:hAnsi="Times New Roman"/>
          <w:sz w:val="24"/>
          <w:szCs w:val="24"/>
        </w:rPr>
        <w:t>В заключени</w:t>
      </w:r>
      <w:r>
        <w:rPr>
          <w:rFonts w:ascii="Times New Roman" w:hAnsi="Times New Roman"/>
          <w:sz w:val="24"/>
          <w:szCs w:val="24"/>
        </w:rPr>
        <w:t>е</w:t>
      </w:r>
      <w:r w:rsidRPr="00CD690C">
        <w:rPr>
          <w:rFonts w:ascii="Times New Roman" w:hAnsi="Times New Roman"/>
          <w:sz w:val="24"/>
          <w:szCs w:val="24"/>
        </w:rPr>
        <w:t xml:space="preserve"> следует отметить, что в большинстве современных серий микросхем отсутствуют микросхемы, реализующие функции счетного триггера. Поэтому на практике для построения последовательных счетчиков используются счетные триггеры, построенные на базе </w:t>
      </w:r>
      <w:r w:rsidRPr="00CD690C">
        <w:rPr>
          <w:rFonts w:ascii="Times New Roman" w:hAnsi="Times New Roman"/>
          <w:sz w:val="24"/>
          <w:szCs w:val="24"/>
          <w:lang w:val="en-US"/>
        </w:rPr>
        <w:t>JK</w:t>
      </w:r>
      <w:r w:rsidRPr="00CD690C">
        <w:rPr>
          <w:rFonts w:ascii="Times New Roman" w:hAnsi="Times New Roman"/>
          <w:sz w:val="24"/>
          <w:szCs w:val="24"/>
        </w:rPr>
        <w:t xml:space="preserve">-триггера или </w:t>
      </w:r>
      <w:r w:rsidRPr="00CD690C">
        <w:rPr>
          <w:rFonts w:ascii="Times New Roman" w:hAnsi="Times New Roman"/>
          <w:sz w:val="24"/>
          <w:szCs w:val="24"/>
          <w:lang w:val="en-US"/>
        </w:rPr>
        <w:t>D</w:t>
      </w:r>
      <w:r w:rsidRPr="00CD690C">
        <w:rPr>
          <w:rFonts w:ascii="Times New Roman" w:hAnsi="Times New Roman"/>
          <w:sz w:val="24"/>
          <w:szCs w:val="24"/>
        </w:rPr>
        <w:t xml:space="preserve">-триггера. Схемы таких счетных триггеров приведены на </w:t>
      </w:r>
      <w:r w:rsidRPr="003862E1">
        <w:rPr>
          <w:rFonts w:ascii="Times New Roman" w:hAnsi="Times New Roman"/>
          <w:sz w:val="24"/>
          <w:szCs w:val="24"/>
        </w:rPr>
        <w:t>рис. 19</w:t>
      </w:r>
      <w:r w:rsidRPr="00CD690C">
        <w:rPr>
          <w:rFonts w:ascii="Times New Roman" w:hAnsi="Times New Roman"/>
          <w:sz w:val="24"/>
          <w:szCs w:val="24"/>
        </w:rPr>
        <w:t>.</w:t>
      </w:r>
    </w:p>
    <w:p w:rsidR="00703F37" w:rsidRDefault="00703F37" w:rsidP="00DF1DD0">
      <w:pPr>
        <w:jc w:val="center"/>
      </w:pPr>
      <w:r>
        <w:object w:dxaOrig="4524" w:dyaOrig="1805">
          <v:shape id="_x0000_i1068" type="#_x0000_t75" style="width:285pt;height:114pt" o:ole="">
            <v:imagedata r:id="rId68" o:title=""/>
          </v:shape>
          <o:OLEObject Type="Embed" ProgID="Visio.Drawing.11" ShapeID="_x0000_i1068" DrawAspect="Content" ObjectID="_1660760805" r:id="rId69"/>
        </w:object>
      </w:r>
    </w:p>
    <w:p w:rsidR="00703F37" w:rsidRPr="00FA6C7D" w:rsidRDefault="00703F37" w:rsidP="00DF1DD0">
      <w:pPr>
        <w:jc w:val="center"/>
        <w:rPr>
          <w:rFonts w:ascii="Times New Roman" w:hAnsi="Times New Roman"/>
          <w:sz w:val="24"/>
          <w:szCs w:val="24"/>
        </w:rPr>
      </w:pPr>
      <w:r>
        <w:rPr>
          <w:rFonts w:ascii="Times New Roman" w:hAnsi="Times New Roman"/>
          <w:sz w:val="24"/>
          <w:szCs w:val="24"/>
        </w:rPr>
        <w:t>р</w:t>
      </w:r>
      <w:r w:rsidRPr="00B14F42">
        <w:rPr>
          <w:rFonts w:ascii="Times New Roman" w:hAnsi="Times New Roman"/>
          <w:sz w:val="24"/>
          <w:szCs w:val="24"/>
        </w:rPr>
        <w:t>ис.19</w:t>
      </w:r>
    </w:p>
    <w:p w:rsidR="00703F37" w:rsidRDefault="00703F37" w:rsidP="00BA0955">
      <w:pPr>
        <w:jc w:val="center"/>
        <w:rPr>
          <w:rFonts w:ascii="Times New Roman" w:hAnsi="Times New Roman"/>
          <w:sz w:val="24"/>
          <w:szCs w:val="24"/>
          <w:u w:val="single"/>
        </w:rPr>
      </w:pPr>
    </w:p>
    <w:p w:rsidR="00703F37" w:rsidRDefault="00703F37" w:rsidP="00BA0955">
      <w:pPr>
        <w:jc w:val="center"/>
        <w:rPr>
          <w:rFonts w:ascii="Times New Roman" w:hAnsi="Times New Roman"/>
          <w:b/>
          <w:sz w:val="24"/>
          <w:szCs w:val="24"/>
          <w:u w:val="single"/>
        </w:rPr>
      </w:pPr>
      <w:r w:rsidRPr="003862E1">
        <w:rPr>
          <w:rFonts w:ascii="Times New Roman" w:hAnsi="Times New Roman"/>
          <w:sz w:val="24"/>
          <w:szCs w:val="24"/>
          <w:u w:val="single"/>
        </w:rPr>
        <w:t>Порядок выполнения работы</w:t>
      </w:r>
      <w:r w:rsidRPr="00326D72">
        <w:rPr>
          <w:rFonts w:ascii="Times New Roman" w:hAnsi="Times New Roman"/>
          <w:b/>
          <w:sz w:val="24"/>
          <w:szCs w:val="24"/>
          <w:u w:val="single"/>
        </w:rPr>
        <w:t>.</w:t>
      </w:r>
    </w:p>
    <w:p w:rsidR="00703F37" w:rsidRPr="00D62A0E" w:rsidRDefault="00703F37" w:rsidP="0050171C">
      <w:pPr>
        <w:rPr>
          <w:rFonts w:ascii="Times New Roman" w:hAnsi="Times New Roman"/>
          <w:sz w:val="24"/>
          <w:szCs w:val="24"/>
        </w:rPr>
      </w:pPr>
      <w:r w:rsidRPr="00D62A0E">
        <w:rPr>
          <w:rFonts w:ascii="Times New Roman" w:hAnsi="Times New Roman"/>
          <w:sz w:val="24"/>
          <w:szCs w:val="24"/>
        </w:rPr>
        <w:t>1.П</w:t>
      </w:r>
      <w:r>
        <w:rPr>
          <w:rFonts w:ascii="Times New Roman" w:hAnsi="Times New Roman"/>
          <w:sz w:val="24"/>
          <w:szCs w:val="24"/>
        </w:rPr>
        <w:t>олучить допуск к выполнению лабораторной работы</w:t>
      </w:r>
      <w:r w:rsidRPr="00D62A0E">
        <w:rPr>
          <w:rFonts w:ascii="Times New Roman" w:hAnsi="Times New Roman"/>
          <w:sz w:val="24"/>
          <w:szCs w:val="24"/>
        </w:rPr>
        <w:t>.</w:t>
      </w:r>
    </w:p>
    <w:p w:rsidR="00703F37" w:rsidRDefault="00703F37" w:rsidP="0050171C">
      <w:pPr>
        <w:rPr>
          <w:rFonts w:ascii="Times New Roman" w:hAnsi="Times New Roman"/>
          <w:sz w:val="24"/>
          <w:szCs w:val="24"/>
        </w:rPr>
      </w:pPr>
      <w:r w:rsidRPr="00D62A0E">
        <w:rPr>
          <w:rFonts w:ascii="Times New Roman" w:hAnsi="Times New Roman"/>
          <w:sz w:val="24"/>
          <w:szCs w:val="24"/>
        </w:rPr>
        <w:t>2.</w:t>
      </w:r>
      <w:r>
        <w:rPr>
          <w:rFonts w:ascii="Times New Roman" w:hAnsi="Times New Roman"/>
          <w:sz w:val="24"/>
          <w:szCs w:val="24"/>
        </w:rPr>
        <w:t>Перенести на компьютер предоставленного стенда разработанный проект модели счетчика и убедиться в его работоспособности путем контрольного моделирования работы счетчика в режиме «</w:t>
      </w:r>
      <w:r>
        <w:rPr>
          <w:rFonts w:ascii="Times New Roman" w:hAnsi="Times New Roman"/>
          <w:sz w:val="24"/>
          <w:szCs w:val="24"/>
          <w:lang w:val="en-US"/>
        </w:rPr>
        <w:t>timing</w:t>
      </w:r>
      <w:r>
        <w:rPr>
          <w:rFonts w:ascii="Times New Roman" w:hAnsi="Times New Roman"/>
          <w:sz w:val="24"/>
          <w:szCs w:val="24"/>
        </w:rPr>
        <w:t>»</w:t>
      </w:r>
      <w:r w:rsidRPr="00D62A0E">
        <w:rPr>
          <w:rFonts w:ascii="Times New Roman" w:hAnsi="Times New Roman"/>
          <w:sz w:val="24"/>
          <w:szCs w:val="24"/>
        </w:rPr>
        <w:t>.</w:t>
      </w:r>
    </w:p>
    <w:p w:rsidR="00703F37" w:rsidRDefault="00703F37" w:rsidP="0050171C">
      <w:pPr>
        <w:rPr>
          <w:rFonts w:ascii="Times New Roman" w:hAnsi="Times New Roman"/>
          <w:sz w:val="24"/>
          <w:szCs w:val="24"/>
        </w:rPr>
      </w:pPr>
      <w:r>
        <w:rPr>
          <w:rFonts w:ascii="Times New Roman" w:hAnsi="Times New Roman"/>
          <w:sz w:val="24"/>
          <w:szCs w:val="24"/>
        </w:rPr>
        <w:t>3. Включить в состав модели счетчика схему подавления дребезга контактов, установив ее на вход синхронизации работы счетчика «С».</w:t>
      </w:r>
    </w:p>
    <w:p w:rsidR="00703F37" w:rsidRDefault="00703F37" w:rsidP="0050171C">
      <w:pPr>
        <w:rPr>
          <w:rFonts w:ascii="Times New Roman" w:hAnsi="Times New Roman"/>
          <w:sz w:val="24"/>
          <w:szCs w:val="24"/>
        </w:rPr>
      </w:pPr>
      <w:r>
        <w:rPr>
          <w:rFonts w:ascii="Times New Roman" w:hAnsi="Times New Roman"/>
          <w:sz w:val="24"/>
          <w:szCs w:val="24"/>
        </w:rPr>
        <w:t xml:space="preserve">4. Произвести закрепление входных и выходных сигналов счетчика за элементами стенда </w:t>
      </w:r>
      <w:r w:rsidRPr="000866A3">
        <w:rPr>
          <w:rFonts w:ascii="Times New Roman" w:hAnsi="Times New Roman"/>
          <w:sz w:val="24"/>
          <w:szCs w:val="24"/>
        </w:rPr>
        <w:t>[1]</w:t>
      </w:r>
      <w:r>
        <w:rPr>
          <w:rFonts w:ascii="Times New Roman" w:hAnsi="Times New Roman"/>
          <w:sz w:val="24"/>
          <w:szCs w:val="24"/>
        </w:rPr>
        <w:t xml:space="preserve"> (сигнал синхронизации счетчика «С» должен поступать с кнопки стенда, сигнал сброса счетчика «</w:t>
      </w:r>
      <w:r>
        <w:rPr>
          <w:rFonts w:ascii="Times New Roman" w:hAnsi="Times New Roman"/>
          <w:sz w:val="24"/>
          <w:szCs w:val="24"/>
          <w:lang w:val="en-US"/>
        </w:rPr>
        <w:t>R</w:t>
      </w:r>
      <w:r>
        <w:rPr>
          <w:rFonts w:ascii="Times New Roman" w:hAnsi="Times New Roman"/>
          <w:sz w:val="24"/>
          <w:szCs w:val="24"/>
        </w:rPr>
        <w:t xml:space="preserve">» </w:t>
      </w:r>
      <w:r w:rsidRPr="00571A68">
        <w:rPr>
          <w:rFonts w:ascii="Times New Roman" w:hAnsi="Times New Roman"/>
          <w:sz w:val="24"/>
          <w:szCs w:val="24"/>
        </w:rPr>
        <w:t xml:space="preserve"> - </w:t>
      </w:r>
      <w:r>
        <w:rPr>
          <w:rFonts w:ascii="Times New Roman" w:hAnsi="Times New Roman"/>
          <w:sz w:val="24"/>
          <w:szCs w:val="24"/>
        </w:rPr>
        <w:t>с тумблера стенда, а выходы счетчика должны поступать на светодиодные индикаторы стенда).</w:t>
      </w:r>
    </w:p>
    <w:p w:rsidR="00703F37" w:rsidRPr="000866A3" w:rsidRDefault="00703F37" w:rsidP="0050171C">
      <w:pPr>
        <w:rPr>
          <w:rFonts w:ascii="Times New Roman" w:hAnsi="Times New Roman"/>
          <w:sz w:val="24"/>
          <w:szCs w:val="24"/>
        </w:rPr>
      </w:pPr>
      <w:r>
        <w:rPr>
          <w:rFonts w:ascii="Times New Roman" w:hAnsi="Times New Roman"/>
          <w:sz w:val="24"/>
          <w:szCs w:val="24"/>
        </w:rPr>
        <w:t>5. Осуществить прошивку проекта на плату стенда.</w:t>
      </w:r>
    </w:p>
    <w:p w:rsidR="00703F37" w:rsidRPr="00D62A0E" w:rsidRDefault="00703F37" w:rsidP="0050171C">
      <w:pPr>
        <w:rPr>
          <w:rFonts w:ascii="Times New Roman" w:hAnsi="Times New Roman"/>
          <w:sz w:val="24"/>
          <w:szCs w:val="24"/>
        </w:rPr>
      </w:pPr>
      <w:r>
        <w:rPr>
          <w:rFonts w:ascii="Times New Roman" w:hAnsi="Times New Roman"/>
          <w:sz w:val="24"/>
          <w:szCs w:val="24"/>
        </w:rPr>
        <w:t>6</w:t>
      </w:r>
      <w:r w:rsidRPr="00D62A0E">
        <w:rPr>
          <w:rFonts w:ascii="Times New Roman" w:hAnsi="Times New Roman"/>
          <w:sz w:val="24"/>
          <w:szCs w:val="24"/>
        </w:rPr>
        <w:t>.</w:t>
      </w:r>
      <w:r>
        <w:rPr>
          <w:rFonts w:ascii="Times New Roman" w:hAnsi="Times New Roman"/>
          <w:sz w:val="24"/>
          <w:szCs w:val="24"/>
        </w:rPr>
        <w:t xml:space="preserve"> </w:t>
      </w:r>
      <w:r w:rsidRPr="00D62A0E">
        <w:rPr>
          <w:rFonts w:ascii="Times New Roman" w:hAnsi="Times New Roman"/>
          <w:sz w:val="24"/>
          <w:szCs w:val="24"/>
        </w:rPr>
        <w:t xml:space="preserve">Произвести </w:t>
      </w:r>
      <w:r>
        <w:rPr>
          <w:rFonts w:ascii="Times New Roman" w:hAnsi="Times New Roman"/>
          <w:sz w:val="24"/>
          <w:szCs w:val="24"/>
        </w:rPr>
        <w:t>проверку</w:t>
      </w:r>
      <w:r w:rsidRPr="00D62A0E">
        <w:rPr>
          <w:rFonts w:ascii="Times New Roman" w:hAnsi="Times New Roman"/>
          <w:sz w:val="24"/>
          <w:szCs w:val="24"/>
        </w:rPr>
        <w:t xml:space="preserve"> </w:t>
      </w:r>
      <w:r>
        <w:rPr>
          <w:rFonts w:ascii="Times New Roman" w:hAnsi="Times New Roman"/>
          <w:sz w:val="24"/>
          <w:szCs w:val="24"/>
        </w:rPr>
        <w:t xml:space="preserve">макета </w:t>
      </w:r>
      <w:r w:rsidRPr="00D62A0E">
        <w:rPr>
          <w:rFonts w:ascii="Times New Roman" w:hAnsi="Times New Roman"/>
          <w:sz w:val="24"/>
          <w:szCs w:val="24"/>
        </w:rPr>
        <w:t>схемы счетчика в статическом режиме. Для этого:</w:t>
      </w:r>
    </w:p>
    <w:p w:rsidR="00703F37" w:rsidRPr="00D62A0E" w:rsidRDefault="00703F37" w:rsidP="0050171C">
      <w:pPr>
        <w:rPr>
          <w:rFonts w:ascii="Times New Roman" w:hAnsi="Times New Roman"/>
          <w:sz w:val="24"/>
          <w:szCs w:val="24"/>
        </w:rPr>
      </w:pPr>
      <w:r>
        <w:rPr>
          <w:rFonts w:ascii="Times New Roman" w:hAnsi="Times New Roman"/>
          <w:sz w:val="24"/>
          <w:szCs w:val="24"/>
        </w:rPr>
        <w:t xml:space="preserve">   </w:t>
      </w:r>
      <w:r w:rsidRPr="00D62A0E">
        <w:rPr>
          <w:rFonts w:ascii="Times New Roman" w:hAnsi="Times New Roman"/>
          <w:sz w:val="24"/>
          <w:szCs w:val="24"/>
        </w:rPr>
        <w:t>а) подав на вход «</w:t>
      </w:r>
      <w:r w:rsidRPr="00D62A0E">
        <w:rPr>
          <w:rFonts w:ascii="Times New Roman" w:hAnsi="Times New Roman"/>
          <w:sz w:val="24"/>
          <w:szCs w:val="24"/>
          <w:lang w:val="en-US"/>
        </w:rPr>
        <w:t>R</w:t>
      </w:r>
      <w:r w:rsidRPr="00D62A0E">
        <w:rPr>
          <w:rFonts w:ascii="Times New Roman" w:hAnsi="Times New Roman"/>
          <w:sz w:val="24"/>
          <w:szCs w:val="24"/>
        </w:rPr>
        <w:t xml:space="preserve">» счетчика импульс с </w:t>
      </w:r>
      <w:r>
        <w:rPr>
          <w:rFonts w:ascii="Times New Roman" w:hAnsi="Times New Roman"/>
          <w:sz w:val="24"/>
          <w:szCs w:val="24"/>
        </w:rPr>
        <w:t>тумблера стенда</w:t>
      </w:r>
      <w:r w:rsidRPr="00D62A0E">
        <w:rPr>
          <w:rFonts w:ascii="Times New Roman" w:hAnsi="Times New Roman"/>
          <w:sz w:val="24"/>
          <w:szCs w:val="24"/>
        </w:rPr>
        <w:t>, проконтролировать при помощи светодиодных индикаторов, что счетчик обнулился;</w:t>
      </w:r>
    </w:p>
    <w:p w:rsidR="00703F37" w:rsidRDefault="00703F37" w:rsidP="0050171C">
      <w:pPr>
        <w:rPr>
          <w:rFonts w:ascii="Times New Roman" w:hAnsi="Times New Roman"/>
          <w:sz w:val="24"/>
          <w:szCs w:val="24"/>
        </w:rPr>
      </w:pPr>
      <w:r>
        <w:rPr>
          <w:rFonts w:ascii="Times New Roman" w:hAnsi="Times New Roman"/>
          <w:sz w:val="24"/>
          <w:szCs w:val="24"/>
        </w:rPr>
        <w:t xml:space="preserve">   </w:t>
      </w:r>
      <w:r w:rsidRPr="00D62A0E">
        <w:rPr>
          <w:rFonts w:ascii="Times New Roman" w:hAnsi="Times New Roman"/>
          <w:sz w:val="24"/>
          <w:szCs w:val="24"/>
        </w:rPr>
        <w:t xml:space="preserve">б) подавая на вход «С» счетчика </w:t>
      </w:r>
      <w:r>
        <w:rPr>
          <w:rFonts w:ascii="Times New Roman" w:hAnsi="Times New Roman"/>
          <w:sz w:val="24"/>
          <w:szCs w:val="24"/>
        </w:rPr>
        <w:t xml:space="preserve">(через схему подавления дребезга) </w:t>
      </w:r>
      <w:r w:rsidRPr="00D62A0E">
        <w:rPr>
          <w:rFonts w:ascii="Times New Roman" w:hAnsi="Times New Roman"/>
          <w:sz w:val="24"/>
          <w:szCs w:val="24"/>
        </w:rPr>
        <w:t xml:space="preserve">импульсы с </w:t>
      </w:r>
      <w:r>
        <w:rPr>
          <w:rFonts w:ascii="Times New Roman" w:hAnsi="Times New Roman"/>
          <w:sz w:val="24"/>
          <w:szCs w:val="24"/>
        </w:rPr>
        <w:t>кнопки стенда</w:t>
      </w:r>
      <w:r w:rsidRPr="00D62A0E">
        <w:rPr>
          <w:rFonts w:ascii="Times New Roman" w:hAnsi="Times New Roman"/>
          <w:sz w:val="24"/>
          <w:szCs w:val="24"/>
        </w:rPr>
        <w:t>, убедиться при помощи светодиодных индикаторов, что счетчик изменяет свое состояние в соответствии с заданным направлением счета и модулем пересчета;</w:t>
      </w:r>
    </w:p>
    <w:p w:rsidR="00703F37" w:rsidRPr="00D62A0E" w:rsidRDefault="00703F37" w:rsidP="0050171C">
      <w:pPr>
        <w:rPr>
          <w:rFonts w:ascii="Times New Roman" w:hAnsi="Times New Roman"/>
          <w:sz w:val="24"/>
          <w:szCs w:val="24"/>
        </w:rPr>
      </w:pPr>
      <w:r>
        <w:rPr>
          <w:rFonts w:ascii="Times New Roman" w:hAnsi="Times New Roman"/>
          <w:sz w:val="24"/>
          <w:szCs w:val="24"/>
        </w:rPr>
        <w:t xml:space="preserve">   в</w:t>
      </w:r>
      <w:r w:rsidRPr="00D62A0E">
        <w:rPr>
          <w:rFonts w:ascii="Times New Roman" w:hAnsi="Times New Roman"/>
          <w:sz w:val="24"/>
          <w:szCs w:val="24"/>
        </w:rPr>
        <w:t xml:space="preserve">) в случае неправильной работы схемы счетчика ввести необходимые изменения в </w:t>
      </w:r>
      <w:r>
        <w:rPr>
          <w:rFonts w:ascii="Times New Roman" w:hAnsi="Times New Roman"/>
          <w:sz w:val="24"/>
          <w:szCs w:val="24"/>
        </w:rPr>
        <w:t>модель</w:t>
      </w:r>
      <w:r w:rsidRPr="00D62A0E">
        <w:rPr>
          <w:rFonts w:ascii="Times New Roman" w:hAnsi="Times New Roman"/>
          <w:sz w:val="24"/>
          <w:szCs w:val="24"/>
        </w:rPr>
        <w:t xml:space="preserve"> счетчика </w:t>
      </w:r>
      <w:r>
        <w:rPr>
          <w:rFonts w:ascii="Times New Roman" w:hAnsi="Times New Roman"/>
          <w:sz w:val="24"/>
          <w:szCs w:val="24"/>
        </w:rPr>
        <w:t>и</w:t>
      </w:r>
      <w:r w:rsidRPr="00D62A0E">
        <w:rPr>
          <w:rFonts w:ascii="Times New Roman" w:hAnsi="Times New Roman"/>
          <w:sz w:val="24"/>
          <w:szCs w:val="24"/>
        </w:rPr>
        <w:t xml:space="preserve"> повторить выполнение п.п. «</w:t>
      </w:r>
      <w:r>
        <w:rPr>
          <w:rFonts w:ascii="Times New Roman" w:hAnsi="Times New Roman"/>
          <w:sz w:val="24"/>
          <w:szCs w:val="24"/>
        </w:rPr>
        <w:t>а</w:t>
      </w:r>
      <w:r w:rsidRPr="00D62A0E">
        <w:rPr>
          <w:rFonts w:ascii="Times New Roman" w:hAnsi="Times New Roman"/>
          <w:sz w:val="24"/>
          <w:szCs w:val="24"/>
        </w:rPr>
        <w:t>»</w:t>
      </w:r>
      <w:r>
        <w:rPr>
          <w:rFonts w:ascii="Times New Roman" w:hAnsi="Times New Roman"/>
          <w:sz w:val="24"/>
          <w:szCs w:val="24"/>
        </w:rPr>
        <w:t xml:space="preserve"> </w:t>
      </w:r>
      <w:r w:rsidRPr="00D62A0E">
        <w:rPr>
          <w:rFonts w:ascii="Times New Roman" w:hAnsi="Times New Roman"/>
          <w:sz w:val="24"/>
          <w:szCs w:val="24"/>
        </w:rPr>
        <w:t>-</w:t>
      </w:r>
      <w:r>
        <w:rPr>
          <w:rFonts w:ascii="Times New Roman" w:hAnsi="Times New Roman"/>
          <w:sz w:val="24"/>
          <w:szCs w:val="24"/>
        </w:rPr>
        <w:t xml:space="preserve"> </w:t>
      </w:r>
      <w:r w:rsidRPr="00D62A0E">
        <w:rPr>
          <w:rFonts w:ascii="Times New Roman" w:hAnsi="Times New Roman"/>
          <w:sz w:val="24"/>
          <w:szCs w:val="24"/>
        </w:rPr>
        <w:t>«</w:t>
      </w:r>
      <w:r>
        <w:rPr>
          <w:rFonts w:ascii="Times New Roman" w:hAnsi="Times New Roman"/>
          <w:sz w:val="24"/>
          <w:szCs w:val="24"/>
        </w:rPr>
        <w:t>б</w:t>
      </w:r>
      <w:r w:rsidRPr="00D62A0E">
        <w:rPr>
          <w:rFonts w:ascii="Times New Roman" w:hAnsi="Times New Roman"/>
          <w:sz w:val="24"/>
          <w:szCs w:val="24"/>
        </w:rPr>
        <w:t>».</w:t>
      </w:r>
    </w:p>
    <w:p w:rsidR="00703F37" w:rsidRPr="00D62A0E" w:rsidRDefault="00703F37" w:rsidP="0050171C">
      <w:pPr>
        <w:rPr>
          <w:rFonts w:ascii="Times New Roman" w:hAnsi="Times New Roman"/>
          <w:sz w:val="24"/>
          <w:szCs w:val="24"/>
        </w:rPr>
      </w:pPr>
      <w:r>
        <w:rPr>
          <w:rFonts w:ascii="Times New Roman" w:hAnsi="Times New Roman"/>
          <w:sz w:val="24"/>
          <w:szCs w:val="24"/>
        </w:rPr>
        <w:t xml:space="preserve">   г</w:t>
      </w:r>
      <w:r w:rsidRPr="00D62A0E">
        <w:rPr>
          <w:rFonts w:ascii="Times New Roman" w:hAnsi="Times New Roman"/>
          <w:sz w:val="24"/>
          <w:szCs w:val="24"/>
        </w:rPr>
        <w:t>) п</w:t>
      </w:r>
      <w:r>
        <w:rPr>
          <w:rFonts w:ascii="Times New Roman" w:hAnsi="Times New Roman"/>
          <w:sz w:val="24"/>
          <w:szCs w:val="24"/>
        </w:rPr>
        <w:t>родемонстрировать работу счетчика преподавателю.</w:t>
      </w:r>
    </w:p>
    <w:p w:rsidR="00703F37" w:rsidRPr="00D62A0E" w:rsidRDefault="00703F37" w:rsidP="0050171C">
      <w:pPr>
        <w:rPr>
          <w:rFonts w:ascii="Times New Roman" w:hAnsi="Times New Roman"/>
          <w:sz w:val="24"/>
          <w:szCs w:val="24"/>
        </w:rPr>
      </w:pPr>
      <w:r>
        <w:rPr>
          <w:rFonts w:ascii="Times New Roman" w:hAnsi="Times New Roman"/>
          <w:sz w:val="24"/>
          <w:szCs w:val="24"/>
        </w:rPr>
        <w:t xml:space="preserve">   д</w:t>
      </w:r>
      <w:r w:rsidRPr="00D62A0E">
        <w:rPr>
          <w:rFonts w:ascii="Times New Roman" w:hAnsi="Times New Roman"/>
          <w:sz w:val="24"/>
          <w:szCs w:val="24"/>
        </w:rPr>
        <w:t xml:space="preserve">) получив разрешение преподавателя, осуществить </w:t>
      </w:r>
      <w:r>
        <w:rPr>
          <w:rFonts w:ascii="Times New Roman" w:hAnsi="Times New Roman"/>
          <w:sz w:val="24"/>
          <w:szCs w:val="24"/>
        </w:rPr>
        <w:t>выключение стенда</w:t>
      </w:r>
      <w:r w:rsidRPr="00D62A0E">
        <w:rPr>
          <w:rFonts w:ascii="Times New Roman" w:hAnsi="Times New Roman"/>
          <w:sz w:val="24"/>
          <w:szCs w:val="24"/>
        </w:rPr>
        <w:t>.</w:t>
      </w:r>
    </w:p>
    <w:p w:rsidR="00703F37" w:rsidRPr="003862E1" w:rsidRDefault="00703F37" w:rsidP="0028056C">
      <w:pPr>
        <w:jc w:val="center"/>
        <w:rPr>
          <w:rFonts w:ascii="Times New Roman" w:hAnsi="Times New Roman"/>
          <w:sz w:val="24"/>
          <w:szCs w:val="24"/>
          <w:u w:val="single"/>
        </w:rPr>
      </w:pPr>
      <w:r w:rsidRPr="003862E1">
        <w:rPr>
          <w:rFonts w:ascii="Times New Roman" w:hAnsi="Times New Roman"/>
          <w:sz w:val="24"/>
          <w:szCs w:val="24"/>
          <w:u w:val="single"/>
        </w:rPr>
        <w:t>Контрольные вопросы</w:t>
      </w:r>
    </w:p>
    <w:p w:rsidR="00703F37" w:rsidRPr="00CD690C" w:rsidRDefault="00703F37" w:rsidP="0028056C">
      <w:pPr>
        <w:rPr>
          <w:rFonts w:ascii="Times New Roman" w:hAnsi="Times New Roman"/>
          <w:sz w:val="24"/>
          <w:szCs w:val="24"/>
        </w:rPr>
      </w:pPr>
      <w:r w:rsidRPr="00CD690C">
        <w:rPr>
          <w:rFonts w:ascii="Times New Roman" w:hAnsi="Times New Roman"/>
          <w:sz w:val="24"/>
          <w:szCs w:val="24"/>
        </w:rPr>
        <w:t>1.Какие основные недостатки и преимущества последовательных счетчиков?</w:t>
      </w:r>
    </w:p>
    <w:p w:rsidR="00703F37" w:rsidRPr="00CD690C" w:rsidRDefault="00703F37" w:rsidP="0028056C">
      <w:pPr>
        <w:rPr>
          <w:rFonts w:ascii="Times New Roman" w:hAnsi="Times New Roman"/>
          <w:sz w:val="24"/>
          <w:szCs w:val="24"/>
        </w:rPr>
      </w:pPr>
      <w:r w:rsidRPr="00CD690C">
        <w:rPr>
          <w:rFonts w:ascii="Times New Roman" w:hAnsi="Times New Roman"/>
          <w:sz w:val="24"/>
          <w:szCs w:val="24"/>
        </w:rPr>
        <w:t>2.В чем состоит отличие двоичных п</w:t>
      </w:r>
      <w:r>
        <w:rPr>
          <w:rFonts w:ascii="Times New Roman" w:hAnsi="Times New Roman"/>
          <w:sz w:val="24"/>
          <w:szCs w:val="24"/>
        </w:rPr>
        <w:t>оследовательных счетчиков с М=2</w:t>
      </w:r>
      <w:r w:rsidRPr="009F7F2C">
        <w:rPr>
          <w:rFonts w:ascii="Times New Roman" w:hAnsi="Times New Roman"/>
          <w:sz w:val="24"/>
          <w:szCs w:val="24"/>
          <w:vertAlign w:val="superscript"/>
          <w:lang w:val="en-US"/>
        </w:rPr>
        <w:t>n</w:t>
      </w:r>
      <w:r w:rsidRPr="00CD690C">
        <w:rPr>
          <w:rFonts w:ascii="Times New Roman" w:hAnsi="Times New Roman"/>
          <w:sz w:val="24"/>
          <w:szCs w:val="24"/>
        </w:rPr>
        <w:t xml:space="preserve"> и </w:t>
      </w:r>
      <w:r w:rsidRPr="00CD690C">
        <w:rPr>
          <w:rFonts w:ascii="Times New Roman" w:hAnsi="Times New Roman"/>
          <w:sz w:val="24"/>
          <w:szCs w:val="24"/>
          <w:lang w:val="en-US"/>
        </w:rPr>
        <w:t>M</w:t>
      </w:r>
      <w:r>
        <w:rPr>
          <w:rFonts w:ascii="Times New Roman" w:hAnsi="Times New Roman"/>
          <w:sz w:val="24"/>
          <w:szCs w:val="24"/>
        </w:rPr>
        <w:t>≠2</w:t>
      </w:r>
      <w:r w:rsidRPr="009F7F2C">
        <w:rPr>
          <w:rFonts w:ascii="Times New Roman" w:hAnsi="Times New Roman"/>
          <w:sz w:val="24"/>
          <w:szCs w:val="24"/>
          <w:vertAlign w:val="superscript"/>
          <w:lang w:val="en-US"/>
        </w:rPr>
        <w:t>n</w:t>
      </w:r>
      <w:r w:rsidRPr="00CD690C">
        <w:rPr>
          <w:rFonts w:ascii="Times New Roman" w:hAnsi="Times New Roman"/>
          <w:sz w:val="24"/>
          <w:szCs w:val="24"/>
        </w:rPr>
        <w:t>?</w:t>
      </w:r>
    </w:p>
    <w:p w:rsidR="00703F37" w:rsidRPr="00CD690C" w:rsidRDefault="00703F37" w:rsidP="0028056C">
      <w:pPr>
        <w:rPr>
          <w:rFonts w:ascii="Times New Roman" w:hAnsi="Times New Roman"/>
          <w:sz w:val="24"/>
          <w:szCs w:val="24"/>
        </w:rPr>
      </w:pPr>
      <w:r w:rsidRPr="00CD690C">
        <w:rPr>
          <w:rFonts w:ascii="Times New Roman" w:hAnsi="Times New Roman"/>
          <w:sz w:val="24"/>
          <w:szCs w:val="24"/>
        </w:rPr>
        <w:t>3.Какие типы триггеров применяются в составе схем последовательных счетчиков?</w:t>
      </w:r>
    </w:p>
    <w:p w:rsidR="00703F37" w:rsidRPr="00CD690C" w:rsidRDefault="00703F37" w:rsidP="0028056C">
      <w:pPr>
        <w:rPr>
          <w:rFonts w:ascii="Times New Roman" w:hAnsi="Times New Roman"/>
          <w:sz w:val="24"/>
          <w:szCs w:val="24"/>
        </w:rPr>
      </w:pPr>
      <w:r w:rsidRPr="00CD690C">
        <w:rPr>
          <w:rFonts w:ascii="Times New Roman" w:hAnsi="Times New Roman"/>
          <w:sz w:val="24"/>
          <w:szCs w:val="24"/>
        </w:rPr>
        <w:t>4.Как определить, какое количество триггеров потребуется для реализации счетчика?</w:t>
      </w:r>
    </w:p>
    <w:p w:rsidR="00703F37" w:rsidRPr="00CD690C" w:rsidRDefault="00703F37" w:rsidP="0028056C">
      <w:pPr>
        <w:rPr>
          <w:rFonts w:ascii="Times New Roman" w:hAnsi="Times New Roman"/>
          <w:sz w:val="24"/>
          <w:szCs w:val="24"/>
        </w:rPr>
      </w:pPr>
      <w:r w:rsidRPr="00CD690C">
        <w:rPr>
          <w:rFonts w:ascii="Times New Roman" w:hAnsi="Times New Roman"/>
          <w:sz w:val="24"/>
          <w:szCs w:val="24"/>
        </w:rPr>
        <w:t>5.Почему быстродействие последовательных счетчиков ниже, чем у параллельных?</w:t>
      </w:r>
    </w:p>
    <w:p w:rsidR="00703F37" w:rsidRPr="00CD690C" w:rsidRDefault="00703F37" w:rsidP="0028056C">
      <w:pPr>
        <w:rPr>
          <w:rFonts w:ascii="Times New Roman" w:hAnsi="Times New Roman"/>
          <w:sz w:val="24"/>
          <w:szCs w:val="24"/>
        </w:rPr>
      </w:pPr>
      <w:r w:rsidRPr="00CD690C">
        <w:rPr>
          <w:rFonts w:ascii="Times New Roman" w:hAnsi="Times New Roman"/>
          <w:sz w:val="24"/>
          <w:szCs w:val="24"/>
        </w:rPr>
        <w:t>6.Какие имеются отличия в структуре схемы у суммирующих и вычитающих двоичных последовательных счетчиков?</w:t>
      </w:r>
    </w:p>
    <w:p w:rsidR="00703F37" w:rsidRPr="00CD690C" w:rsidRDefault="00703F37" w:rsidP="0028056C">
      <w:pPr>
        <w:rPr>
          <w:rFonts w:ascii="Times New Roman" w:hAnsi="Times New Roman"/>
          <w:sz w:val="24"/>
          <w:szCs w:val="24"/>
        </w:rPr>
      </w:pPr>
      <w:r w:rsidRPr="00CD690C">
        <w:rPr>
          <w:rFonts w:ascii="Times New Roman" w:hAnsi="Times New Roman"/>
          <w:sz w:val="24"/>
          <w:szCs w:val="24"/>
        </w:rPr>
        <w:t>7.Каким образом влияют на структуру схемы последовательного счетчика способ синхронизации триггеров, применяемых в его схеме?</w:t>
      </w:r>
    </w:p>
    <w:p w:rsidR="00703F37" w:rsidRPr="00CD690C" w:rsidRDefault="00703F37" w:rsidP="0028056C">
      <w:pPr>
        <w:rPr>
          <w:rFonts w:ascii="Times New Roman" w:hAnsi="Times New Roman"/>
          <w:sz w:val="24"/>
          <w:szCs w:val="24"/>
        </w:rPr>
      </w:pPr>
      <w:r w:rsidRPr="00CD690C">
        <w:rPr>
          <w:rFonts w:ascii="Times New Roman" w:hAnsi="Times New Roman"/>
          <w:sz w:val="24"/>
          <w:szCs w:val="24"/>
        </w:rPr>
        <w:t xml:space="preserve">8.Можно ли упростить разработанную Вами схему счетчика, применив при её реализации </w:t>
      </w:r>
      <w:r>
        <w:rPr>
          <w:rFonts w:ascii="Times New Roman" w:hAnsi="Times New Roman"/>
          <w:sz w:val="24"/>
          <w:szCs w:val="24"/>
        </w:rPr>
        <w:t>триггер другого типа</w:t>
      </w:r>
      <w:r w:rsidRPr="00CD690C">
        <w:rPr>
          <w:rFonts w:ascii="Times New Roman" w:hAnsi="Times New Roman"/>
          <w:sz w:val="24"/>
          <w:szCs w:val="24"/>
        </w:rPr>
        <w:t>?</w:t>
      </w:r>
    </w:p>
    <w:p w:rsidR="00703F37" w:rsidRPr="0073781A" w:rsidRDefault="00703F37" w:rsidP="0028056C">
      <w:pPr>
        <w:rPr>
          <w:rFonts w:ascii="Times New Roman" w:hAnsi="Times New Roman"/>
          <w:sz w:val="24"/>
          <w:szCs w:val="24"/>
        </w:rPr>
      </w:pPr>
      <w:r w:rsidRPr="00CD690C">
        <w:rPr>
          <w:rFonts w:ascii="Times New Roman" w:hAnsi="Times New Roman"/>
          <w:sz w:val="24"/>
          <w:szCs w:val="24"/>
        </w:rPr>
        <w:t>9.Каковы требования к задержке срабатывания КС последовательных двоично-кодированных счетчиков?</w:t>
      </w:r>
    </w:p>
    <w:p w:rsidR="00703F37" w:rsidRPr="0073781A" w:rsidRDefault="00703F37" w:rsidP="0028056C">
      <w:pPr>
        <w:rPr>
          <w:rFonts w:ascii="Times New Roman" w:hAnsi="Times New Roman"/>
          <w:sz w:val="24"/>
          <w:szCs w:val="24"/>
        </w:rPr>
      </w:pPr>
    </w:p>
    <w:p w:rsidR="00703F37" w:rsidRPr="0073781A" w:rsidRDefault="00703F37" w:rsidP="0028056C">
      <w:pPr>
        <w:rPr>
          <w:rFonts w:ascii="Times New Roman" w:hAnsi="Times New Roman"/>
          <w:sz w:val="24"/>
          <w:szCs w:val="24"/>
        </w:rPr>
      </w:pPr>
    </w:p>
    <w:p w:rsidR="00703F37" w:rsidRDefault="00703F37" w:rsidP="0028056C">
      <w:pPr>
        <w:rPr>
          <w:rFonts w:ascii="Times New Roman" w:hAnsi="Times New Roman"/>
          <w:sz w:val="24"/>
          <w:szCs w:val="24"/>
        </w:rPr>
      </w:pPr>
    </w:p>
    <w:p w:rsidR="00703F37" w:rsidRDefault="00703F37" w:rsidP="0028056C">
      <w:pPr>
        <w:rPr>
          <w:rFonts w:ascii="Times New Roman" w:hAnsi="Times New Roman"/>
          <w:sz w:val="24"/>
          <w:szCs w:val="24"/>
        </w:rPr>
      </w:pPr>
    </w:p>
    <w:p w:rsidR="00703F37" w:rsidRDefault="00703F37" w:rsidP="0028056C">
      <w:pPr>
        <w:rPr>
          <w:rFonts w:ascii="Times New Roman" w:hAnsi="Times New Roman"/>
          <w:sz w:val="24"/>
          <w:szCs w:val="24"/>
        </w:rPr>
      </w:pPr>
    </w:p>
    <w:p w:rsidR="00703F37" w:rsidRDefault="00703F37" w:rsidP="0028056C">
      <w:pPr>
        <w:rPr>
          <w:rFonts w:ascii="Times New Roman" w:hAnsi="Times New Roman"/>
          <w:sz w:val="24"/>
          <w:szCs w:val="24"/>
        </w:rPr>
      </w:pPr>
    </w:p>
    <w:p w:rsidR="00703F37" w:rsidRDefault="00703F37" w:rsidP="0028056C">
      <w:pPr>
        <w:rPr>
          <w:rFonts w:ascii="Times New Roman" w:hAnsi="Times New Roman"/>
          <w:sz w:val="24"/>
          <w:szCs w:val="24"/>
        </w:rPr>
      </w:pPr>
    </w:p>
    <w:p w:rsidR="00703F37" w:rsidRDefault="00703F37" w:rsidP="0028056C">
      <w:pPr>
        <w:rPr>
          <w:rFonts w:ascii="Times New Roman" w:hAnsi="Times New Roman"/>
          <w:sz w:val="24"/>
          <w:szCs w:val="24"/>
        </w:rPr>
      </w:pPr>
    </w:p>
    <w:p w:rsidR="00703F37" w:rsidRDefault="00703F37" w:rsidP="0028056C">
      <w:pPr>
        <w:rPr>
          <w:rFonts w:ascii="Times New Roman" w:hAnsi="Times New Roman"/>
          <w:sz w:val="24"/>
          <w:szCs w:val="24"/>
        </w:rPr>
      </w:pPr>
    </w:p>
    <w:p w:rsidR="00703F37" w:rsidRDefault="00703F37" w:rsidP="0028056C">
      <w:pPr>
        <w:rPr>
          <w:rFonts w:ascii="Times New Roman" w:hAnsi="Times New Roman"/>
          <w:sz w:val="24"/>
          <w:szCs w:val="24"/>
        </w:rPr>
      </w:pPr>
    </w:p>
    <w:p w:rsidR="00703F37" w:rsidRDefault="00703F37" w:rsidP="0028056C">
      <w:pPr>
        <w:rPr>
          <w:rFonts w:ascii="Times New Roman" w:hAnsi="Times New Roman"/>
          <w:sz w:val="24"/>
          <w:szCs w:val="24"/>
        </w:rPr>
      </w:pPr>
    </w:p>
    <w:p w:rsidR="00703F37" w:rsidRDefault="00703F37" w:rsidP="0028056C">
      <w:pPr>
        <w:rPr>
          <w:rFonts w:ascii="Times New Roman" w:hAnsi="Times New Roman"/>
          <w:sz w:val="24"/>
          <w:szCs w:val="24"/>
        </w:rPr>
      </w:pPr>
    </w:p>
    <w:p w:rsidR="00703F37" w:rsidRDefault="00703F37" w:rsidP="0028056C">
      <w:pPr>
        <w:rPr>
          <w:rFonts w:ascii="Times New Roman" w:hAnsi="Times New Roman"/>
          <w:sz w:val="24"/>
          <w:szCs w:val="24"/>
        </w:rPr>
      </w:pPr>
    </w:p>
    <w:p w:rsidR="00703F37" w:rsidRDefault="00703F37" w:rsidP="0028056C">
      <w:pPr>
        <w:rPr>
          <w:rFonts w:ascii="Times New Roman" w:hAnsi="Times New Roman"/>
          <w:sz w:val="24"/>
          <w:szCs w:val="24"/>
        </w:rPr>
      </w:pPr>
    </w:p>
    <w:p w:rsidR="00703F37" w:rsidRPr="0073781A" w:rsidRDefault="00703F37" w:rsidP="0028056C">
      <w:pPr>
        <w:rPr>
          <w:rFonts w:ascii="Times New Roman" w:hAnsi="Times New Roman"/>
          <w:sz w:val="24"/>
          <w:szCs w:val="24"/>
        </w:rPr>
      </w:pPr>
    </w:p>
    <w:p w:rsidR="00703F37" w:rsidRPr="0073781A" w:rsidRDefault="00703F37" w:rsidP="0028056C">
      <w:pPr>
        <w:rPr>
          <w:rFonts w:ascii="Times New Roman" w:hAnsi="Times New Roman"/>
          <w:sz w:val="24"/>
          <w:szCs w:val="24"/>
        </w:rPr>
      </w:pPr>
    </w:p>
    <w:p w:rsidR="00703F37" w:rsidRPr="0073781A" w:rsidRDefault="00703F37" w:rsidP="0028056C">
      <w:pPr>
        <w:rPr>
          <w:rFonts w:ascii="Times New Roman" w:hAnsi="Times New Roman"/>
          <w:sz w:val="24"/>
          <w:szCs w:val="24"/>
        </w:rPr>
      </w:pPr>
    </w:p>
    <w:p w:rsidR="00703F37" w:rsidRPr="0073781A" w:rsidRDefault="00703F37" w:rsidP="0028056C">
      <w:pPr>
        <w:rPr>
          <w:rFonts w:ascii="Times New Roman" w:hAnsi="Times New Roman"/>
          <w:sz w:val="24"/>
          <w:szCs w:val="24"/>
        </w:rPr>
      </w:pPr>
    </w:p>
    <w:p w:rsidR="00703F37" w:rsidRPr="003909DD" w:rsidRDefault="00703F37" w:rsidP="002D1750">
      <w:pPr>
        <w:pStyle w:val="IntenseQuote"/>
        <w:pBdr>
          <w:bottom w:val="thickThinSmallGap" w:sz="24" w:space="5" w:color="17365D"/>
        </w:pBdr>
        <w:ind w:right="0"/>
      </w:pPr>
      <w:r>
        <w:t>Лабораторная работа №3</w:t>
      </w:r>
    </w:p>
    <w:p w:rsidR="00703F37" w:rsidRPr="00326D72" w:rsidRDefault="00703F37" w:rsidP="00A34698">
      <w:pPr>
        <w:jc w:val="center"/>
        <w:rPr>
          <w:rFonts w:ascii="Times New Roman" w:hAnsi="Times New Roman"/>
          <w:b/>
          <w:sz w:val="24"/>
          <w:szCs w:val="24"/>
        </w:rPr>
      </w:pPr>
      <w:r>
        <w:rPr>
          <w:rFonts w:ascii="Times New Roman" w:hAnsi="Times New Roman"/>
          <w:b/>
          <w:sz w:val="24"/>
          <w:szCs w:val="24"/>
        </w:rPr>
        <w:t>СИНТЕЗ И ИССЛЕДОВАНИЕ ПАРАЛЛЕЛЬНО-ПОСЛЕДОВАТЕЛЬНЫХ СЧЕТЧИКОВ</w:t>
      </w:r>
    </w:p>
    <w:p w:rsidR="00703F37" w:rsidRPr="003862E1" w:rsidRDefault="00703F37" w:rsidP="00A34698">
      <w:pPr>
        <w:jc w:val="center"/>
        <w:rPr>
          <w:rFonts w:ascii="Times New Roman" w:hAnsi="Times New Roman"/>
          <w:sz w:val="24"/>
          <w:szCs w:val="24"/>
          <w:u w:val="single"/>
        </w:rPr>
      </w:pPr>
      <w:r w:rsidRPr="003862E1">
        <w:rPr>
          <w:rFonts w:ascii="Times New Roman" w:hAnsi="Times New Roman"/>
          <w:sz w:val="24"/>
          <w:szCs w:val="24"/>
          <w:u w:val="single"/>
        </w:rPr>
        <w:t>Цель лабораторной работы</w:t>
      </w:r>
    </w:p>
    <w:p w:rsidR="00703F37" w:rsidRPr="00CD690C" w:rsidRDefault="00703F37" w:rsidP="00A34698">
      <w:pPr>
        <w:rPr>
          <w:rFonts w:ascii="Times New Roman" w:hAnsi="Times New Roman"/>
          <w:sz w:val="24"/>
          <w:szCs w:val="24"/>
        </w:rPr>
      </w:pPr>
      <w:r w:rsidRPr="00CD690C">
        <w:rPr>
          <w:rFonts w:ascii="Times New Roman" w:hAnsi="Times New Roman"/>
          <w:sz w:val="24"/>
          <w:szCs w:val="24"/>
        </w:rPr>
        <w:t xml:space="preserve">Изучение различных схем параллельно-последовательных счетчиков, овладение методом синтеза параллельно-последовательных счетчиков, приобретение навыков в </w:t>
      </w:r>
      <w:r>
        <w:rPr>
          <w:rFonts w:ascii="Times New Roman" w:hAnsi="Times New Roman"/>
          <w:sz w:val="24"/>
          <w:szCs w:val="24"/>
        </w:rPr>
        <w:t>моделировании, макетировании</w:t>
      </w:r>
      <w:r w:rsidRPr="00CD690C">
        <w:rPr>
          <w:rFonts w:ascii="Times New Roman" w:hAnsi="Times New Roman"/>
          <w:sz w:val="24"/>
          <w:szCs w:val="24"/>
        </w:rPr>
        <w:t>, наладке и экспериментальном исследовании счетчиков.</w:t>
      </w:r>
    </w:p>
    <w:p w:rsidR="00703F37" w:rsidRPr="003862E1" w:rsidRDefault="00703F37" w:rsidP="00A34698">
      <w:pPr>
        <w:jc w:val="center"/>
        <w:rPr>
          <w:rFonts w:ascii="Times New Roman" w:hAnsi="Times New Roman"/>
          <w:sz w:val="24"/>
          <w:szCs w:val="24"/>
          <w:u w:val="single"/>
        </w:rPr>
      </w:pPr>
      <w:r w:rsidRPr="003862E1">
        <w:rPr>
          <w:rFonts w:ascii="Times New Roman" w:hAnsi="Times New Roman"/>
          <w:sz w:val="24"/>
          <w:szCs w:val="24"/>
          <w:u w:val="single"/>
        </w:rPr>
        <w:t>Общие сведения</w:t>
      </w:r>
    </w:p>
    <w:p w:rsidR="00703F37" w:rsidRPr="00CD690C" w:rsidRDefault="00703F37" w:rsidP="00A34698">
      <w:pPr>
        <w:rPr>
          <w:rFonts w:ascii="Times New Roman" w:hAnsi="Times New Roman"/>
          <w:sz w:val="24"/>
          <w:szCs w:val="24"/>
        </w:rPr>
      </w:pPr>
      <w:r w:rsidRPr="00CD690C">
        <w:rPr>
          <w:rFonts w:ascii="Times New Roman" w:hAnsi="Times New Roman"/>
          <w:sz w:val="24"/>
          <w:szCs w:val="24"/>
        </w:rPr>
        <w:t>Отличительной особенностью параллельно-последовательн</w:t>
      </w:r>
      <w:r>
        <w:rPr>
          <w:rFonts w:ascii="Times New Roman" w:hAnsi="Times New Roman"/>
          <w:sz w:val="24"/>
          <w:szCs w:val="24"/>
        </w:rPr>
        <w:t>ых</w:t>
      </w:r>
      <w:r w:rsidRPr="00CD690C">
        <w:rPr>
          <w:rFonts w:ascii="Times New Roman" w:hAnsi="Times New Roman"/>
          <w:sz w:val="24"/>
          <w:szCs w:val="24"/>
        </w:rPr>
        <w:t xml:space="preserve"> счетчик</w:t>
      </w:r>
      <w:r>
        <w:rPr>
          <w:rFonts w:ascii="Times New Roman" w:hAnsi="Times New Roman"/>
          <w:sz w:val="24"/>
          <w:szCs w:val="24"/>
        </w:rPr>
        <w:t>ов</w:t>
      </w:r>
      <w:r w:rsidRPr="00CD690C">
        <w:rPr>
          <w:rFonts w:ascii="Times New Roman" w:hAnsi="Times New Roman"/>
          <w:sz w:val="24"/>
          <w:szCs w:val="24"/>
        </w:rPr>
        <w:t xml:space="preserve"> является</w:t>
      </w:r>
      <w:r>
        <w:rPr>
          <w:rFonts w:ascii="Times New Roman" w:hAnsi="Times New Roman"/>
          <w:sz w:val="24"/>
          <w:szCs w:val="24"/>
        </w:rPr>
        <w:t xml:space="preserve"> т</w:t>
      </w:r>
      <w:r w:rsidRPr="00CD690C">
        <w:rPr>
          <w:rFonts w:ascii="Times New Roman" w:hAnsi="Times New Roman"/>
          <w:sz w:val="24"/>
          <w:szCs w:val="24"/>
        </w:rPr>
        <w:t xml:space="preserve">о, что </w:t>
      </w:r>
      <w:r>
        <w:rPr>
          <w:rFonts w:ascii="Times New Roman" w:hAnsi="Times New Roman"/>
          <w:sz w:val="24"/>
          <w:szCs w:val="24"/>
        </w:rPr>
        <w:t>их</w:t>
      </w:r>
      <w:r w:rsidRPr="00CD690C">
        <w:rPr>
          <w:rFonts w:ascii="Times New Roman" w:hAnsi="Times New Roman"/>
          <w:sz w:val="24"/>
          <w:szCs w:val="24"/>
        </w:rPr>
        <w:t xml:space="preserve"> модуль пересчета может быть представлен в виде произведения двух или нескольких сомножителей:</w:t>
      </w:r>
    </w:p>
    <w:p w:rsidR="00703F37" w:rsidRPr="00CD690C" w:rsidRDefault="00703F37" w:rsidP="00A34698">
      <w:pPr>
        <w:jc w:val="center"/>
        <w:rPr>
          <w:rFonts w:ascii="Times New Roman" w:hAnsi="Times New Roman"/>
          <w:sz w:val="24"/>
          <w:szCs w:val="24"/>
        </w:rPr>
      </w:pPr>
      <w:r w:rsidRPr="00CD690C">
        <w:rPr>
          <w:rFonts w:ascii="Times New Roman" w:hAnsi="Times New Roman"/>
          <w:sz w:val="24"/>
          <w:szCs w:val="24"/>
          <w:lang w:val="en-US"/>
        </w:rPr>
        <w:t>M</w:t>
      </w:r>
      <w:r w:rsidRPr="00CD690C">
        <w:rPr>
          <w:rFonts w:ascii="Times New Roman" w:hAnsi="Times New Roman"/>
          <w:sz w:val="24"/>
          <w:szCs w:val="24"/>
        </w:rPr>
        <w:t>=</w:t>
      </w:r>
      <w:r w:rsidRPr="00CD690C">
        <w:rPr>
          <w:rFonts w:ascii="Times New Roman" w:hAnsi="Times New Roman"/>
          <w:sz w:val="24"/>
          <w:szCs w:val="24"/>
          <w:lang w:val="en-US"/>
        </w:rPr>
        <w:t>M</w:t>
      </w:r>
      <w:r w:rsidRPr="007E240B">
        <w:rPr>
          <w:rFonts w:ascii="Times New Roman" w:hAnsi="Times New Roman"/>
          <w:sz w:val="24"/>
          <w:szCs w:val="24"/>
          <w:vertAlign w:val="subscript"/>
        </w:rPr>
        <w:t>1</w:t>
      </w:r>
      <w:r w:rsidRPr="003862E1">
        <w:rPr>
          <w:rFonts w:ascii="Times New Roman" w:hAnsi="Times New Roman"/>
          <w:sz w:val="24"/>
          <w:szCs w:val="24"/>
        </w:rPr>
        <w:t>×</w:t>
      </w:r>
      <w:r w:rsidRPr="00CD690C">
        <w:rPr>
          <w:rFonts w:ascii="Times New Roman" w:hAnsi="Times New Roman"/>
          <w:sz w:val="24"/>
          <w:szCs w:val="24"/>
          <w:lang w:val="en-US"/>
        </w:rPr>
        <w:t>M</w:t>
      </w:r>
      <w:r w:rsidRPr="007E240B">
        <w:rPr>
          <w:rFonts w:ascii="Times New Roman" w:hAnsi="Times New Roman"/>
          <w:sz w:val="24"/>
          <w:szCs w:val="24"/>
          <w:vertAlign w:val="subscript"/>
        </w:rPr>
        <w:t>2</w:t>
      </w:r>
      <w:r w:rsidRPr="00CD690C">
        <w:rPr>
          <w:rFonts w:ascii="Times New Roman" w:hAnsi="Times New Roman"/>
          <w:sz w:val="24"/>
          <w:szCs w:val="24"/>
        </w:rPr>
        <w:t xml:space="preserve"> ….</w:t>
      </w:r>
      <w:r w:rsidRPr="00CD690C">
        <w:rPr>
          <w:rFonts w:ascii="Times New Roman" w:hAnsi="Times New Roman"/>
          <w:sz w:val="24"/>
          <w:szCs w:val="24"/>
          <w:lang w:val="en-US"/>
        </w:rPr>
        <w:t>M</w:t>
      </w:r>
      <w:r w:rsidRPr="007E240B">
        <w:rPr>
          <w:rFonts w:ascii="Times New Roman" w:hAnsi="Times New Roman"/>
          <w:sz w:val="24"/>
          <w:szCs w:val="24"/>
          <w:vertAlign w:val="subscript"/>
          <w:lang w:val="en-US"/>
        </w:rPr>
        <w:t>n</w:t>
      </w:r>
      <w:r w:rsidRPr="00CD690C">
        <w:rPr>
          <w:rFonts w:ascii="Times New Roman" w:hAnsi="Times New Roman"/>
          <w:sz w:val="24"/>
          <w:szCs w:val="24"/>
        </w:rPr>
        <w:t>.</w:t>
      </w:r>
    </w:p>
    <w:p w:rsidR="00703F37" w:rsidRDefault="00703F37" w:rsidP="00B726ED">
      <w:pPr>
        <w:rPr>
          <w:rFonts w:ascii="Times New Roman" w:hAnsi="Times New Roman"/>
          <w:sz w:val="24"/>
          <w:szCs w:val="24"/>
        </w:rPr>
      </w:pPr>
      <w:r w:rsidRPr="00CD690C">
        <w:rPr>
          <w:rFonts w:ascii="Times New Roman" w:hAnsi="Times New Roman"/>
          <w:sz w:val="24"/>
          <w:szCs w:val="24"/>
        </w:rPr>
        <w:t xml:space="preserve">Синтез таких параллельно-последовательных счетчиков распадается на два этапа. Сначала производится синтез схем параллельных счетчиков с модулем пересчета </w:t>
      </w:r>
      <w:r w:rsidRPr="00CD690C">
        <w:rPr>
          <w:rFonts w:ascii="Times New Roman" w:hAnsi="Times New Roman"/>
          <w:sz w:val="24"/>
          <w:szCs w:val="24"/>
          <w:lang w:val="en-US"/>
        </w:rPr>
        <w:t>M</w:t>
      </w:r>
      <w:r w:rsidRPr="007E240B">
        <w:rPr>
          <w:rFonts w:ascii="Times New Roman" w:hAnsi="Times New Roman"/>
          <w:sz w:val="24"/>
          <w:szCs w:val="24"/>
          <w:vertAlign w:val="subscript"/>
        </w:rPr>
        <w:t>1</w:t>
      </w:r>
      <w:r w:rsidRPr="00CD690C">
        <w:rPr>
          <w:rFonts w:ascii="Times New Roman" w:hAnsi="Times New Roman"/>
          <w:sz w:val="24"/>
          <w:szCs w:val="24"/>
        </w:rPr>
        <w:t>,</w:t>
      </w:r>
      <w:r w:rsidRPr="00CD690C">
        <w:rPr>
          <w:rFonts w:ascii="Times New Roman" w:hAnsi="Times New Roman"/>
          <w:sz w:val="24"/>
          <w:szCs w:val="24"/>
          <w:lang w:val="en-US"/>
        </w:rPr>
        <w:t>M</w:t>
      </w:r>
      <w:r w:rsidRPr="007E240B">
        <w:rPr>
          <w:rFonts w:ascii="Times New Roman" w:hAnsi="Times New Roman"/>
          <w:sz w:val="24"/>
          <w:szCs w:val="24"/>
          <w:vertAlign w:val="subscript"/>
        </w:rPr>
        <w:t>2</w:t>
      </w:r>
      <w:r w:rsidRPr="00CD690C">
        <w:rPr>
          <w:rFonts w:ascii="Times New Roman" w:hAnsi="Times New Roman"/>
          <w:sz w:val="24"/>
          <w:szCs w:val="24"/>
        </w:rPr>
        <w:t>,…</w:t>
      </w:r>
      <w:r w:rsidRPr="00CD690C">
        <w:rPr>
          <w:rFonts w:ascii="Times New Roman" w:hAnsi="Times New Roman"/>
          <w:sz w:val="24"/>
          <w:szCs w:val="24"/>
          <w:lang w:val="en-US"/>
        </w:rPr>
        <w:t>M</w:t>
      </w:r>
      <w:r w:rsidRPr="007E240B">
        <w:rPr>
          <w:rFonts w:ascii="Times New Roman" w:hAnsi="Times New Roman"/>
          <w:sz w:val="24"/>
          <w:szCs w:val="24"/>
          <w:vertAlign w:val="subscript"/>
          <w:lang w:val="en-US"/>
        </w:rPr>
        <w:t>n</w:t>
      </w:r>
      <w:r w:rsidRPr="00CD690C">
        <w:rPr>
          <w:rFonts w:ascii="Times New Roman" w:hAnsi="Times New Roman"/>
          <w:sz w:val="24"/>
          <w:szCs w:val="24"/>
        </w:rPr>
        <w:t>, а затем полученные схемы счетчиков последовательно соединяются в общую схему посредством подачи сигнала с выхода старшего разряда младшего счетчика на вход синхронизации старшего счетчика. При этом в зависимости от направления счета и способа синхронизации старшего счетчика этот сигнал должен подаваться или напрямую или через инвертор (</w:t>
      </w:r>
      <w:r w:rsidRPr="003862E1">
        <w:rPr>
          <w:rFonts w:ascii="Times New Roman" w:hAnsi="Times New Roman"/>
          <w:sz w:val="24"/>
          <w:szCs w:val="24"/>
        </w:rPr>
        <w:t>рис.20</w:t>
      </w:r>
      <w:r w:rsidRPr="00CD690C">
        <w:rPr>
          <w:rFonts w:ascii="Times New Roman" w:hAnsi="Times New Roman"/>
          <w:sz w:val="24"/>
          <w:szCs w:val="24"/>
        </w:rPr>
        <w:t>).</w:t>
      </w:r>
    </w:p>
    <w:p w:rsidR="00703F37" w:rsidRPr="00CD690C" w:rsidRDefault="00703F37" w:rsidP="00B726ED">
      <w:pPr>
        <w:rPr>
          <w:rFonts w:ascii="Times New Roman" w:hAnsi="Times New Roman"/>
          <w:sz w:val="24"/>
          <w:szCs w:val="24"/>
        </w:rPr>
      </w:pPr>
    </w:p>
    <w:p w:rsidR="00703F37" w:rsidRDefault="00703F37" w:rsidP="00357A55">
      <w:pPr>
        <w:jc w:val="center"/>
      </w:pPr>
      <w:r>
        <w:object w:dxaOrig="9429" w:dyaOrig="6344">
          <v:shape id="_x0000_i1069" type="#_x0000_t75" style="width:405.6pt;height:263.4pt" o:ole="">
            <v:imagedata r:id="rId70" o:title=""/>
          </v:shape>
          <o:OLEObject Type="Embed" ProgID="Visio.Drawing.11" ShapeID="_x0000_i1069" DrawAspect="Content" ObjectID="_1660760806" r:id="rId71"/>
        </w:object>
      </w:r>
    </w:p>
    <w:p w:rsidR="00703F37" w:rsidRPr="00357A55" w:rsidRDefault="00703F37" w:rsidP="00357A55">
      <w:pPr>
        <w:jc w:val="center"/>
        <w:rPr>
          <w:rFonts w:ascii="Times New Roman" w:hAnsi="Times New Roman"/>
          <w:sz w:val="24"/>
          <w:szCs w:val="24"/>
        </w:rPr>
      </w:pPr>
      <w:r>
        <w:rPr>
          <w:rFonts w:ascii="Times New Roman" w:hAnsi="Times New Roman"/>
          <w:sz w:val="24"/>
          <w:szCs w:val="24"/>
        </w:rPr>
        <w:t>р</w:t>
      </w:r>
      <w:r w:rsidRPr="00357A55">
        <w:rPr>
          <w:rFonts w:ascii="Times New Roman" w:hAnsi="Times New Roman"/>
          <w:sz w:val="24"/>
          <w:szCs w:val="24"/>
        </w:rPr>
        <w:t>ис.20</w:t>
      </w:r>
    </w:p>
    <w:p w:rsidR="00703F37" w:rsidRPr="00CD690C" w:rsidRDefault="00703F37" w:rsidP="00B726ED">
      <w:pPr>
        <w:rPr>
          <w:rFonts w:ascii="Times New Roman" w:hAnsi="Times New Roman"/>
          <w:sz w:val="24"/>
          <w:szCs w:val="24"/>
        </w:rPr>
      </w:pPr>
      <w:r w:rsidRPr="00CD690C">
        <w:rPr>
          <w:rFonts w:ascii="Times New Roman" w:hAnsi="Times New Roman"/>
          <w:sz w:val="24"/>
          <w:szCs w:val="24"/>
        </w:rPr>
        <w:t>Если параллельные счетчики, входящие в состав параллельно-последовательного счетчика, имеют входы асинхронной установки в ноль, то они объединяются на общ</w:t>
      </w:r>
      <w:r>
        <w:rPr>
          <w:rFonts w:ascii="Times New Roman" w:hAnsi="Times New Roman"/>
          <w:sz w:val="24"/>
          <w:szCs w:val="24"/>
        </w:rPr>
        <w:t xml:space="preserve">ий вход </w:t>
      </w:r>
      <w:r w:rsidRPr="00CD690C">
        <w:rPr>
          <w:rFonts w:ascii="Times New Roman" w:hAnsi="Times New Roman"/>
          <w:sz w:val="24"/>
          <w:szCs w:val="24"/>
          <w:lang w:val="en-US"/>
        </w:rPr>
        <w:t>R</w:t>
      </w:r>
      <w:r w:rsidRPr="00CD690C">
        <w:rPr>
          <w:rFonts w:ascii="Times New Roman" w:hAnsi="Times New Roman"/>
          <w:sz w:val="24"/>
          <w:szCs w:val="24"/>
        </w:rPr>
        <w:t>.</w:t>
      </w:r>
    </w:p>
    <w:p w:rsidR="00703F37" w:rsidRDefault="00703F37" w:rsidP="00B726ED">
      <w:pPr>
        <w:rPr>
          <w:rFonts w:ascii="Times New Roman" w:hAnsi="Times New Roman"/>
          <w:sz w:val="24"/>
          <w:szCs w:val="24"/>
        </w:rPr>
      </w:pPr>
      <w:r w:rsidRPr="00CD690C">
        <w:rPr>
          <w:rFonts w:ascii="Times New Roman" w:hAnsi="Times New Roman"/>
          <w:sz w:val="24"/>
          <w:szCs w:val="24"/>
        </w:rPr>
        <w:t xml:space="preserve">По своим параметрам параллельно-последовательные счетчики занимают промежуточное положение между последовательными счетчиками и параллельными счетчиками. По быстродействию они хуже, чем параллельные счетчики, но лучше, чем последовательные счетчики с </w:t>
      </w:r>
      <w:r>
        <w:rPr>
          <w:rFonts w:ascii="Times New Roman" w:hAnsi="Times New Roman"/>
          <w:sz w:val="24"/>
          <w:szCs w:val="24"/>
        </w:rPr>
        <w:t>тем</w:t>
      </w:r>
      <w:r w:rsidRPr="00CD690C">
        <w:rPr>
          <w:rFonts w:ascii="Times New Roman" w:hAnsi="Times New Roman"/>
          <w:sz w:val="24"/>
          <w:szCs w:val="24"/>
        </w:rPr>
        <w:t xml:space="preserve"> же модулем пересчета. А по объему требуемых аппаратных затрат параллельно-последовательные счетчики наоборот лучше, чем параллельные, но хуже, чем последовательные. Это и определяет область применения параллельно-последовательных счетчиков. Как правило, они используются в составе экономичных схем со средним быстродействием.</w:t>
      </w:r>
    </w:p>
    <w:p w:rsidR="00703F37" w:rsidRPr="00CD690C" w:rsidRDefault="00703F37" w:rsidP="00B726ED">
      <w:pPr>
        <w:rPr>
          <w:rFonts w:ascii="Times New Roman" w:hAnsi="Times New Roman"/>
          <w:sz w:val="24"/>
          <w:szCs w:val="24"/>
        </w:rPr>
      </w:pPr>
      <w:r w:rsidRPr="00CD690C">
        <w:rPr>
          <w:rFonts w:ascii="Times New Roman" w:hAnsi="Times New Roman"/>
          <w:sz w:val="24"/>
          <w:szCs w:val="24"/>
        </w:rPr>
        <w:t xml:space="preserve"> В некоторых случаях при синтезе параллельно-последовательных счетчиков модуль их пересчета может быть разложен на сомножители несколькими способами. Выбор наилучшего способа разложения осуществляется в зависимости от требований, предъявляемых к счетчику. Если главным требование</w:t>
      </w:r>
      <w:r>
        <w:rPr>
          <w:rFonts w:ascii="Times New Roman" w:hAnsi="Times New Roman"/>
          <w:sz w:val="24"/>
          <w:szCs w:val="24"/>
        </w:rPr>
        <w:t>м</w:t>
      </w:r>
      <w:r w:rsidRPr="00CD690C">
        <w:rPr>
          <w:rFonts w:ascii="Times New Roman" w:hAnsi="Times New Roman"/>
          <w:sz w:val="24"/>
          <w:szCs w:val="24"/>
        </w:rPr>
        <w:t xml:space="preserve">, предъявляемым к параллельно-последовательному счетчику, является высокое </w:t>
      </w:r>
      <w:r>
        <w:rPr>
          <w:rFonts w:ascii="Times New Roman" w:hAnsi="Times New Roman"/>
          <w:sz w:val="24"/>
          <w:szCs w:val="24"/>
        </w:rPr>
        <w:t>быстродействие</w:t>
      </w:r>
      <w:r w:rsidRPr="00CD690C">
        <w:rPr>
          <w:rFonts w:ascii="Times New Roman" w:hAnsi="Times New Roman"/>
          <w:sz w:val="24"/>
          <w:szCs w:val="24"/>
        </w:rPr>
        <w:t>, то выбирается такой способ разложения на сомножители, при котором количество сомножителей минимально. Однако выбор этого способа, как правило, приводит к росту требуемых аппаратных затрат.</w:t>
      </w:r>
    </w:p>
    <w:p w:rsidR="00703F37" w:rsidRPr="00CD690C" w:rsidRDefault="00703F37" w:rsidP="00B726ED">
      <w:pPr>
        <w:rPr>
          <w:rFonts w:ascii="Times New Roman" w:hAnsi="Times New Roman"/>
          <w:sz w:val="24"/>
          <w:szCs w:val="24"/>
        </w:rPr>
      </w:pPr>
      <w:r w:rsidRPr="00CD690C">
        <w:rPr>
          <w:rFonts w:ascii="Times New Roman" w:hAnsi="Times New Roman"/>
          <w:sz w:val="24"/>
          <w:szCs w:val="24"/>
        </w:rPr>
        <w:t>В случае же, если к синтезируемому счетчику предъявляются другие требования, то следует рассмотреть все возможные варианты разложения модуля пересчета на сомножители и соответствующие им варианты реализации схемы счетчика.</w:t>
      </w:r>
    </w:p>
    <w:p w:rsidR="00703F37" w:rsidRPr="003862E1" w:rsidRDefault="00703F37" w:rsidP="00D14C12">
      <w:pPr>
        <w:jc w:val="center"/>
        <w:rPr>
          <w:rFonts w:ascii="Times New Roman" w:hAnsi="Times New Roman"/>
          <w:sz w:val="24"/>
          <w:szCs w:val="24"/>
          <w:u w:val="single"/>
        </w:rPr>
      </w:pPr>
      <w:r w:rsidRPr="003862E1">
        <w:rPr>
          <w:rFonts w:ascii="Times New Roman" w:hAnsi="Times New Roman"/>
          <w:sz w:val="24"/>
          <w:szCs w:val="24"/>
          <w:u w:val="single"/>
        </w:rPr>
        <w:t>Подготовка к выполнению работы</w:t>
      </w:r>
    </w:p>
    <w:p w:rsidR="00703F37" w:rsidRPr="00CD690C" w:rsidRDefault="00703F37" w:rsidP="00D14C12">
      <w:pPr>
        <w:rPr>
          <w:rFonts w:ascii="Times New Roman" w:hAnsi="Times New Roman"/>
          <w:sz w:val="24"/>
          <w:szCs w:val="24"/>
        </w:rPr>
      </w:pPr>
      <w:r w:rsidRPr="00CD690C">
        <w:rPr>
          <w:rFonts w:ascii="Times New Roman" w:hAnsi="Times New Roman"/>
          <w:sz w:val="24"/>
          <w:szCs w:val="24"/>
        </w:rPr>
        <w:t xml:space="preserve">1.Изучить общие сведения о </w:t>
      </w:r>
      <w:r>
        <w:rPr>
          <w:rFonts w:ascii="Times New Roman" w:hAnsi="Times New Roman"/>
          <w:sz w:val="24"/>
          <w:szCs w:val="24"/>
        </w:rPr>
        <w:t>параллельно-</w:t>
      </w:r>
      <w:r w:rsidRPr="00CD690C">
        <w:rPr>
          <w:rFonts w:ascii="Times New Roman" w:hAnsi="Times New Roman"/>
          <w:sz w:val="24"/>
          <w:szCs w:val="24"/>
        </w:rPr>
        <w:t>последовательных счетчиках и методику их синтеза.</w:t>
      </w:r>
    </w:p>
    <w:p w:rsidR="00703F37" w:rsidRDefault="00703F37" w:rsidP="00D14C12">
      <w:pPr>
        <w:rPr>
          <w:rFonts w:ascii="Times New Roman" w:hAnsi="Times New Roman"/>
          <w:sz w:val="24"/>
          <w:szCs w:val="24"/>
        </w:rPr>
      </w:pPr>
      <w:r w:rsidRPr="00CD690C">
        <w:rPr>
          <w:rFonts w:ascii="Times New Roman" w:hAnsi="Times New Roman"/>
          <w:sz w:val="24"/>
          <w:szCs w:val="24"/>
        </w:rPr>
        <w:t>2.</w:t>
      </w:r>
      <w:r w:rsidRPr="00D14C12">
        <w:rPr>
          <w:rFonts w:ascii="Times New Roman" w:hAnsi="Times New Roman"/>
          <w:sz w:val="24"/>
          <w:szCs w:val="24"/>
        </w:rPr>
        <w:t xml:space="preserve"> </w:t>
      </w:r>
      <w:r w:rsidRPr="00CD690C">
        <w:rPr>
          <w:rFonts w:ascii="Times New Roman" w:hAnsi="Times New Roman"/>
          <w:sz w:val="24"/>
          <w:szCs w:val="24"/>
        </w:rPr>
        <w:t>Согласно заданному номеру варианта осуществить синтез схемы быстродействующего параллельно-последовательного счетчика. Счетчик должен выполнять заданные счетные  операции (</w:t>
      </w:r>
      <w:r w:rsidRPr="003862E1">
        <w:rPr>
          <w:rFonts w:ascii="Times New Roman" w:hAnsi="Times New Roman"/>
          <w:sz w:val="24"/>
          <w:szCs w:val="24"/>
        </w:rPr>
        <w:t>табл.11</w:t>
      </w:r>
      <w:r w:rsidRPr="00CD690C">
        <w:rPr>
          <w:rFonts w:ascii="Times New Roman" w:hAnsi="Times New Roman"/>
          <w:sz w:val="24"/>
          <w:szCs w:val="24"/>
        </w:rPr>
        <w:t>) и микроопераци</w:t>
      </w:r>
      <w:r>
        <w:rPr>
          <w:rFonts w:ascii="Times New Roman" w:hAnsi="Times New Roman"/>
          <w:sz w:val="24"/>
          <w:szCs w:val="24"/>
        </w:rPr>
        <w:t>ю</w:t>
      </w:r>
      <w:r w:rsidRPr="00CD690C">
        <w:rPr>
          <w:rFonts w:ascii="Times New Roman" w:hAnsi="Times New Roman"/>
          <w:sz w:val="24"/>
          <w:szCs w:val="24"/>
        </w:rPr>
        <w:t xml:space="preserve"> обнуления. </w:t>
      </w:r>
      <w:r w:rsidRPr="00D62A0E">
        <w:rPr>
          <w:rFonts w:ascii="Times New Roman" w:hAnsi="Times New Roman"/>
          <w:sz w:val="24"/>
          <w:szCs w:val="24"/>
        </w:rPr>
        <w:t xml:space="preserve">При синтезе схемы могут использоваться любые </w:t>
      </w:r>
      <w:r>
        <w:rPr>
          <w:rFonts w:ascii="Times New Roman" w:hAnsi="Times New Roman"/>
          <w:sz w:val="24"/>
          <w:szCs w:val="24"/>
        </w:rPr>
        <w:t>микросхемы</w:t>
      </w:r>
      <w:r w:rsidRPr="00D62A0E">
        <w:rPr>
          <w:rFonts w:ascii="Times New Roman" w:hAnsi="Times New Roman"/>
          <w:sz w:val="24"/>
          <w:szCs w:val="24"/>
        </w:rPr>
        <w:t xml:space="preserve"> из состава </w:t>
      </w:r>
      <w:r>
        <w:rPr>
          <w:rFonts w:ascii="Times New Roman" w:hAnsi="Times New Roman"/>
          <w:sz w:val="24"/>
          <w:szCs w:val="24"/>
        </w:rPr>
        <w:t>предоставленной библиотеки микросхем серии К155 (см. ПРИЛОЖЕНИЕ 1)</w:t>
      </w:r>
      <w:r w:rsidRPr="00D62A0E">
        <w:rPr>
          <w:rFonts w:ascii="Times New Roman" w:hAnsi="Times New Roman"/>
          <w:sz w:val="24"/>
          <w:szCs w:val="24"/>
        </w:rPr>
        <w:t>.</w:t>
      </w:r>
      <w:r>
        <w:rPr>
          <w:rFonts w:ascii="Times New Roman" w:hAnsi="Times New Roman"/>
          <w:sz w:val="24"/>
          <w:szCs w:val="24"/>
        </w:rPr>
        <w:t xml:space="preserve"> </w:t>
      </w:r>
    </w:p>
    <w:p w:rsidR="00703F37" w:rsidRPr="005B0163" w:rsidRDefault="00703F37" w:rsidP="00D14C12">
      <w:pPr>
        <w:rPr>
          <w:rFonts w:ascii="Times New Roman" w:hAnsi="Times New Roman"/>
          <w:sz w:val="24"/>
          <w:szCs w:val="24"/>
        </w:rPr>
      </w:pPr>
      <w:r w:rsidRPr="00D62A0E">
        <w:rPr>
          <w:rFonts w:ascii="Times New Roman" w:hAnsi="Times New Roman"/>
          <w:sz w:val="24"/>
          <w:szCs w:val="24"/>
        </w:rPr>
        <w:t>3.</w:t>
      </w:r>
      <w:r>
        <w:rPr>
          <w:rFonts w:ascii="Times New Roman" w:hAnsi="Times New Roman"/>
          <w:sz w:val="24"/>
          <w:szCs w:val="24"/>
        </w:rPr>
        <w:t>Построить модель синтезированной схемы при помощи</w:t>
      </w:r>
      <w:r w:rsidRPr="005B0163">
        <w:rPr>
          <w:b/>
          <w:sz w:val="24"/>
        </w:rPr>
        <w:t xml:space="preserve"> </w:t>
      </w:r>
      <w:r w:rsidRPr="005B0163">
        <w:rPr>
          <w:sz w:val="24"/>
        </w:rPr>
        <w:t xml:space="preserve">САПР </w:t>
      </w:r>
      <w:r w:rsidRPr="005B0163">
        <w:rPr>
          <w:sz w:val="24"/>
          <w:lang w:val="en-US"/>
        </w:rPr>
        <w:t>Altera</w:t>
      </w:r>
      <w:r w:rsidRPr="005B0163">
        <w:rPr>
          <w:sz w:val="24"/>
        </w:rPr>
        <w:t xml:space="preserve"> </w:t>
      </w:r>
      <w:r w:rsidRPr="005B0163">
        <w:rPr>
          <w:sz w:val="24"/>
          <w:lang w:val="en-US"/>
        </w:rPr>
        <w:t>Quartus</w:t>
      </w:r>
      <w:r w:rsidRPr="005B0163">
        <w:rPr>
          <w:sz w:val="24"/>
        </w:rPr>
        <w:t xml:space="preserve"> </w:t>
      </w:r>
      <w:r w:rsidRPr="005B0163">
        <w:rPr>
          <w:sz w:val="24"/>
          <w:lang w:val="en-US"/>
        </w:rPr>
        <w:t>II</w:t>
      </w:r>
      <w:r w:rsidRPr="005B0163">
        <w:rPr>
          <w:rFonts w:ascii="Times New Roman" w:hAnsi="Times New Roman"/>
          <w:sz w:val="24"/>
          <w:szCs w:val="24"/>
        </w:rPr>
        <w:t>.</w:t>
      </w:r>
    </w:p>
    <w:p w:rsidR="00703F37" w:rsidRPr="00CC44C2" w:rsidRDefault="00703F37" w:rsidP="00D14C12">
      <w:pPr>
        <w:rPr>
          <w:rFonts w:ascii="Times New Roman" w:hAnsi="Times New Roman"/>
          <w:sz w:val="24"/>
          <w:szCs w:val="24"/>
        </w:rPr>
      </w:pPr>
      <w:r w:rsidRPr="00D62A0E">
        <w:rPr>
          <w:rFonts w:ascii="Times New Roman" w:hAnsi="Times New Roman"/>
          <w:sz w:val="24"/>
          <w:szCs w:val="24"/>
        </w:rPr>
        <w:t>4.П</w:t>
      </w:r>
      <w:r>
        <w:rPr>
          <w:rFonts w:ascii="Times New Roman" w:hAnsi="Times New Roman"/>
          <w:sz w:val="24"/>
          <w:szCs w:val="24"/>
        </w:rPr>
        <w:t>олуч</w:t>
      </w:r>
      <w:r w:rsidRPr="00D62A0E">
        <w:rPr>
          <w:rFonts w:ascii="Times New Roman" w:hAnsi="Times New Roman"/>
          <w:sz w:val="24"/>
          <w:szCs w:val="24"/>
        </w:rPr>
        <w:t>ить временные диаграммы работы синтезированного счетчика</w:t>
      </w:r>
      <w:r>
        <w:rPr>
          <w:rFonts w:ascii="Times New Roman" w:hAnsi="Times New Roman"/>
          <w:sz w:val="24"/>
          <w:szCs w:val="24"/>
        </w:rPr>
        <w:t xml:space="preserve"> путем моделирования его работы в режимах «</w:t>
      </w:r>
      <w:r>
        <w:rPr>
          <w:rFonts w:ascii="Times New Roman" w:hAnsi="Times New Roman"/>
          <w:sz w:val="24"/>
          <w:szCs w:val="24"/>
          <w:lang w:val="en-US"/>
        </w:rPr>
        <w:t>functional</w:t>
      </w:r>
      <w:r>
        <w:rPr>
          <w:rFonts w:ascii="Times New Roman" w:hAnsi="Times New Roman"/>
          <w:sz w:val="24"/>
          <w:szCs w:val="24"/>
        </w:rPr>
        <w:t>»</w:t>
      </w:r>
      <w:r w:rsidRPr="005B0163">
        <w:rPr>
          <w:rFonts w:ascii="Times New Roman" w:hAnsi="Times New Roman"/>
          <w:sz w:val="24"/>
          <w:szCs w:val="24"/>
        </w:rPr>
        <w:t xml:space="preserve"> </w:t>
      </w:r>
      <w:r>
        <w:rPr>
          <w:rFonts w:ascii="Times New Roman" w:hAnsi="Times New Roman"/>
          <w:sz w:val="24"/>
          <w:szCs w:val="24"/>
        </w:rPr>
        <w:t>и «</w:t>
      </w:r>
      <w:r>
        <w:rPr>
          <w:rFonts w:ascii="Times New Roman" w:hAnsi="Times New Roman"/>
          <w:sz w:val="24"/>
          <w:szCs w:val="24"/>
          <w:lang w:val="en-US"/>
        </w:rPr>
        <w:t>timing</w:t>
      </w:r>
      <w:r>
        <w:rPr>
          <w:rFonts w:ascii="Times New Roman" w:hAnsi="Times New Roman"/>
          <w:sz w:val="24"/>
          <w:szCs w:val="24"/>
        </w:rPr>
        <w:t>»</w:t>
      </w:r>
      <w:r w:rsidRPr="00CC44C2">
        <w:rPr>
          <w:rFonts w:ascii="Times New Roman" w:hAnsi="Times New Roman"/>
          <w:sz w:val="24"/>
          <w:szCs w:val="24"/>
        </w:rPr>
        <w:t xml:space="preserve"> (</w:t>
      </w:r>
      <w:r>
        <w:rPr>
          <w:rFonts w:ascii="Times New Roman" w:hAnsi="Times New Roman"/>
          <w:sz w:val="24"/>
          <w:szCs w:val="24"/>
        </w:rPr>
        <w:t xml:space="preserve">в </w:t>
      </w:r>
      <w:r w:rsidRPr="00CC44C2">
        <w:rPr>
          <w:rFonts w:ascii="Times New Roman" w:hAnsi="Times New Roman"/>
          <w:color w:val="000000"/>
          <w:sz w:val="24"/>
          <w:szCs w:val="24"/>
        </w:rPr>
        <w:t>режиме «</w:t>
      </w:r>
      <w:r w:rsidRPr="00CC44C2">
        <w:rPr>
          <w:rFonts w:ascii="Times New Roman" w:hAnsi="Times New Roman"/>
          <w:color w:val="000000"/>
          <w:sz w:val="24"/>
          <w:szCs w:val="24"/>
          <w:lang w:val="en-US"/>
        </w:rPr>
        <w:t>timing</w:t>
      </w:r>
      <w:r w:rsidRPr="00CC44C2">
        <w:rPr>
          <w:rFonts w:ascii="Times New Roman" w:hAnsi="Times New Roman"/>
          <w:color w:val="000000"/>
          <w:sz w:val="24"/>
          <w:szCs w:val="24"/>
        </w:rPr>
        <w:t xml:space="preserve">» </w:t>
      </w:r>
      <w:r w:rsidRPr="00CC44C2">
        <w:rPr>
          <w:rFonts w:ascii="Arial" w:hAnsi="Arial" w:cs="Arial"/>
          <w:color w:val="000000"/>
          <w:sz w:val="20"/>
          <w:szCs w:val="20"/>
        </w:rPr>
        <w:t>период синхросигнала (Т) необходимо подобрать таким образом, чтобы задержка счетчика не превышала 20-25 % от Т)</w:t>
      </w:r>
      <w:r w:rsidRPr="00CC44C2">
        <w:rPr>
          <w:rFonts w:ascii="Times New Roman" w:hAnsi="Times New Roman"/>
          <w:color w:val="000000"/>
          <w:sz w:val="24"/>
          <w:szCs w:val="24"/>
        </w:rPr>
        <w:t>.</w:t>
      </w:r>
      <w:r w:rsidRPr="00CC44C2">
        <w:rPr>
          <w:rFonts w:ascii="Times New Roman" w:hAnsi="Times New Roman"/>
          <w:sz w:val="24"/>
          <w:szCs w:val="24"/>
        </w:rPr>
        <w:t xml:space="preserve"> </w:t>
      </w:r>
    </w:p>
    <w:p w:rsidR="00703F37" w:rsidRDefault="00703F37" w:rsidP="00D14C12">
      <w:pPr>
        <w:rPr>
          <w:rFonts w:ascii="Times New Roman" w:hAnsi="Times New Roman"/>
          <w:sz w:val="24"/>
          <w:szCs w:val="24"/>
        </w:rPr>
      </w:pPr>
      <w:r>
        <w:rPr>
          <w:rFonts w:ascii="Times New Roman" w:hAnsi="Times New Roman"/>
          <w:sz w:val="24"/>
          <w:szCs w:val="24"/>
        </w:rPr>
        <w:t>5.Сопоставить результаты моделирования с заданием на лабораторную работу.</w:t>
      </w:r>
    </w:p>
    <w:p w:rsidR="00703F37" w:rsidRDefault="00703F37" w:rsidP="00D14C12">
      <w:pPr>
        <w:rPr>
          <w:rFonts w:ascii="Times New Roman" w:hAnsi="Times New Roman"/>
          <w:sz w:val="24"/>
          <w:szCs w:val="24"/>
        </w:rPr>
      </w:pPr>
      <w:r>
        <w:rPr>
          <w:rFonts w:ascii="Times New Roman" w:hAnsi="Times New Roman"/>
          <w:sz w:val="24"/>
          <w:szCs w:val="24"/>
        </w:rPr>
        <w:t xml:space="preserve">6.Составить отчет о подготовке к лабораторной работе (в формате </w:t>
      </w:r>
      <w:r>
        <w:rPr>
          <w:rFonts w:ascii="Times New Roman" w:hAnsi="Times New Roman"/>
          <w:sz w:val="24"/>
          <w:szCs w:val="24"/>
          <w:lang w:val="en-US"/>
        </w:rPr>
        <w:t>WORD</w:t>
      </w:r>
      <w:r w:rsidRPr="00A40E9B">
        <w:rPr>
          <w:rFonts w:ascii="Times New Roman" w:hAnsi="Times New Roman"/>
          <w:sz w:val="24"/>
          <w:szCs w:val="24"/>
        </w:rPr>
        <w:t xml:space="preserve">) </w:t>
      </w:r>
      <w:r>
        <w:rPr>
          <w:rFonts w:ascii="Times New Roman" w:hAnsi="Times New Roman"/>
          <w:sz w:val="24"/>
          <w:szCs w:val="24"/>
        </w:rPr>
        <w:t xml:space="preserve">и выслать для проверки (вместе с проектом). </w:t>
      </w:r>
    </w:p>
    <w:p w:rsidR="00703F37" w:rsidRDefault="00703F37" w:rsidP="00D14C12">
      <w:pPr>
        <w:rPr>
          <w:rFonts w:ascii="Times New Roman" w:hAnsi="Times New Roman"/>
          <w:sz w:val="24"/>
          <w:szCs w:val="24"/>
        </w:rPr>
      </w:pPr>
      <w:r>
        <w:rPr>
          <w:rFonts w:ascii="Times New Roman" w:hAnsi="Times New Roman"/>
          <w:sz w:val="24"/>
          <w:szCs w:val="24"/>
        </w:rPr>
        <w:t>7.Ответить на контрольные вопросы.</w:t>
      </w:r>
    </w:p>
    <w:p w:rsidR="00703F37" w:rsidRPr="00D82248" w:rsidRDefault="00703F37" w:rsidP="00D14C12">
      <w:pPr>
        <w:jc w:val="center"/>
        <w:rPr>
          <w:rFonts w:ascii="Times New Roman" w:hAnsi="Times New Roman"/>
          <w:b/>
          <w:sz w:val="24"/>
          <w:szCs w:val="24"/>
          <w:u w:val="single"/>
        </w:rPr>
      </w:pPr>
      <w:r w:rsidRPr="003862E1">
        <w:rPr>
          <w:rFonts w:ascii="Times New Roman" w:hAnsi="Times New Roman"/>
          <w:sz w:val="24"/>
          <w:szCs w:val="24"/>
          <w:u w:val="single"/>
        </w:rPr>
        <w:t>Содержание</w:t>
      </w:r>
      <w:r w:rsidRPr="00D82248">
        <w:rPr>
          <w:rFonts w:ascii="Times New Roman" w:hAnsi="Times New Roman"/>
          <w:b/>
          <w:sz w:val="24"/>
          <w:szCs w:val="24"/>
          <w:u w:val="single"/>
        </w:rPr>
        <w:t xml:space="preserve"> </w:t>
      </w:r>
      <w:r w:rsidRPr="003862E1">
        <w:rPr>
          <w:rFonts w:ascii="Times New Roman" w:hAnsi="Times New Roman"/>
          <w:sz w:val="24"/>
          <w:szCs w:val="24"/>
          <w:u w:val="single"/>
        </w:rPr>
        <w:t>отчета</w:t>
      </w:r>
      <w:r>
        <w:rPr>
          <w:rFonts w:ascii="Times New Roman" w:hAnsi="Times New Roman"/>
          <w:sz w:val="24"/>
          <w:szCs w:val="24"/>
          <w:u w:val="single"/>
        </w:rPr>
        <w:t xml:space="preserve"> о подготовке к лабораторной работе</w:t>
      </w:r>
    </w:p>
    <w:p w:rsidR="00703F37" w:rsidRPr="00D62A0E" w:rsidRDefault="00703F37" w:rsidP="00D14C12">
      <w:pPr>
        <w:rPr>
          <w:rFonts w:ascii="Times New Roman" w:hAnsi="Times New Roman"/>
          <w:sz w:val="24"/>
          <w:szCs w:val="24"/>
        </w:rPr>
      </w:pPr>
      <w:r w:rsidRPr="00D62A0E">
        <w:rPr>
          <w:rFonts w:ascii="Times New Roman" w:hAnsi="Times New Roman"/>
          <w:sz w:val="24"/>
          <w:szCs w:val="24"/>
        </w:rPr>
        <w:t xml:space="preserve">1.Материалы по синтезу </w:t>
      </w:r>
      <w:r>
        <w:rPr>
          <w:rFonts w:ascii="Times New Roman" w:hAnsi="Times New Roman"/>
          <w:sz w:val="24"/>
          <w:szCs w:val="24"/>
        </w:rPr>
        <w:t>параллельно-последовате</w:t>
      </w:r>
      <w:r w:rsidRPr="00D62A0E">
        <w:rPr>
          <w:rFonts w:ascii="Times New Roman" w:hAnsi="Times New Roman"/>
          <w:sz w:val="24"/>
          <w:szCs w:val="24"/>
        </w:rPr>
        <w:t>льного счетчика, отражающие все этапы проектирования его схемы.</w:t>
      </w:r>
    </w:p>
    <w:p w:rsidR="00703F37" w:rsidRPr="00D62A0E" w:rsidRDefault="00703F37" w:rsidP="00D14C12">
      <w:pPr>
        <w:rPr>
          <w:rFonts w:ascii="Times New Roman" w:hAnsi="Times New Roman"/>
          <w:sz w:val="24"/>
          <w:szCs w:val="24"/>
        </w:rPr>
      </w:pPr>
      <w:r w:rsidRPr="00D62A0E">
        <w:rPr>
          <w:rFonts w:ascii="Times New Roman" w:hAnsi="Times New Roman"/>
          <w:sz w:val="24"/>
          <w:szCs w:val="24"/>
        </w:rPr>
        <w:t>2.Временные диаграммы работы синтезированного счетчика</w:t>
      </w:r>
      <w:r>
        <w:rPr>
          <w:rFonts w:ascii="Times New Roman" w:hAnsi="Times New Roman"/>
          <w:sz w:val="24"/>
          <w:szCs w:val="24"/>
        </w:rPr>
        <w:t>, полученные  путем моделирования его работы в режимах «</w:t>
      </w:r>
      <w:r>
        <w:rPr>
          <w:rFonts w:ascii="Times New Roman" w:hAnsi="Times New Roman"/>
          <w:sz w:val="24"/>
          <w:szCs w:val="24"/>
          <w:lang w:val="en-US"/>
        </w:rPr>
        <w:t>functional</w:t>
      </w:r>
      <w:r>
        <w:rPr>
          <w:rFonts w:ascii="Times New Roman" w:hAnsi="Times New Roman"/>
          <w:sz w:val="24"/>
          <w:szCs w:val="24"/>
        </w:rPr>
        <w:t>»</w:t>
      </w:r>
      <w:r w:rsidRPr="005B0163">
        <w:rPr>
          <w:rFonts w:ascii="Times New Roman" w:hAnsi="Times New Roman"/>
          <w:sz w:val="24"/>
          <w:szCs w:val="24"/>
        </w:rPr>
        <w:t xml:space="preserve"> </w:t>
      </w:r>
      <w:r>
        <w:rPr>
          <w:rFonts w:ascii="Times New Roman" w:hAnsi="Times New Roman"/>
          <w:sz w:val="24"/>
          <w:szCs w:val="24"/>
        </w:rPr>
        <w:t>и «</w:t>
      </w:r>
      <w:r>
        <w:rPr>
          <w:rFonts w:ascii="Times New Roman" w:hAnsi="Times New Roman"/>
          <w:sz w:val="24"/>
          <w:szCs w:val="24"/>
          <w:lang w:val="en-US"/>
        </w:rPr>
        <w:t>timing</w:t>
      </w:r>
      <w:r>
        <w:rPr>
          <w:rFonts w:ascii="Times New Roman" w:hAnsi="Times New Roman"/>
          <w:sz w:val="24"/>
          <w:szCs w:val="24"/>
        </w:rPr>
        <w:t>»</w:t>
      </w:r>
      <w:r w:rsidRPr="00D62A0E">
        <w:rPr>
          <w:rFonts w:ascii="Times New Roman" w:hAnsi="Times New Roman"/>
          <w:sz w:val="24"/>
          <w:szCs w:val="24"/>
        </w:rPr>
        <w:t>.</w:t>
      </w:r>
    </w:p>
    <w:p w:rsidR="00703F37" w:rsidRPr="00D62A0E" w:rsidRDefault="00703F37" w:rsidP="00D14C12">
      <w:pPr>
        <w:rPr>
          <w:rFonts w:ascii="Times New Roman" w:hAnsi="Times New Roman"/>
          <w:sz w:val="24"/>
          <w:szCs w:val="24"/>
        </w:rPr>
      </w:pPr>
      <w:r w:rsidRPr="00D62A0E">
        <w:rPr>
          <w:rFonts w:ascii="Times New Roman" w:hAnsi="Times New Roman"/>
          <w:sz w:val="24"/>
          <w:szCs w:val="24"/>
        </w:rPr>
        <w:t>3.</w:t>
      </w:r>
      <w:r>
        <w:rPr>
          <w:rFonts w:ascii="Times New Roman" w:hAnsi="Times New Roman"/>
          <w:sz w:val="24"/>
          <w:szCs w:val="24"/>
        </w:rPr>
        <w:t>Модель</w:t>
      </w:r>
      <w:r w:rsidRPr="00D62A0E">
        <w:rPr>
          <w:rFonts w:ascii="Times New Roman" w:hAnsi="Times New Roman"/>
          <w:sz w:val="24"/>
          <w:szCs w:val="24"/>
        </w:rPr>
        <w:t xml:space="preserve"> схемы счетчика.</w:t>
      </w:r>
    </w:p>
    <w:p w:rsidR="00703F37" w:rsidRDefault="00703F37" w:rsidP="00D14C12">
      <w:pPr>
        <w:rPr>
          <w:rFonts w:ascii="Times New Roman" w:hAnsi="Times New Roman"/>
          <w:sz w:val="24"/>
          <w:szCs w:val="24"/>
        </w:rPr>
      </w:pPr>
      <w:r w:rsidRPr="00D62A0E">
        <w:rPr>
          <w:rFonts w:ascii="Times New Roman" w:hAnsi="Times New Roman"/>
          <w:sz w:val="24"/>
          <w:szCs w:val="24"/>
        </w:rPr>
        <w:t>4.Функциональное обозначение синтезированного счетчика.</w:t>
      </w:r>
    </w:p>
    <w:p w:rsidR="00703F37" w:rsidRDefault="00703F37" w:rsidP="00D60238">
      <w:pPr>
        <w:jc w:val="right"/>
        <w:rPr>
          <w:rFonts w:ascii="Times New Roman" w:hAnsi="Times New Roman"/>
          <w:b/>
          <w:sz w:val="24"/>
          <w:szCs w:val="24"/>
        </w:rPr>
      </w:pPr>
      <w:r w:rsidRPr="00326D72">
        <w:rPr>
          <w:rFonts w:ascii="Times New Roman" w:hAnsi="Times New Roman"/>
          <w:b/>
          <w:sz w:val="24"/>
          <w:szCs w:val="24"/>
        </w:rPr>
        <w:t>Таблица 11</w:t>
      </w:r>
    </w:p>
    <w:p w:rsidR="00703F37" w:rsidRDefault="00703F37" w:rsidP="008F4CD7">
      <w:pPr>
        <w:jc w:val="center"/>
        <w:rPr>
          <w:rFonts w:ascii="Times New Roman" w:hAnsi="Times New Roman"/>
          <w:sz w:val="24"/>
          <w:szCs w:val="24"/>
          <w:u w:val="single"/>
        </w:rPr>
      </w:pPr>
      <w:r w:rsidRPr="002D1750">
        <w:rPr>
          <w:rFonts w:ascii="Times New Roman" w:hAnsi="Times New Roman"/>
          <w:sz w:val="24"/>
          <w:szCs w:val="24"/>
          <w:u w:val="single"/>
        </w:rPr>
        <w:t>Варианты заданий на лабораторную работ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81"/>
        <w:gridCol w:w="4249"/>
        <w:gridCol w:w="4108"/>
      </w:tblGrid>
      <w:tr w:rsidR="00703F37" w:rsidRPr="00AB7906" w:rsidTr="002A66D4">
        <w:trPr>
          <w:cantSplit/>
          <w:trHeight w:val="471"/>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 вар.</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Направление счета</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Модуль пересчета</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1</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Вычита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18,24</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Суммиру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1,28</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3</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Реверсивны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15</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4</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Реверсивны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18</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5</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Реверсивны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1</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6</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Реверсивны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40</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7</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Суммиру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15,24</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8</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Вычита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0,32</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9</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Суммиру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18,24</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10</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вычита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4,32</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11</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Суммиру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1,24</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12</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Вычита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8,32</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13</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Вычита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9,24</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14</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Суммиру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12,32</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15</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Вычита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12,24</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16</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Суммиру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16,32</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17</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Суммиру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5</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18</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Вычита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5</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19</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Суммиру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35</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0</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Вычита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35</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1</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Суммиру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36</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2</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Вычита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36</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3</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Суммиру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42</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4</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Вычита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42</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5</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Суммиру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48</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6</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Вычита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48</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7</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Суммиру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49</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8</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Вычита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49</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9</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Суммиру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56</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30</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Вычита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56</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31</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Реверсивны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16</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32</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Суммиру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36</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33</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Вычита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5,9</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34</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Суммиру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63</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35</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Вычита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63</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36</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Суммиру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81</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37</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Вычитающи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81</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38</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Реверсивны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25</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39</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Реверсивны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30</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40</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Реверсивны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36</w:t>
            </w:r>
          </w:p>
        </w:tc>
      </w:tr>
      <w:tr w:rsidR="00703F37" w:rsidRPr="00AB7906" w:rsidTr="002A66D4">
        <w:trPr>
          <w:cantSplit/>
          <w:trHeight w:val="113"/>
        </w:trPr>
        <w:tc>
          <w:tcPr>
            <w:tcW w:w="878"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41</w:t>
            </w:r>
          </w:p>
        </w:tc>
        <w:tc>
          <w:tcPr>
            <w:tcW w:w="2095"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Реверсивный</w:t>
            </w:r>
          </w:p>
        </w:tc>
        <w:tc>
          <w:tcPr>
            <w:tcW w:w="2026" w:type="pct"/>
          </w:tcPr>
          <w:p w:rsidR="00703F37" w:rsidRPr="00AB7906" w:rsidRDefault="00703F37" w:rsidP="002A66D4">
            <w:pPr>
              <w:jc w:val="center"/>
              <w:rPr>
                <w:rFonts w:ascii="Times New Roman" w:hAnsi="Times New Roman"/>
                <w:sz w:val="24"/>
                <w:szCs w:val="24"/>
              </w:rPr>
            </w:pPr>
            <w:r w:rsidRPr="00AB7906">
              <w:rPr>
                <w:rFonts w:ascii="Times New Roman" w:hAnsi="Times New Roman"/>
                <w:sz w:val="24"/>
                <w:szCs w:val="24"/>
              </w:rPr>
              <w:t>49</w:t>
            </w:r>
          </w:p>
        </w:tc>
      </w:tr>
    </w:tbl>
    <w:p w:rsidR="00703F37" w:rsidRDefault="00703F37" w:rsidP="00ED3CE1">
      <w:pPr>
        <w:jc w:val="center"/>
        <w:rPr>
          <w:rFonts w:ascii="Times New Roman" w:hAnsi="Times New Roman"/>
          <w:sz w:val="24"/>
          <w:szCs w:val="24"/>
          <w:u w:val="single"/>
        </w:rPr>
      </w:pPr>
    </w:p>
    <w:p w:rsidR="00703F37" w:rsidRPr="003862E1" w:rsidRDefault="00703F37" w:rsidP="00ED3CE1">
      <w:pPr>
        <w:jc w:val="center"/>
        <w:rPr>
          <w:rFonts w:ascii="Times New Roman" w:hAnsi="Times New Roman"/>
          <w:sz w:val="24"/>
          <w:szCs w:val="24"/>
          <w:u w:val="single"/>
        </w:rPr>
      </w:pPr>
      <w:r w:rsidRPr="003862E1">
        <w:rPr>
          <w:rFonts w:ascii="Times New Roman" w:hAnsi="Times New Roman"/>
          <w:sz w:val="24"/>
          <w:szCs w:val="24"/>
          <w:u w:val="single"/>
        </w:rPr>
        <w:t>Примеры синтеза параллельно-последовательных счетчиков</w:t>
      </w:r>
    </w:p>
    <w:p w:rsidR="00703F37" w:rsidRPr="00CD690C" w:rsidRDefault="00703F37" w:rsidP="00ED3CE1">
      <w:pPr>
        <w:rPr>
          <w:rFonts w:ascii="Times New Roman" w:hAnsi="Times New Roman"/>
          <w:sz w:val="24"/>
          <w:szCs w:val="24"/>
        </w:rPr>
      </w:pPr>
      <w:r w:rsidRPr="00CD690C">
        <w:rPr>
          <w:rFonts w:ascii="Times New Roman" w:hAnsi="Times New Roman"/>
          <w:sz w:val="24"/>
          <w:szCs w:val="24"/>
        </w:rPr>
        <w:t>В качестве первого примера рассмотрим синтез быстродействующего суммирующего параллельно-последовательного счетчика с модулем пересчета 36 (</w:t>
      </w:r>
      <w:r w:rsidRPr="00897946">
        <w:rPr>
          <w:rFonts w:ascii="Times New Roman" w:hAnsi="Times New Roman"/>
          <w:sz w:val="24"/>
          <w:szCs w:val="24"/>
        </w:rPr>
        <w:t>вариант 32 задания на лабораторную работу</w:t>
      </w:r>
      <w:r w:rsidRPr="00CD690C">
        <w:rPr>
          <w:rFonts w:ascii="Times New Roman" w:hAnsi="Times New Roman"/>
          <w:sz w:val="24"/>
          <w:szCs w:val="24"/>
        </w:rPr>
        <w:t>).</w:t>
      </w:r>
      <w:r>
        <w:rPr>
          <w:rFonts w:ascii="Times New Roman" w:hAnsi="Times New Roman"/>
          <w:sz w:val="24"/>
          <w:szCs w:val="24"/>
        </w:rPr>
        <w:t xml:space="preserve"> </w:t>
      </w:r>
      <w:r w:rsidRPr="00CD690C">
        <w:rPr>
          <w:rFonts w:ascii="Times New Roman" w:hAnsi="Times New Roman"/>
          <w:sz w:val="24"/>
          <w:szCs w:val="24"/>
        </w:rPr>
        <w:t>Заданный модуль пересчета может быть представлен в виде произведения двух сомножителей(6</w:t>
      </w:r>
      <w:r w:rsidRPr="00704842">
        <w:rPr>
          <w:rFonts w:ascii="Times New Roman" w:hAnsi="Times New Roman"/>
          <w:sz w:val="24"/>
          <w:szCs w:val="24"/>
        </w:rPr>
        <w:t>×</w:t>
      </w:r>
      <w:r w:rsidRPr="00CD690C">
        <w:rPr>
          <w:rFonts w:ascii="Times New Roman" w:hAnsi="Times New Roman"/>
          <w:sz w:val="24"/>
          <w:szCs w:val="24"/>
        </w:rPr>
        <w:t>6),</w:t>
      </w:r>
      <w:r>
        <w:rPr>
          <w:rFonts w:ascii="Times New Roman" w:hAnsi="Times New Roman"/>
          <w:sz w:val="24"/>
          <w:szCs w:val="24"/>
        </w:rPr>
        <w:t xml:space="preserve"> </w:t>
      </w:r>
      <w:r w:rsidRPr="00CD690C">
        <w:rPr>
          <w:rFonts w:ascii="Times New Roman" w:hAnsi="Times New Roman"/>
          <w:sz w:val="24"/>
          <w:szCs w:val="24"/>
        </w:rPr>
        <w:t xml:space="preserve">либо </w:t>
      </w:r>
      <w:r>
        <w:rPr>
          <w:rFonts w:ascii="Times New Roman" w:hAnsi="Times New Roman"/>
          <w:sz w:val="24"/>
          <w:szCs w:val="24"/>
        </w:rPr>
        <w:t>трех сомножителей (3</w:t>
      </w:r>
      <w:r w:rsidRPr="00704842">
        <w:rPr>
          <w:rFonts w:ascii="Times New Roman" w:hAnsi="Times New Roman"/>
          <w:sz w:val="24"/>
          <w:szCs w:val="24"/>
        </w:rPr>
        <w:t>×</w:t>
      </w:r>
      <w:r>
        <w:rPr>
          <w:rFonts w:ascii="Times New Roman" w:hAnsi="Times New Roman"/>
          <w:sz w:val="24"/>
          <w:szCs w:val="24"/>
        </w:rPr>
        <w:t>3</w:t>
      </w:r>
      <w:r w:rsidRPr="00704842">
        <w:rPr>
          <w:rFonts w:ascii="Times New Roman" w:hAnsi="Times New Roman"/>
          <w:sz w:val="24"/>
          <w:szCs w:val="24"/>
        </w:rPr>
        <w:t>×</w:t>
      </w:r>
      <w:r w:rsidRPr="00CD690C">
        <w:rPr>
          <w:rFonts w:ascii="Times New Roman" w:hAnsi="Times New Roman"/>
          <w:sz w:val="24"/>
          <w:szCs w:val="24"/>
        </w:rPr>
        <w:t>4).</w:t>
      </w:r>
    </w:p>
    <w:p w:rsidR="00703F37" w:rsidRPr="00CD690C" w:rsidRDefault="00703F37" w:rsidP="00ED3CE1">
      <w:pPr>
        <w:rPr>
          <w:rFonts w:ascii="Times New Roman" w:hAnsi="Times New Roman"/>
          <w:sz w:val="24"/>
          <w:szCs w:val="24"/>
        </w:rPr>
      </w:pPr>
      <w:r w:rsidRPr="00CD690C">
        <w:rPr>
          <w:rFonts w:ascii="Times New Roman" w:hAnsi="Times New Roman"/>
          <w:sz w:val="24"/>
          <w:szCs w:val="24"/>
        </w:rPr>
        <w:t>Поскольку заданием предусмотрена необходимость обеспечения высокого быстродействия, то для реализации счетчика предпочтительней выбрать представление модуля пересчета в виде произведения двух сомножителей.</w:t>
      </w:r>
    </w:p>
    <w:p w:rsidR="00703F37" w:rsidRPr="00CD690C" w:rsidRDefault="00703F37" w:rsidP="00ED3CE1">
      <w:pPr>
        <w:rPr>
          <w:rFonts w:ascii="Times New Roman" w:hAnsi="Times New Roman"/>
          <w:sz w:val="24"/>
          <w:szCs w:val="24"/>
        </w:rPr>
      </w:pPr>
      <w:r w:rsidRPr="00CD690C">
        <w:rPr>
          <w:rFonts w:ascii="Times New Roman" w:hAnsi="Times New Roman"/>
          <w:sz w:val="24"/>
          <w:szCs w:val="24"/>
        </w:rPr>
        <w:t>Таким образом, синтезируемый счетчик должен представлять собой два последовательно соединенных суммирующих параллельных счетчик</w:t>
      </w:r>
      <w:r>
        <w:rPr>
          <w:rFonts w:ascii="Times New Roman" w:hAnsi="Times New Roman"/>
          <w:sz w:val="24"/>
          <w:szCs w:val="24"/>
        </w:rPr>
        <w:t>а</w:t>
      </w:r>
      <w:r w:rsidRPr="00CD690C">
        <w:rPr>
          <w:rFonts w:ascii="Times New Roman" w:hAnsi="Times New Roman"/>
          <w:sz w:val="24"/>
          <w:szCs w:val="24"/>
        </w:rPr>
        <w:t xml:space="preserve"> с модулем пересчета 6. Синтез такого параллельного счетчика был рассмотрен в качестве первого примера в первой лабораторной работе. Используя приведенное в этой работе условное обозначение данного параллельного счетчика (</w:t>
      </w:r>
      <w:r w:rsidRPr="003862E1">
        <w:rPr>
          <w:rFonts w:ascii="Times New Roman" w:hAnsi="Times New Roman"/>
          <w:sz w:val="24"/>
          <w:szCs w:val="24"/>
        </w:rPr>
        <w:t>рис.4</w:t>
      </w:r>
      <w:r w:rsidRPr="00CD690C">
        <w:rPr>
          <w:rFonts w:ascii="Times New Roman" w:hAnsi="Times New Roman"/>
          <w:sz w:val="24"/>
          <w:szCs w:val="24"/>
        </w:rPr>
        <w:t>),</w:t>
      </w:r>
      <w:r>
        <w:rPr>
          <w:rFonts w:ascii="Times New Roman" w:hAnsi="Times New Roman"/>
          <w:sz w:val="24"/>
          <w:szCs w:val="24"/>
        </w:rPr>
        <w:t xml:space="preserve"> </w:t>
      </w:r>
      <w:r w:rsidRPr="00CD690C">
        <w:rPr>
          <w:rFonts w:ascii="Times New Roman" w:hAnsi="Times New Roman"/>
          <w:sz w:val="24"/>
          <w:szCs w:val="24"/>
        </w:rPr>
        <w:t xml:space="preserve">можно построить функциональную схему синтезируемого параллельно-последовательного счетчика, представленную на </w:t>
      </w:r>
      <w:r w:rsidRPr="003862E1">
        <w:rPr>
          <w:rFonts w:ascii="Times New Roman" w:hAnsi="Times New Roman"/>
          <w:sz w:val="24"/>
          <w:szCs w:val="24"/>
        </w:rPr>
        <w:t>рис. 21</w:t>
      </w:r>
      <w:r w:rsidRPr="00CD690C">
        <w:rPr>
          <w:rFonts w:ascii="Times New Roman" w:hAnsi="Times New Roman"/>
          <w:sz w:val="24"/>
          <w:szCs w:val="24"/>
        </w:rPr>
        <w:t>.</w:t>
      </w:r>
    </w:p>
    <w:p w:rsidR="00703F37" w:rsidRDefault="00703F37" w:rsidP="00DA4DD3">
      <w:pPr>
        <w:jc w:val="center"/>
      </w:pPr>
      <w:r>
        <w:object w:dxaOrig="4331" w:dyaOrig="1501">
          <v:shape id="_x0000_i1070" type="#_x0000_t75" style="width:273pt;height:93.6pt" o:ole="">
            <v:imagedata r:id="rId72" o:title=""/>
          </v:shape>
          <o:OLEObject Type="Embed" ProgID="Visio.Drawing.11" ShapeID="_x0000_i1070" DrawAspect="Content" ObjectID="_1660760807" r:id="rId73"/>
        </w:object>
      </w:r>
    </w:p>
    <w:p w:rsidR="00703F37" w:rsidRPr="00FA6C7D" w:rsidRDefault="00703F37" w:rsidP="00DA4DD3">
      <w:pPr>
        <w:jc w:val="center"/>
        <w:rPr>
          <w:rFonts w:ascii="Times New Roman" w:hAnsi="Times New Roman"/>
          <w:sz w:val="24"/>
          <w:szCs w:val="24"/>
        </w:rPr>
      </w:pPr>
      <w:r w:rsidRPr="000A7A31">
        <w:rPr>
          <w:rFonts w:ascii="Times New Roman" w:hAnsi="Times New Roman"/>
          <w:sz w:val="24"/>
          <w:szCs w:val="24"/>
        </w:rPr>
        <w:t>рис.21</w:t>
      </w:r>
    </w:p>
    <w:p w:rsidR="00703F37" w:rsidRPr="00CD690C" w:rsidRDefault="00703F37" w:rsidP="00ED3CE1">
      <w:pPr>
        <w:rPr>
          <w:rFonts w:ascii="Times New Roman" w:hAnsi="Times New Roman"/>
          <w:sz w:val="24"/>
          <w:szCs w:val="24"/>
        </w:rPr>
      </w:pPr>
      <w:r w:rsidRPr="00CD690C">
        <w:rPr>
          <w:rFonts w:ascii="Times New Roman" w:hAnsi="Times New Roman"/>
          <w:sz w:val="24"/>
          <w:szCs w:val="24"/>
        </w:rPr>
        <w:t xml:space="preserve">Сигнал </w:t>
      </w:r>
      <w:r w:rsidRPr="00CD690C">
        <w:rPr>
          <w:rFonts w:ascii="Times New Roman" w:hAnsi="Times New Roman"/>
          <w:sz w:val="24"/>
          <w:szCs w:val="24"/>
          <w:lang w:val="en-US"/>
        </w:rPr>
        <w:t>R</w:t>
      </w:r>
      <w:r w:rsidRPr="00CD690C">
        <w:rPr>
          <w:rFonts w:ascii="Times New Roman" w:hAnsi="Times New Roman"/>
          <w:sz w:val="24"/>
          <w:szCs w:val="24"/>
        </w:rPr>
        <w:t xml:space="preserve"> используется для асинхронного сброса счетчика.</w:t>
      </w:r>
    </w:p>
    <w:p w:rsidR="00703F37" w:rsidRPr="00CD690C" w:rsidRDefault="00703F37" w:rsidP="00ED3CE1">
      <w:pPr>
        <w:rPr>
          <w:rFonts w:ascii="Times New Roman" w:hAnsi="Times New Roman"/>
          <w:sz w:val="24"/>
          <w:szCs w:val="24"/>
        </w:rPr>
      </w:pPr>
      <w:r w:rsidRPr="00CD690C">
        <w:rPr>
          <w:rFonts w:ascii="Times New Roman" w:hAnsi="Times New Roman"/>
          <w:sz w:val="24"/>
          <w:szCs w:val="24"/>
        </w:rPr>
        <w:t>В качестве второго примера рассмотрим синтез реверсивного параллельно-последовательного счетчика с модулем пересчета 1</w:t>
      </w:r>
      <w:r>
        <w:rPr>
          <w:rFonts w:ascii="Times New Roman" w:hAnsi="Times New Roman"/>
          <w:sz w:val="24"/>
          <w:szCs w:val="24"/>
        </w:rPr>
        <w:t>6</w:t>
      </w:r>
      <w:r w:rsidRPr="00CD690C">
        <w:rPr>
          <w:rFonts w:ascii="Times New Roman" w:hAnsi="Times New Roman"/>
          <w:sz w:val="24"/>
          <w:szCs w:val="24"/>
        </w:rPr>
        <w:t xml:space="preserve"> </w:t>
      </w:r>
      <w:r w:rsidRPr="00897946">
        <w:rPr>
          <w:rFonts w:ascii="Times New Roman" w:hAnsi="Times New Roman"/>
          <w:sz w:val="24"/>
          <w:szCs w:val="24"/>
        </w:rPr>
        <w:t>(вариант 31 задания на лабораторную работу).</w:t>
      </w:r>
    </w:p>
    <w:p w:rsidR="00703F37" w:rsidRPr="00CD690C" w:rsidRDefault="00703F37" w:rsidP="00ED3CE1">
      <w:pPr>
        <w:rPr>
          <w:rFonts w:ascii="Times New Roman" w:hAnsi="Times New Roman"/>
          <w:sz w:val="24"/>
          <w:szCs w:val="24"/>
        </w:rPr>
      </w:pPr>
      <w:r w:rsidRPr="00CD690C">
        <w:rPr>
          <w:rFonts w:ascii="Times New Roman" w:hAnsi="Times New Roman"/>
          <w:sz w:val="24"/>
          <w:szCs w:val="24"/>
        </w:rPr>
        <w:t>Заданный модуль пересчета может быть представлен в виде п</w:t>
      </w:r>
      <w:r>
        <w:rPr>
          <w:rFonts w:ascii="Times New Roman" w:hAnsi="Times New Roman"/>
          <w:sz w:val="24"/>
          <w:szCs w:val="24"/>
        </w:rPr>
        <w:t>роизведения двух сомножителей (4×</w:t>
      </w:r>
      <w:r w:rsidRPr="00CD690C">
        <w:rPr>
          <w:rFonts w:ascii="Times New Roman" w:hAnsi="Times New Roman"/>
          <w:sz w:val="24"/>
          <w:szCs w:val="24"/>
        </w:rPr>
        <w:t>4). Таким образом, синтезируемый счетчик должен представлять собой два последовательно соединенных реверсивных счетчика с модулем пересчета 4. Синтез такого параллельного счетчика был рассмотрен в качестве третьего примера первой лабораторной работы. Используя приведенное в этой работе условное обозначение данного счетчика (</w:t>
      </w:r>
      <w:r w:rsidRPr="003862E1">
        <w:rPr>
          <w:rFonts w:ascii="Times New Roman" w:hAnsi="Times New Roman"/>
          <w:sz w:val="24"/>
          <w:szCs w:val="24"/>
        </w:rPr>
        <w:t>рис.8</w:t>
      </w:r>
      <w:r w:rsidRPr="00CD690C">
        <w:rPr>
          <w:rFonts w:ascii="Times New Roman" w:hAnsi="Times New Roman"/>
          <w:sz w:val="24"/>
          <w:szCs w:val="24"/>
        </w:rPr>
        <w:t>),</w:t>
      </w:r>
      <w:r>
        <w:rPr>
          <w:rFonts w:ascii="Times New Roman" w:hAnsi="Times New Roman"/>
          <w:sz w:val="24"/>
          <w:szCs w:val="24"/>
        </w:rPr>
        <w:t xml:space="preserve"> </w:t>
      </w:r>
      <w:r w:rsidRPr="00CD690C">
        <w:rPr>
          <w:rFonts w:ascii="Times New Roman" w:hAnsi="Times New Roman"/>
          <w:sz w:val="24"/>
          <w:szCs w:val="24"/>
        </w:rPr>
        <w:t xml:space="preserve">можно построить функциональную схему синтезируемого параллельно-последовательного счетчика, представленную на </w:t>
      </w:r>
      <w:r w:rsidRPr="003862E1">
        <w:rPr>
          <w:rFonts w:ascii="Times New Roman" w:hAnsi="Times New Roman"/>
          <w:sz w:val="24"/>
          <w:szCs w:val="24"/>
        </w:rPr>
        <w:t>рис.</w:t>
      </w:r>
      <w:r>
        <w:rPr>
          <w:rFonts w:ascii="Times New Roman" w:hAnsi="Times New Roman"/>
          <w:sz w:val="24"/>
          <w:szCs w:val="24"/>
        </w:rPr>
        <w:t xml:space="preserve"> </w:t>
      </w:r>
      <w:r w:rsidRPr="003862E1">
        <w:rPr>
          <w:rFonts w:ascii="Times New Roman" w:hAnsi="Times New Roman"/>
          <w:sz w:val="24"/>
          <w:szCs w:val="24"/>
        </w:rPr>
        <w:t>22</w:t>
      </w:r>
      <w:r w:rsidRPr="00CD690C">
        <w:rPr>
          <w:rFonts w:ascii="Times New Roman" w:hAnsi="Times New Roman"/>
          <w:sz w:val="24"/>
          <w:szCs w:val="24"/>
        </w:rPr>
        <w:t>.</w:t>
      </w:r>
    </w:p>
    <w:p w:rsidR="00703F37" w:rsidRDefault="00703F37" w:rsidP="00D43724">
      <w:pPr>
        <w:jc w:val="center"/>
      </w:pPr>
      <w:r>
        <w:object w:dxaOrig="5026" w:dyaOrig="1602">
          <v:shape id="_x0000_i1071" type="#_x0000_t75" style="width:331.8pt;height:105pt" o:ole="">
            <v:imagedata r:id="rId74" o:title=""/>
          </v:shape>
          <o:OLEObject Type="Embed" ProgID="Visio.Drawing.11" ShapeID="_x0000_i1071" DrawAspect="Content" ObjectID="_1660760808" r:id="rId75"/>
        </w:object>
      </w:r>
    </w:p>
    <w:p w:rsidR="00703F37" w:rsidRPr="00FA6C7D" w:rsidRDefault="00703F37" w:rsidP="00D43724">
      <w:pPr>
        <w:jc w:val="center"/>
        <w:rPr>
          <w:rFonts w:ascii="Times New Roman" w:hAnsi="Times New Roman"/>
          <w:sz w:val="24"/>
          <w:szCs w:val="24"/>
        </w:rPr>
      </w:pPr>
      <w:r>
        <w:rPr>
          <w:rFonts w:ascii="Times New Roman" w:hAnsi="Times New Roman"/>
          <w:sz w:val="24"/>
          <w:szCs w:val="24"/>
        </w:rPr>
        <w:t>р</w:t>
      </w:r>
      <w:r w:rsidRPr="0008027B">
        <w:rPr>
          <w:rFonts w:ascii="Times New Roman" w:hAnsi="Times New Roman"/>
          <w:sz w:val="24"/>
          <w:szCs w:val="24"/>
        </w:rPr>
        <w:t>ис.22</w:t>
      </w:r>
    </w:p>
    <w:p w:rsidR="00703F37" w:rsidRPr="00CD690C" w:rsidRDefault="00703F37" w:rsidP="00ED3CE1">
      <w:pPr>
        <w:rPr>
          <w:rFonts w:ascii="Times New Roman" w:hAnsi="Times New Roman"/>
          <w:sz w:val="24"/>
          <w:szCs w:val="24"/>
        </w:rPr>
      </w:pPr>
      <w:r w:rsidRPr="00CD690C">
        <w:rPr>
          <w:rFonts w:ascii="Times New Roman" w:hAnsi="Times New Roman"/>
          <w:sz w:val="24"/>
          <w:szCs w:val="24"/>
        </w:rPr>
        <w:t xml:space="preserve">При нулевом значении сигнала </w:t>
      </w:r>
      <w:r w:rsidRPr="00CD690C">
        <w:rPr>
          <w:rFonts w:ascii="Times New Roman" w:hAnsi="Times New Roman"/>
          <w:sz w:val="24"/>
          <w:szCs w:val="24"/>
          <w:lang w:val="en-US"/>
        </w:rPr>
        <w:t>S</w:t>
      </w:r>
      <w:r w:rsidRPr="00CD690C">
        <w:rPr>
          <w:rFonts w:ascii="Times New Roman" w:hAnsi="Times New Roman"/>
          <w:sz w:val="24"/>
          <w:szCs w:val="24"/>
        </w:rPr>
        <w:t xml:space="preserve"> счетчик работает, как вычитающий, а при единичном – как суммирующий.</w:t>
      </w:r>
    </w:p>
    <w:p w:rsidR="00703F37" w:rsidRPr="00CD690C" w:rsidRDefault="00703F37" w:rsidP="00ED3CE1">
      <w:pPr>
        <w:rPr>
          <w:rFonts w:ascii="Times New Roman" w:hAnsi="Times New Roman"/>
          <w:sz w:val="24"/>
          <w:szCs w:val="24"/>
        </w:rPr>
      </w:pPr>
      <w:r w:rsidRPr="00CD690C">
        <w:rPr>
          <w:rFonts w:ascii="Times New Roman" w:hAnsi="Times New Roman"/>
          <w:sz w:val="24"/>
          <w:szCs w:val="24"/>
        </w:rPr>
        <w:t>В качестве третьего примера рассмотрим синтез вычитающего параллельно-последовательного счетчика с переменным модулем пересчета (</w:t>
      </w:r>
      <w:r w:rsidRPr="00897946">
        <w:rPr>
          <w:rFonts w:ascii="Times New Roman" w:hAnsi="Times New Roman"/>
          <w:sz w:val="24"/>
          <w:szCs w:val="24"/>
        </w:rPr>
        <w:t>вариант 32 задания на лабораторную работу</w:t>
      </w:r>
      <w:r w:rsidRPr="00CD690C">
        <w:rPr>
          <w:rFonts w:ascii="Times New Roman" w:hAnsi="Times New Roman"/>
          <w:sz w:val="24"/>
          <w:szCs w:val="24"/>
        </w:rPr>
        <w:t>).</w:t>
      </w:r>
    </w:p>
    <w:p w:rsidR="00703F37" w:rsidRPr="00CD690C" w:rsidRDefault="00703F37" w:rsidP="00ED3CE1">
      <w:pPr>
        <w:rPr>
          <w:rFonts w:ascii="Times New Roman" w:hAnsi="Times New Roman"/>
          <w:sz w:val="24"/>
          <w:szCs w:val="24"/>
        </w:rPr>
      </w:pPr>
      <w:r w:rsidRPr="00CD690C">
        <w:rPr>
          <w:rFonts w:ascii="Times New Roman" w:hAnsi="Times New Roman"/>
          <w:sz w:val="24"/>
          <w:szCs w:val="24"/>
        </w:rPr>
        <w:t>Заданные модули пересчета (9 и 25) можно представить в виде произведения двух сомножителей (3</w:t>
      </w:r>
      <w:r w:rsidRPr="00704842">
        <w:rPr>
          <w:rFonts w:ascii="Times New Roman" w:hAnsi="Times New Roman"/>
          <w:sz w:val="24"/>
          <w:szCs w:val="24"/>
        </w:rPr>
        <w:t>×</w:t>
      </w:r>
      <w:r w:rsidRPr="00CD690C">
        <w:rPr>
          <w:rFonts w:ascii="Times New Roman" w:hAnsi="Times New Roman"/>
          <w:sz w:val="24"/>
          <w:szCs w:val="24"/>
        </w:rPr>
        <w:t>3 и 5</w:t>
      </w:r>
      <w:r w:rsidRPr="00704842">
        <w:rPr>
          <w:rFonts w:ascii="Times New Roman" w:hAnsi="Times New Roman"/>
          <w:sz w:val="24"/>
          <w:szCs w:val="24"/>
        </w:rPr>
        <w:t>×</w:t>
      </w:r>
      <w:r w:rsidRPr="00CD690C">
        <w:rPr>
          <w:rFonts w:ascii="Times New Roman" w:hAnsi="Times New Roman"/>
          <w:sz w:val="24"/>
          <w:szCs w:val="24"/>
        </w:rPr>
        <w:t>5).</w:t>
      </w:r>
    </w:p>
    <w:p w:rsidR="00703F37" w:rsidRPr="00CD690C" w:rsidRDefault="00703F37" w:rsidP="00ED3CE1">
      <w:pPr>
        <w:rPr>
          <w:rFonts w:ascii="Times New Roman" w:hAnsi="Times New Roman"/>
          <w:sz w:val="24"/>
          <w:szCs w:val="24"/>
        </w:rPr>
      </w:pPr>
      <w:r w:rsidRPr="00CD690C">
        <w:rPr>
          <w:rFonts w:ascii="Times New Roman" w:hAnsi="Times New Roman"/>
          <w:sz w:val="24"/>
          <w:szCs w:val="24"/>
        </w:rPr>
        <w:t xml:space="preserve">Таким образом, синтезируемый счетчик должен представлять собой два последовательно соединенных вычитающих, параллельных счетчика с переменным модулем пересчета (3 и 5). Синтез такого параллельного счетчика был рассмотрен в качестве второго примера первой лабораторной работы. </w:t>
      </w:r>
      <w:r>
        <w:rPr>
          <w:rFonts w:ascii="Times New Roman" w:hAnsi="Times New Roman"/>
          <w:sz w:val="24"/>
          <w:szCs w:val="24"/>
        </w:rPr>
        <w:t>И</w:t>
      </w:r>
      <w:r w:rsidRPr="00CD690C">
        <w:rPr>
          <w:rFonts w:ascii="Times New Roman" w:hAnsi="Times New Roman"/>
          <w:sz w:val="24"/>
          <w:szCs w:val="24"/>
        </w:rPr>
        <w:t>спользуя приведенн</w:t>
      </w:r>
      <w:r>
        <w:rPr>
          <w:rFonts w:ascii="Times New Roman" w:hAnsi="Times New Roman"/>
          <w:sz w:val="24"/>
          <w:szCs w:val="24"/>
        </w:rPr>
        <w:t>о</w:t>
      </w:r>
      <w:r w:rsidRPr="00CD690C">
        <w:rPr>
          <w:rFonts w:ascii="Times New Roman" w:hAnsi="Times New Roman"/>
          <w:sz w:val="24"/>
          <w:szCs w:val="24"/>
        </w:rPr>
        <w:t>е в этой работе условное обозначение данного счетчика (</w:t>
      </w:r>
      <w:r w:rsidRPr="003862E1">
        <w:rPr>
          <w:rFonts w:ascii="Times New Roman" w:hAnsi="Times New Roman"/>
          <w:sz w:val="24"/>
          <w:szCs w:val="24"/>
        </w:rPr>
        <w:t>рис.5</w:t>
      </w:r>
      <w:r w:rsidRPr="00CD690C">
        <w:rPr>
          <w:rFonts w:ascii="Times New Roman" w:hAnsi="Times New Roman"/>
          <w:sz w:val="24"/>
          <w:szCs w:val="24"/>
        </w:rPr>
        <w:t>),</w:t>
      </w:r>
      <w:r>
        <w:rPr>
          <w:rFonts w:ascii="Times New Roman" w:hAnsi="Times New Roman"/>
          <w:sz w:val="24"/>
          <w:szCs w:val="24"/>
        </w:rPr>
        <w:t xml:space="preserve"> </w:t>
      </w:r>
      <w:r w:rsidRPr="00CD690C">
        <w:rPr>
          <w:rFonts w:ascii="Times New Roman" w:hAnsi="Times New Roman"/>
          <w:sz w:val="24"/>
          <w:szCs w:val="24"/>
        </w:rPr>
        <w:t xml:space="preserve">можно построить функциональную схему синтезируемого параллельно- последовательного счетчика, представленную на </w:t>
      </w:r>
      <w:r w:rsidRPr="003862E1">
        <w:rPr>
          <w:rFonts w:ascii="Times New Roman" w:hAnsi="Times New Roman"/>
          <w:sz w:val="24"/>
          <w:szCs w:val="24"/>
        </w:rPr>
        <w:t>рис. 23</w:t>
      </w:r>
      <w:r w:rsidRPr="00CD690C">
        <w:rPr>
          <w:rFonts w:ascii="Times New Roman" w:hAnsi="Times New Roman"/>
          <w:sz w:val="24"/>
          <w:szCs w:val="24"/>
        </w:rPr>
        <w:t>.</w:t>
      </w:r>
    </w:p>
    <w:p w:rsidR="00703F37" w:rsidRPr="00CD690C" w:rsidRDefault="00703F37" w:rsidP="007E35D7">
      <w:pPr>
        <w:rPr>
          <w:rFonts w:ascii="Times New Roman" w:hAnsi="Times New Roman"/>
          <w:sz w:val="24"/>
          <w:szCs w:val="24"/>
        </w:rPr>
      </w:pPr>
      <w:r w:rsidRPr="00CD690C">
        <w:rPr>
          <w:rFonts w:ascii="Times New Roman" w:hAnsi="Times New Roman"/>
          <w:sz w:val="24"/>
          <w:szCs w:val="24"/>
        </w:rPr>
        <w:t xml:space="preserve"> При единичном значении сигнала </w:t>
      </w:r>
      <w:r w:rsidRPr="00CD690C">
        <w:rPr>
          <w:rFonts w:ascii="Times New Roman" w:hAnsi="Times New Roman"/>
          <w:sz w:val="24"/>
          <w:szCs w:val="24"/>
          <w:lang w:val="en-US"/>
        </w:rPr>
        <w:t>S</w:t>
      </w:r>
      <w:r w:rsidRPr="00CD690C">
        <w:rPr>
          <w:rFonts w:ascii="Times New Roman" w:hAnsi="Times New Roman"/>
          <w:sz w:val="24"/>
          <w:szCs w:val="24"/>
        </w:rPr>
        <w:t xml:space="preserve"> счетчик будет считать до 9,</w:t>
      </w:r>
      <w:r>
        <w:rPr>
          <w:rFonts w:ascii="Times New Roman" w:hAnsi="Times New Roman"/>
          <w:sz w:val="24"/>
          <w:szCs w:val="24"/>
        </w:rPr>
        <w:t xml:space="preserve"> </w:t>
      </w:r>
      <w:r w:rsidRPr="00CD690C">
        <w:rPr>
          <w:rFonts w:ascii="Times New Roman" w:hAnsi="Times New Roman"/>
          <w:sz w:val="24"/>
          <w:szCs w:val="24"/>
        </w:rPr>
        <w:t>а при нулевом – до 25.</w:t>
      </w:r>
    </w:p>
    <w:p w:rsidR="00703F37" w:rsidRDefault="00703F37" w:rsidP="006809CB">
      <w:pPr>
        <w:jc w:val="center"/>
      </w:pPr>
      <w:r>
        <w:object w:dxaOrig="5008" w:dyaOrig="1534">
          <v:shape id="_x0000_i1072" type="#_x0000_t75" style="width:343.2pt;height:105pt" o:ole="">
            <v:imagedata r:id="rId76" o:title=""/>
          </v:shape>
          <o:OLEObject Type="Embed" ProgID="Visio.Drawing.11" ShapeID="_x0000_i1072" DrawAspect="Content" ObjectID="_1660760809" r:id="rId77"/>
        </w:object>
      </w:r>
    </w:p>
    <w:p w:rsidR="00703F37" w:rsidRPr="0008027B" w:rsidRDefault="00703F37" w:rsidP="006809CB">
      <w:pPr>
        <w:jc w:val="center"/>
        <w:rPr>
          <w:rFonts w:ascii="Times New Roman" w:hAnsi="Times New Roman"/>
          <w:sz w:val="24"/>
          <w:szCs w:val="24"/>
        </w:rPr>
      </w:pPr>
      <w:r w:rsidRPr="0008027B">
        <w:rPr>
          <w:rFonts w:ascii="Times New Roman" w:hAnsi="Times New Roman"/>
          <w:sz w:val="24"/>
          <w:szCs w:val="24"/>
        </w:rPr>
        <w:t>Рис.23</w:t>
      </w:r>
    </w:p>
    <w:p w:rsidR="00703F37" w:rsidRDefault="00703F37" w:rsidP="00D66849">
      <w:pPr>
        <w:jc w:val="center"/>
        <w:rPr>
          <w:rFonts w:ascii="Times New Roman" w:hAnsi="Times New Roman"/>
          <w:sz w:val="24"/>
          <w:szCs w:val="24"/>
          <w:u w:val="single"/>
        </w:rPr>
      </w:pPr>
      <w:r w:rsidRPr="003862E1">
        <w:rPr>
          <w:rFonts w:ascii="Times New Roman" w:hAnsi="Times New Roman"/>
          <w:sz w:val="24"/>
          <w:szCs w:val="24"/>
          <w:u w:val="single"/>
        </w:rPr>
        <w:t>Порядок выполнения работы</w:t>
      </w:r>
    </w:p>
    <w:p w:rsidR="00703F37" w:rsidRPr="00D62A0E" w:rsidRDefault="00703F37" w:rsidP="00897946">
      <w:pPr>
        <w:rPr>
          <w:rFonts w:ascii="Times New Roman" w:hAnsi="Times New Roman"/>
          <w:sz w:val="24"/>
          <w:szCs w:val="24"/>
        </w:rPr>
      </w:pPr>
      <w:r w:rsidRPr="00D62A0E">
        <w:rPr>
          <w:rFonts w:ascii="Times New Roman" w:hAnsi="Times New Roman"/>
          <w:sz w:val="24"/>
          <w:szCs w:val="24"/>
        </w:rPr>
        <w:t>1.П</w:t>
      </w:r>
      <w:r>
        <w:rPr>
          <w:rFonts w:ascii="Times New Roman" w:hAnsi="Times New Roman"/>
          <w:sz w:val="24"/>
          <w:szCs w:val="24"/>
        </w:rPr>
        <w:t>олучить допуск к выполнению лабораторной работы</w:t>
      </w:r>
      <w:r w:rsidRPr="00D62A0E">
        <w:rPr>
          <w:rFonts w:ascii="Times New Roman" w:hAnsi="Times New Roman"/>
          <w:sz w:val="24"/>
          <w:szCs w:val="24"/>
        </w:rPr>
        <w:t>.</w:t>
      </w:r>
    </w:p>
    <w:p w:rsidR="00703F37" w:rsidRDefault="00703F37" w:rsidP="00897946">
      <w:pPr>
        <w:rPr>
          <w:rFonts w:ascii="Times New Roman" w:hAnsi="Times New Roman"/>
          <w:sz w:val="24"/>
          <w:szCs w:val="24"/>
        </w:rPr>
      </w:pPr>
      <w:r w:rsidRPr="00D62A0E">
        <w:rPr>
          <w:rFonts w:ascii="Times New Roman" w:hAnsi="Times New Roman"/>
          <w:sz w:val="24"/>
          <w:szCs w:val="24"/>
        </w:rPr>
        <w:t>2.</w:t>
      </w:r>
      <w:r>
        <w:rPr>
          <w:rFonts w:ascii="Times New Roman" w:hAnsi="Times New Roman"/>
          <w:sz w:val="24"/>
          <w:szCs w:val="24"/>
        </w:rPr>
        <w:t>Перенести на компьютер предоставленного стенда разработанный проект модели счетчика и убедиться в его работоспособности путем контрольного моделирования работы счетчика в режиме «</w:t>
      </w:r>
      <w:r>
        <w:rPr>
          <w:rFonts w:ascii="Times New Roman" w:hAnsi="Times New Roman"/>
          <w:sz w:val="24"/>
          <w:szCs w:val="24"/>
          <w:lang w:val="en-US"/>
        </w:rPr>
        <w:t>functional</w:t>
      </w:r>
      <w:r>
        <w:rPr>
          <w:rFonts w:ascii="Times New Roman" w:hAnsi="Times New Roman"/>
          <w:sz w:val="24"/>
          <w:szCs w:val="24"/>
        </w:rPr>
        <w:t>»</w:t>
      </w:r>
      <w:r w:rsidRPr="00D62A0E">
        <w:rPr>
          <w:rFonts w:ascii="Times New Roman" w:hAnsi="Times New Roman"/>
          <w:sz w:val="24"/>
          <w:szCs w:val="24"/>
        </w:rPr>
        <w:t>.</w:t>
      </w:r>
    </w:p>
    <w:p w:rsidR="00703F37" w:rsidRDefault="00703F37" w:rsidP="00897946">
      <w:pPr>
        <w:rPr>
          <w:rFonts w:ascii="Times New Roman" w:hAnsi="Times New Roman"/>
          <w:sz w:val="24"/>
          <w:szCs w:val="24"/>
        </w:rPr>
      </w:pPr>
      <w:r>
        <w:rPr>
          <w:rFonts w:ascii="Times New Roman" w:hAnsi="Times New Roman"/>
          <w:sz w:val="24"/>
          <w:szCs w:val="24"/>
        </w:rPr>
        <w:t>3. Включить в состав модели счетчика схему подавления дребезга контактов, установив ее на вход синхронизации работы счетчика.</w:t>
      </w:r>
    </w:p>
    <w:p w:rsidR="00703F37" w:rsidRDefault="00703F37" w:rsidP="00897946">
      <w:pPr>
        <w:rPr>
          <w:rFonts w:ascii="Times New Roman" w:hAnsi="Times New Roman"/>
          <w:sz w:val="24"/>
          <w:szCs w:val="24"/>
        </w:rPr>
      </w:pPr>
      <w:r>
        <w:rPr>
          <w:rFonts w:ascii="Times New Roman" w:hAnsi="Times New Roman"/>
          <w:sz w:val="24"/>
          <w:szCs w:val="24"/>
        </w:rPr>
        <w:t xml:space="preserve">4. Произвести закрепление входных и выходных сигналов счетчика за элементами стенда </w:t>
      </w:r>
      <w:r w:rsidRPr="000866A3">
        <w:rPr>
          <w:rFonts w:ascii="Times New Roman" w:hAnsi="Times New Roman"/>
          <w:sz w:val="24"/>
          <w:szCs w:val="24"/>
        </w:rPr>
        <w:t>[1]</w:t>
      </w:r>
      <w:r>
        <w:rPr>
          <w:rFonts w:ascii="Times New Roman" w:hAnsi="Times New Roman"/>
          <w:sz w:val="24"/>
          <w:szCs w:val="24"/>
        </w:rPr>
        <w:t xml:space="preserve"> (сигнал синхронизации счетчика «С» должен поступать с кнопки стенда, сигнал режима работы счетчика «</w:t>
      </w:r>
      <w:r>
        <w:rPr>
          <w:rFonts w:ascii="Times New Roman" w:hAnsi="Times New Roman"/>
          <w:sz w:val="24"/>
          <w:szCs w:val="24"/>
          <w:lang w:val="en-US"/>
        </w:rPr>
        <w:t>S</w:t>
      </w:r>
      <w:r>
        <w:rPr>
          <w:rFonts w:ascii="Times New Roman" w:hAnsi="Times New Roman"/>
          <w:sz w:val="24"/>
          <w:szCs w:val="24"/>
        </w:rPr>
        <w:t>», определяющий направление счета или текущий модуль пересчета, и сигнал сброса счетчика «</w:t>
      </w:r>
      <w:r>
        <w:rPr>
          <w:rFonts w:ascii="Times New Roman" w:hAnsi="Times New Roman"/>
          <w:sz w:val="24"/>
          <w:szCs w:val="24"/>
          <w:lang w:val="en-US"/>
        </w:rPr>
        <w:t>R</w:t>
      </w:r>
      <w:r>
        <w:rPr>
          <w:rFonts w:ascii="Times New Roman" w:hAnsi="Times New Roman"/>
          <w:sz w:val="24"/>
          <w:szCs w:val="24"/>
        </w:rPr>
        <w:t xml:space="preserve">» </w:t>
      </w:r>
      <w:r w:rsidRPr="00571A68">
        <w:rPr>
          <w:rFonts w:ascii="Times New Roman" w:hAnsi="Times New Roman"/>
          <w:sz w:val="24"/>
          <w:szCs w:val="24"/>
        </w:rPr>
        <w:t xml:space="preserve"> - </w:t>
      </w:r>
      <w:r>
        <w:rPr>
          <w:rFonts w:ascii="Times New Roman" w:hAnsi="Times New Roman"/>
          <w:sz w:val="24"/>
          <w:szCs w:val="24"/>
        </w:rPr>
        <w:t>должны поступать с тумблеров стенда, а выходы счетчика должны поступать на светодиодные индикаторы стенда).</w:t>
      </w:r>
    </w:p>
    <w:p w:rsidR="00703F37" w:rsidRPr="000866A3" w:rsidRDefault="00703F37" w:rsidP="00897946">
      <w:pPr>
        <w:rPr>
          <w:rFonts w:ascii="Times New Roman" w:hAnsi="Times New Roman"/>
          <w:sz w:val="24"/>
          <w:szCs w:val="24"/>
        </w:rPr>
      </w:pPr>
      <w:r>
        <w:rPr>
          <w:rFonts w:ascii="Times New Roman" w:hAnsi="Times New Roman"/>
          <w:sz w:val="24"/>
          <w:szCs w:val="24"/>
        </w:rPr>
        <w:t>5. Осуществить прошивку проекта на плату стенда.</w:t>
      </w:r>
    </w:p>
    <w:p w:rsidR="00703F37" w:rsidRPr="00D62A0E" w:rsidRDefault="00703F37" w:rsidP="00897946">
      <w:pPr>
        <w:rPr>
          <w:rFonts w:ascii="Times New Roman" w:hAnsi="Times New Roman"/>
          <w:sz w:val="24"/>
          <w:szCs w:val="24"/>
        </w:rPr>
      </w:pPr>
      <w:r>
        <w:rPr>
          <w:rFonts w:ascii="Times New Roman" w:hAnsi="Times New Roman"/>
          <w:sz w:val="24"/>
          <w:szCs w:val="24"/>
        </w:rPr>
        <w:t>6</w:t>
      </w:r>
      <w:r w:rsidRPr="00D62A0E">
        <w:rPr>
          <w:rFonts w:ascii="Times New Roman" w:hAnsi="Times New Roman"/>
          <w:sz w:val="24"/>
          <w:szCs w:val="24"/>
        </w:rPr>
        <w:t>.</w:t>
      </w:r>
      <w:r>
        <w:rPr>
          <w:rFonts w:ascii="Times New Roman" w:hAnsi="Times New Roman"/>
          <w:sz w:val="24"/>
          <w:szCs w:val="24"/>
        </w:rPr>
        <w:t xml:space="preserve"> </w:t>
      </w:r>
      <w:r w:rsidRPr="00D62A0E">
        <w:rPr>
          <w:rFonts w:ascii="Times New Roman" w:hAnsi="Times New Roman"/>
          <w:sz w:val="24"/>
          <w:szCs w:val="24"/>
        </w:rPr>
        <w:t xml:space="preserve">Произвести </w:t>
      </w:r>
      <w:r>
        <w:rPr>
          <w:rFonts w:ascii="Times New Roman" w:hAnsi="Times New Roman"/>
          <w:sz w:val="24"/>
          <w:szCs w:val="24"/>
        </w:rPr>
        <w:t>проверку</w:t>
      </w:r>
      <w:r w:rsidRPr="00D62A0E">
        <w:rPr>
          <w:rFonts w:ascii="Times New Roman" w:hAnsi="Times New Roman"/>
          <w:sz w:val="24"/>
          <w:szCs w:val="24"/>
        </w:rPr>
        <w:t xml:space="preserve"> </w:t>
      </w:r>
      <w:r>
        <w:rPr>
          <w:rFonts w:ascii="Times New Roman" w:hAnsi="Times New Roman"/>
          <w:sz w:val="24"/>
          <w:szCs w:val="24"/>
        </w:rPr>
        <w:t xml:space="preserve">макета </w:t>
      </w:r>
      <w:r w:rsidRPr="00D62A0E">
        <w:rPr>
          <w:rFonts w:ascii="Times New Roman" w:hAnsi="Times New Roman"/>
          <w:sz w:val="24"/>
          <w:szCs w:val="24"/>
        </w:rPr>
        <w:t>схемы счетчика в статическом режиме. Для этого:</w:t>
      </w:r>
    </w:p>
    <w:p w:rsidR="00703F37" w:rsidRPr="00D62A0E" w:rsidRDefault="00703F37" w:rsidP="00897946">
      <w:pPr>
        <w:rPr>
          <w:rFonts w:ascii="Times New Roman" w:hAnsi="Times New Roman"/>
          <w:sz w:val="24"/>
          <w:szCs w:val="24"/>
        </w:rPr>
      </w:pPr>
      <w:r>
        <w:rPr>
          <w:rFonts w:ascii="Times New Roman" w:hAnsi="Times New Roman"/>
          <w:sz w:val="24"/>
          <w:szCs w:val="24"/>
        </w:rPr>
        <w:t xml:space="preserve">   </w:t>
      </w:r>
      <w:r w:rsidRPr="00D62A0E">
        <w:rPr>
          <w:rFonts w:ascii="Times New Roman" w:hAnsi="Times New Roman"/>
          <w:sz w:val="24"/>
          <w:szCs w:val="24"/>
        </w:rPr>
        <w:t>а) подав на вход «</w:t>
      </w:r>
      <w:r w:rsidRPr="00D62A0E">
        <w:rPr>
          <w:rFonts w:ascii="Times New Roman" w:hAnsi="Times New Roman"/>
          <w:sz w:val="24"/>
          <w:szCs w:val="24"/>
          <w:lang w:val="en-US"/>
        </w:rPr>
        <w:t>R</w:t>
      </w:r>
      <w:r w:rsidRPr="00D62A0E">
        <w:rPr>
          <w:rFonts w:ascii="Times New Roman" w:hAnsi="Times New Roman"/>
          <w:sz w:val="24"/>
          <w:szCs w:val="24"/>
        </w:rPr>
        <w:t xml:space="preserve">» счетчика импульс с </w:t>
      </w:r>
      <w:r>
        <w:rPr>
          <w:rFonts w:ascii="Times New Roman" w:hAnsi="Times New Roman"/>
          <w:sz w:val="24"/>
          <w:szCs w:val="24"/>
        </w:rPr>
        <w:t>тумблера стенда</w:t>
      </w:r>
      <w:r w:rsidRPr="00D62A0E">
        <w:rPr>
          <w:rFonts w:ascii="Times New Roman" w:hAnsi="Times New Roman"/>
          <w:sz w:val="24"/>
          <w:szCs w:val="24"/>
        </w:rPr>
        <w:t>, проконтролировать при помощи светодиодных индикаторов, что счетчик обнулился;</w:t>
      </w:r>
    </w:p>
    <w:p w:rsidR="00703F37" w:rsidRDefault="00703F37" w:rsidP="00897946">
      <w:pPr>
        <w:rPr>
          <w:rFonts w:ascii="Times New Roman" w:hAnsi="Times New Roman"/>
          <w:sz w:val="24"/>
          <w:szCs w:val="24"/>
        </w:rPr>
      </w:pPr>
      <w:r>
        <w:rPr>
          <w:rFonts w:ascii="Times New Roman" w:hAnsi="Times New Roman"/>
          <w:sz w:val="24"/>
          <w:szCs w:val="24"/>
        </w:rPr>
        <w:t xml:space="preserve">   </w:t>
      </w:r>
      <w:r w:rsidRPr="00D62A0E">
        <w:rPr>
          <w:rFonts w:ascii="Times New Roman" w:hAnsi="Times New Roman"/>
          <w:sz w:val="24"/>
          <w:szCs w:val="24"/>
        </w:rPr>
        <w:t xml:space="preserve">б) подавая на вход «С» счетчика </w:t>
      </w:r>
      <w:r>
        <w:rPr>
          <w:rFonts w:ascii="Times New Roman" w:hAnsi="Times New Roman"/>
          <w:sz w:val="24"/>
          <w:szCs w:val="24"/>
        </w:rPr>
        <w:t xml:space="preserve">(через схему подавления дребезга) </w:t>
      </w:r>
      <w:r w:rsidRPr="00D62A0E">
        <w:rPr>
          <w:rFonts w:ascii="Times New Roman" w:hAnsi="Times New Roman"/>
          <w:sz w:val="24"/>
          <w:szCs w:val="24"/>
        </w:rPr>
        <w:t xml:space="preserve">импульсы с </w:t>
      </w:r>
      <w:r>
        <w:rPr>
          <w:rFonts w:ascii="Times New Roman" w:hAnsi="Times New Roman"/>
          <w:sz w:val="24"/>
          <w:szCs w:val="24"/>
        </w:rPr>
        <w:t>кнопки стенда</w:t>
      </w:r>
      <w:r w:rsidRPr="00D62A0E">
        <w:rPr>
          <w:rFonts w:ascii="Times New Roman" w:hAnsi="Times New Roman"/>
          <w:sz w:val="24"/>
          <w:szCs w:val="24"/>
        </w:rPr>
        <w:t>, убедиться при помощи светодиодных индикаторов, что счетчик изменяет свое состояние в соответствии с заданным направлением счета и модулем пересчета;</w:t>
      </w:r>
    </w:p>
    <w:p w:rsidR="00703F37" w:rsidRPr="00D62A0E" w:rsidRDefault="00703F37" w:rsidP="00897946">
      <w:pPr>
        <w:rPr>
          <w:rFonts w:ascii="Times New Roman" w:hAnsi="Times New Roman"/>
          <w:sz w:val="24"/>
          <w:szCs w:val="24"/>
        </w:rPr>
      </w:pPr>
      <w:r>
        <w:rPr>
          <w:rFonts w:ascii="Times New Roman" w:hAnsi="Times New Roman"/>
          <w:sz w:val="24"/>
          <w:szCs w:val="24"/>
        </w:rPr>
        <w:t xml:space="preserve">   </w:t>
      </w:r>
      <w:r w:rsidRPr="00D62A0E">
        <w:rPr>
          <w:rFonts w:ascii="Times New Roman" w:hAnsi="Times New Roman"/>
          <w:sz w:val="24"/>
          <w:szCs w:val="24"/>
        </w:rPr>
        <w:t xml:space="preserve">в) если </w:t>
      </w:r>
      <w:r>
        <w:rPr>
          <w:rFonts w:ascii="Times New Roman" w:hAnsi="Times New Roman"/>
          <w:sz w:val="24"/>
          <w:szCs w:val="24"/>
        </w:rPr>
        <w:t>исследуемый</w:t>
      </w:r>
      <w:r w:rsidRPr="00D62A0E">
        <w:rPr>
          <w:rFonts w:ascii="Times New Roman" w:hAnsi="Times New Roman"/>
          <w:sz w:val="24"/>
          <w:szCs w:val="24"/>
        </w:rPr>
        <w:t xml:space="preserve"> счетчик не является реверсивным счетчиком или счетчик с переменным модулем пересчета, то перейти к выполнению п. «</w:t>
      </w:r>
      <w:r>
        <w:rPr>
          <w:rFonts w:ascii="Times New Roman" w:hAnsi="Times New Roman"/>
          <w:sz w:val="24"/>
          <w:szCs w:val="24"/>
        </w:rPr>
        <w:t>д</w:t>
      </w:r>
      <w:r w:rsidRPr="00D62A0E">
        <w:rPr>
          <w:rFonts w:ascii="Times New Roman" w:hAnsi="Times New Roman"/>
          <w:sz w:val="24"/>
          <w:szCs w:val="24"/>
        </w:rPr>
        <w:t>»;</w:t>
      </w:r>
    </w:p>
    <w:p w:rsidR="00703F37" w:rsidRPr="00D62A0E" w:rsidRDefault="00703F37" w:rsidP="00897946">
      <w:pPr>
        <w:rPr>
          <w:rFonts w:ascii="Times New Roman" w:hAnsi="Times New Roman"/>
          <w:sz w:val="24"/>
          <w:szCs w:val="24"/>
        </w:rPr>
      </w:pPr>
      <w:r>
        <w:rPr>
          <w:rFonts w:ascii="Times New Roman" w:hAnsi="Times New Roman"/>
          <w:sz w:val="24"/>
          <w:szCs w:val="24"/>
        </w:rPr>
        <w:t xml:space="preserve">   г</w:t>
      </w:r>
      <w:r w:rsidRPr="00D62A0E">
        <w:rPr>
          <w:rFonts w:ascii="Times New Roman" w:hAnsi="Times New Roman"/>
          <w:sz w:val="24"/>
          <w:szCs w:val="24"/>
        </w:rPr>
        <w:t xml:space="preserve">) изменив значение управляющего сигнала </w:t>
      </w:r>
      <w:r w:rsidRPr="00D62A0E">
        <w:rPr>
          <w:rFonts w:ascii="Times New Roman" w:hAnsi="Times New Roman"/>
          <w:sz w:val="24"/>
          <w:szCs w:val="24"/>
          <w:lang w:val="en-US"/>
        </w:rPr>
        <w:t>S</w:t>
      </w:r>
      <w:r w:rsidRPr="00D62A0E">
        <w:rPr>
          <w:rFonts w:ascii="Times New Roman" w:hAnsi="Times New Roman"/>
          <w:sz w:val="24"/>
          <w:szCs w:val="24"/>
        </w:rPr>
        <w:t>, повторить выполнение п. «</w:t>
      </w:r>
      <w:r>
        <w:rPr>
          <w:rFonts w:ascii="Times New Roman" w:hAnsi="Times New Roman"/>
          <w:sz w:val="24"/>
          <w:szCs w:val="24"/>
        </w:rPr>
        <w:t>б</w:t>
      </w:r>
      <w:r w:rsidRPr="00D62A0E">
        <w:rPr>
          <w:rFonts w:ascii="Times New Roman" w:hAnsi="Times New Roman"/>
          <w:sz w:val="24"/>
          <w:szCs w:val="24"/>
        </w:rPr>
        <w:t>»;</w:t>
      </w:r>
    </w:p>
    <w:p w:rsidR="00703F37" w:rsidRPr="00D62A0E" w:rsidRDefault="00703F37" w:rsidP="00897946">
      <w:pPr>
        <w:rPr>
          <w:rFonts w:ascii="Times New Roman" w:hAnsi="Times New Roman"/>
          <w:sz w:val="24"/>
          <w:szCs w:val="24"/>
        </w:rPr>
      </w:pPr>
      <w:r>
        <w:rPr>
          <w:rFonts w:ascii="Times New Roman" w:hAnsi="Times New Roman"/>
          <w:sz w:val="24"/>
          <w:szCs w:val="24"/>
        </w:rPr>
        <w:t xml:space="preserve">   д</w:t>
      </w:r>
      <w:r w:rsidRPr="00D62A0E">
        <w:rPr>
          <w:rFonts w:ascii="Times New Roman" w:hAnsi="Times New Roman"/>
          <w:sz w:val="24"/>
          <w:szCs w:val="24"/>
        </w:rPr>
        <w:t xml:space="preserve">) в случае неправильной работы схемы счетчика ввести необходимые изменения в </w:t>
      </w:r>
      <w:r>
        <w:rPr>
          <w:rFonts w:ascii="Times New Roman" w:hAnsi="Times New Roman"/>
          <w:sz w:val="24"/>
          <w:szCs w:val="24"/>
        </w:rPr>
        <w:t>модель</w:t>
      </w:r>
      <w:r w:rsidRPr="00D62A0E">
        <w:rPr>
          <w:rFonts w:ascii="Times New Roman" w:hAnsi="Times New Roman"/>
          <w:sz w:val="24"/>
          <w:szCs w:val="24"/>
        </w:rPr>
        <w:t xml:space="preserve"> счетчика </w:t>
      </w:r>
      <w:r>
        <w:rPr>
          <w:rFonts w:ascii="Times New Roman" w:hAnsi="Times New Roman"/>
          <w:sz w:val="24"/>
          <w:szCs w:val="24"/>
        </w:rPr>
        <w:t>и</w:t>
      </w:r>
      <w:r w:rsidRPr="00D62A0E">
        <w:rPr>
          <w:rFonts w:ascii="Times New Roman" w:hAnsi="Times New Roman"/>
          <w:sz w:val="24"/>
          <w:szCs w:val="24"/>
        </w:rPr>
        <w:t xml:space="preserve"> повторить выполнение п.п. «</w:t>
      </w:r>
      <w:r>
        <w:rPr>
          <w:rFonts w:ascii="Times New Roman" w:hAnsi="Times New Roman"/>
          <w:sz w:val="24"/>
          <w:szCs w:val="24"/>
        </w:rPr>
        <w:t>а</w:t>
      </w:r>
      <w:r w:rsidRPr="00D62A0E">
        <w:rPr>
          <w:rFonts w:ascii="Times New Roman" w:hAnsi="Times New Roman"/>
          <w:sz w:val="24"/>
          <w:szCs w:val="24"/>
        </w:rPr>
        <w:t>»</w:t>
      </w:r>
      <w:r>
        <w:rPr>
          <w:rFonts w:ascii="Times New Roman" w:hAnsi="Times New Roman"/>
          <w:sz w:val="24"/>
          <w:szCs w:val="24"/>
        </w:rPr>
        <w:t xml:space="preserve"> </w:t>
      </w:r>
      <w:r w:rsidRPr="00D62A0E">
        <w:rPr>
          <w:rFonts w:ascii="Times New Roman" w:hAnsi="Times New Roman"/>
          <w:sz w:val="24"/>
          <w:szCs w:val="24"/>
        </w:rPr>
        <w:t>-</w:t>
      </w:r>
      <w:r>
        <w:rPr>
          <w:rFonts w:ascii="Times New Roman" w:hAnsi="Times New Roman"/>
          <w:sz w:val="24"/>
          <w:szCs w:val="24"/>
        </w:rPr>
        <w:t xml:space="preserve"> </w:t>
      </w:r>
      <w:r w:rsidRPr="00D62A0E">
        <w:rPr>
          <w:rFonts w:ascii="Times New Roman" w:hAnsi="Times New Roman"/>
          <w:sz w:val="24"/>
          <w:szCs w:val="24"/>
        </w:rPr>
        <w:t>«</w:t>
      </w:r>
      <w:r>
        <w:rPr>
          <w:rFonts w:ascii="Times New Roman" w:hAnsi="Times New Roman"/>
          <w:sz w:val="24"/>
          <w:szCs w:val="24"/>
        </w:rPr>
        <w:t>д</w:t>
      </w:r>
      <w:r w:rsidRPr="00D62A0E">
        <w:rPr>
          <w:rFonts w:ascii="Times New Roman" w:hAnsi="Times New Roman"/>
          <w:sz w:val="24"/>
          <w:szCs w:val="24"/>
        </w:rPr>
        <w:t>».</w:t>
      </w:r>
    </w:p>
    <w:p w:rsidR="00703F37" w:rsidRPr="00D62A0E" w:rsidRDefault="00703F37" w:rsidP="00897946">
      <w:pPr>
        <w:rPr>
          <w:rFonts w:ascii="Times New Roman" w:hAnsi="Times New Roman"/>
          <w:sz w:val="24"/>
          <w:szCs w:val="24"/>
        </w:rPr>
      </w:pPr>
      <w:r>
        <w:rPr>
          <w:rFonts w:ascii="Times New Roman" w:hAnsi="Times New Roman"/>
          <w:sz w:val="24"/>
          <w:szCs w:val="24"/>
        </w:rPr>
        <w:t xml:space="preserve">   е</w:t>
      </w:r>
      <w:r w:rsidRPr="00D62A0E">
        <w:rPr>
          <w:rFonts w:ascii="Times New Roman" w:hAnsi="Times New Roman"/>
          <w:sz w:val="24"/>
          <w:szCs w:val="24"/>
        </w:rPr>
        <w:t>) п</w:t>
      </w:r>
      <w:r>
        <w:rPr>
          <w:rFonts w:ascii="Times New Roman" w:hAnsi="Times New Roman"/>
          <w:sz w:val="24"/>
          <w:szCs w:val="24"/>
        </w:rPr>
        <w:t>родемонстрировать работу счетчика преподавателю.</w:t>
      </w:r>
    </w:p>
    <w:p w:rsidR="00703F37" w:rsidRPr="00D62A0E" w:rsidRDefault="00703F37" w:rsidP="00897946">
      <w:pPr>
        <w:rPr>
          <w:rFonts w:ascii="Times New Roman" w:hAnsi="Times New Roman"/>
          <w:sz w:val="24"/>
          <w:szCs w:val="24"/>
        </w:rPr>
      </w:pPr>
      <w:r>
        <w:rPr>
          <w:rFonts w:ascii="Times New Roman" w:hAnsi="Times New Roman"/>
          <w:sz w:val="24"/>
          <w:szCs w:val="24"/>
        </w:rPr>
        <w:t xml:space="preserve">   </w:t>
      </w:r>
      <w:r w:rsidRPr="00D62A0E">
        <w:rPr>
          <w:rFonts w:ascii="Times New Roman" w:hAnsi="Times New Roman"/>
          <w:sz w:val="24"/>
          <w:szCs w:val="24"/>
        </w:rPr>
        <w:t xml:space="preserve">ж) получив разрешение преподавателя, осуществить </w:t>
      </w:r>
      <w:r>
        <w:rPr>
          <w:rFonts w:ascii="Times New Roman" w:hAnsi="Times New Roman"/>
          <w:sz w:val="24"/>
          <w:szCs w:val="24"/>
        </w:rPr>
        <w:t>выключение стенда</w:t>
      </w:r>
      <w:r w:rsidRPr="00D62A0E">
        <w:rPr>
          <w:rFonts w:ascii="Times New Roman" w:hAnsi="Times New Roman"/>
          <w:sz w:val="24"/>
          <w:szCs w:val="24"/>
        </w:rPr>
        <w:t>.</w:t>
      </w:r>
    </w:p>
    <w:p w:rsidR="00703F37" w:rsidRPr="003862E1" w:rsidRDefault="00703F37" w:rsidP="00D424BB">
      <w:pPr>
        <w:jc w:val="center"/>
        <w:rPr>
          <w:rFonts w:ascii="Times New Roman" w:hAnsi="Times New Roman"/>
          <w:sz w:val="24"/>
          <w:szCs w:val="24"/>
          <w:u w:val="single"/>
        </w:rPr>
      </w:pPr>
      <w:r w:rsidRPr="003862E1">
        <w:rPr>
          <w:rFonts w:ascii="Times New Roman" w:hAnsi="Times New Roman"/>
          <w:sz w:val="24"/>
          <w:szCs w:val="24"/>
          <w:u w:val="single"/>
        </w:rPr>
        <w:t>Контрольные вопросы</w:t>
      </w:r>
    </w:p>
    <w:p w:rsidR="00703F37" w:rsidRPr="00CD690C" w:rsidRDefault="00703F37" w:rsidP="00D424BB">
      <w:pPr>
        <w:rPr>
          <w:rFonts w:ascii="Times New Roman" w:hAnsi="Times New Roman"/>
          <w:sz w:val="24"/>
          <w:szCs w:val="24"/>
        </w:rPr>
      </w:pPr>
      <w:r w:rsidRPr="00CD690C">
        <w:rPr>
          <w:rFonts w:ascii="Times New Roman" w:hAnsi="Times New Roman"/>
          <w:sz w:val="24"/>
          <w:szCs w:val="24"/>
        </w:rPr>
        <w:t>1.Какова область применения параллельно-последовательных счетчиков?</w:t>
      </w:r>
    </w:p>
    <w:p w:rsidR="00703F37" w:rsidRPr="00CD690C" w:rsidRDefault="00703F37" w:rsidP="00D424BB">
      <w:pPr>
        <w:rPr>
          <w:rFonts w:ascii="Times New Roman" w:hAnsi="Times New Roman"/>
          <w:sz w:val="24"/>
          <w:szCs w:val="24"/>
        </w:rPr>
      </w:pPr>
      <w:r w:rsidRPr="00CD690C">
        <w:rPr>
          <w:rFonts w:ascii="Times New Roman" w:hAnsi="Times New Roman"/>
          <w:sz w:val="24"/>
          <w:szCs w:val="24"/>
        </w:rPr>
        <w:t>2.Можно ли синтезировать параллельно-последовательный  счетчик с модулем пересчета 17?</w:t>
      </w:r>
    </w:p>
    <w:p w:rsidR="00703F37" w:rsidRPr="00CD690C" w:rsidRDefault="00703F37" w:rsidP="00D424BB">
      <w:pPr>
        <w:rPr>
          <w:rFonts w:ascii="Times New Roman" w:hAnsi="Times New Roman"/>
          <w:sz w:val="24"/>
          <w:szCs w:val="24"/>
        </w:rPr>
      </w:pPr>
      <w:r w:rsidRPr="00CD690C">
        <w:rPr>
          <w:rFonts w:ascii="Times New Roman" w:hAnsi="Times New Roman"/>
          <w:sz w:val="24"/>
          <w:szCs w:val="24"/>
        </w:rPr>
        <w:t>3.Каким образом должна выглядеть структура параллельно-последовательного счетчика с модулем пересчета 225 для обеспечения минимальных аппаратных затрат на реализацию схемы?</w:t>
      </w:r>
    </w:p>
    <w:p w:rsidR="00703F37" w:rsidRPr="00CD690C" w:rsidRDefault="00703F37" w:rsidP="00D424BB">
      <w:pPr>
        <w:rPr>
          <w:rFonts w:ascii="Times New Roman" w:hAnsi="Times New Roman"/>
          <w:sz w:val="24"/>
          <w:szCs w:val="24"/>
        </w:rPr>
      </w:pPr>
      <w:r w:rsidRPr="00CD690C">
        <w:rPr>
          <w:rFonts w:ascii="Times New Roman" w:hAnsi="Times New Roman"/>
          <w:sz w:val="24"/>
          <w:szCs w:val="24"/>
        </w:rPr>
        <w:t>4.Каким образом должна выглядеть структура параллельно-последовательного счетчика с модулем пересчета 225 для обеспечения максимального быстродействия его схемы?</w:t>
      </w:r>
    </w:p>
    <w:p w:rsidR="00703F37" w:rsidRPr="00CD690C" w:rsidRDefault="00703F37" w:rsidP="00D424BB">
      <w:pPr>
        <w:rPr>
          <w:rFonts w:ascii="Times New Roman" w:hAnsi="Times New Roman"/>
          <w:sz w:val="24"/>
          <w:szCs w:val="24"/>
        </w:rPr>
      </w:pPr>
      <w:r w:rsidRPr="00CD690C">
        <w:rPr>
          <w:rFonts w:ascii="Times New Roman" w:hAnsi="Times New Roman"/>
          <w:sz w:val="24"/>
          <w:szCs w:val="24"/>
        </w:rPr>
        <w:t>5.Какие имеются микросхемы, реализующие функции параллельных счетчиков</w:t>
      </w:r>
      <w:r>
        <w:rPr>
          <w:rFonts w:ascii="Times New Roman" w:hAnsi="Times New Roman"/>
          <w:sz w:val="24"/>
          <w:szCs w:val="24"/>
        </w:rPr>
        <w:t xml:space="preserve"> в составе серии К155 </w:t>
      </w:r>
      <w:r w:rsidRPr="0078173D">
        <w:rPr>
          <w:rFonts w:ascii="Times New Roman" w:hAnsi="Times New Roman"/>
          <w:sz w:val="24"/>
          <w:szCs w:val="24"/>
        </w:rPr>
        <w:t>[2,3]</w:t>
      </w:r>
      <w:r w:rsidRPr="00CD690C">
        <w:rPr>
          <w:rFonts w:ascii="Times New Roman" w:hAnsi="Times New Roman"/>
          <w:sz w:val="24"/>
          <w:szCs w:val="24"/>
        </w:rPr>
        <w:t>?</w:t>
      </w:r>
    </w:p>
    <w:p w:rsidR="00703F37" w:rsidRPr="00E950B1" w:rsidRDefault="00703F37" w:rsidP="00D424BB">
      <w:pPr>
        <w:rPr>
          <w:rFonts w:ascii="Times New Roman" w:hAnsi="Times New Roman"/>
          <w:sz w:val="24"/>
          <w:szCs w:val="24"/>
        </w:rPr>
      </w:pPr>
      <w:r w:rsidRPr="00CD690C">
        <w:rPr>
          <w:rFonts w:ascii="Times New Roman" w:hAnsi="Times New Roman"/>
          <w:sz w:val="24"/>
          <w:szCs w:val="24"/>
        </w:rPr>
        <w:t>6.Как с наименьшими аппаратными затратами реализовать параллельно-последовательный суммирующий счетчик с модулем пересчета 1000?</w:t>
      </w:r>
    </w:p>
    <w:p w:rsidR="00703F37" w:rsidRPr="003862E1" w:rsidRDefault="00703F37" w:rsidP="00185BCA">
      <w:pPr>
        <w:jc w:val="center"/>
        <w:rPr>
          <w:rFonts w:ascii="Times New Roman" w:hAnsi="Times New Roman"/>
          <w:sz w:val="24"/>
          <w:szCs w:val="24"/>
          <w:u w:val="single"/>
        </w:rPr>
      </w:pPr>
      <w:r w:rsidRPr="003862E1">
        <w:rPr>
          <w:rFonts w:ascii="Times New Roman" w:hAnsi="Times New Roman"/>
          <w:sz w:val="24"/>
          <w:szCs w:val="24"/>
          <w:u w:val="single"/>
        </w:rPr>
        <w:t>Литература</w:t>
      </w:r>
    </w:p>
    <w:p w:rsidR="00703F37" w:rsidRPr="00D62A0E" w:rsidRDefault="00703F37" w:rsidP="00413CD9">
      <w:pPr>
        <w:rPr>
          <w:rFonts w:ascii="Times New Roman" w:hAnsi="Times New Roman"/>
          <w:sz w:val="24"/>
          <w:szCs w:val="24"/>
        </w:rPr>
      </w:pPr>
      <w:r w:rsidRPr="00D62A0E">
        <w:rPr>
          <w:rFonts w:ascii="Times New Roman" w:hAnsi="Times New Roman"/>
          <w:sz w:val="24"/>
          <w:szCs w:val="24"/>
        </w:rPr>
        <w:t>1.Королев А.П. Методические указания к лабораторным работам по дисциплине «Схемотехника ЭВМ»</w:t>
      </w:r>
      <w:r w:rsidRPr="00571A68">
        <w:rPr>
          <w:rFonts w:ascii="Times New Roman" w:hAnsi="Times New Roman"/>
          <w:sz w:val="24"/>
          <w:szCs w:val="24"/>
        </w:rPr>
        <w:t xml:space="preserve"> </w:t>
      </w:r>
      <w:r>
        <w:rPr>
          <w:rFonts w:ascii="Times New Roman" w:hAnsi="Times New Roman"/>
          <w:sz w:val="24"/>
          <w:szCs w:val="24"/>
        </w:rPr>
        <w:t xml:space="preserve">с использованием САПР </w:t>
      </w:r>
      <w:r>
        <w:rPr>
          <w:rFonts w:ascii="Times New Roman" w:hAnsi="Times New Roman"/>
          <w:sz w:val="24"/>
          <w:szCs w:val="24"/>
          <w:lang w:val="en-US"/>
        </w:rPr>
        <w:t>Altera</w:t>
      </w:r>
      <w:r w:rsidRPr="00571A68">
        <w:rPr>
          <w:rFonts w:ascii="Times New Roman" w:hAnsi="Times New Roman"/>
          <w:sz w:val="24"/>
          <w:szCs w:val="24"/>
        </w:rPr>
        <w:t xml:space="preserve"> </w:t>
      </w:r>
      <w:r>
        <w:rPr>
          <w:rFonts w:ascii="Times New Roman" w:hAnsi="Times New Roman"/>
          <w:sz w:val="24"/>
          <w:szCs w:val="24"/>
          <w:lang w:val="en-US"/>
        </w:rPr>
        <w:t>Quartus</w:t>
      </w:r>
      <w:r w:rsidRPr="00571A68">
        <w:rPr>
          <w:rFonts w:ascii="Times New Roman" w:hAnsi="Times New Roman"/>
          <w:sz w:val="24"/>
          <w:szCs w:val="24"/>
        </w:rPr>
        <w:t xml:space="preserve"> </w:t>
      </w:r>
      <w:r>
        <w:rPr>
          <w:rFonts w:ascii="Times New Roman" w:hAnsi="Times New Roman"/>
          <w:sz w:val="24"/>
          <w:szCs w:val="24"/>
          <w:lang w:val="en-US"/>
        </w:rPr>
        <w:t>II</w:t>
      </w:r>
      <w:r w:rsidRPr="00571A68">
        <w:rPr>
          <w:rFonts w:ascii="Times New Roman" w:hAnsi="Times New Roman"/>
          <w:sz w:val="24"/>
          <w:szCs w:val="24"/>
        </w:rPr>
        <w:t xml:space="preserve"> (</w:t>
      </w:r>
      <w:r>
        <w:rPr>
          <w:rFonts w:ascii="Times New Roman" w:hAnsi="Times New Roman"/>
          <w:sz w:val="24"/>
          <w:szCs w:val="24"/>
        </w:rPr>
        <w:t xml:space="preserve">Часть </w:t>
      </w:r>
      <w:r>
        <w:rPr>
          <w:rFonts w:ascii="Times New Roman" w:hAnsi="Times New Roman"/>
          <w:sz w:val="24"/>
          <w:szCs w:val="24"/>
          <w:lang w:val="en-US"/>
        </w:rPr>
        <w:t>I</w:t>
      </w:r>
      <w:r w:rsidRPr="00571A68">
        <w:rPr>
          <w:rFonts w:ascii="Times New Roman" w:hAnsi="Times New Roman"/>
          <w:sz w:val="24"/>
          <w:szCs w:val="24"/>
        </w:rPr>
        <w:t>)</w:t>
      </w:r>
      <w:r w:rsidRPr="00D62A0E">
        <w:rPr>
          <w:rFonts w:ascii="Times New Roman" w:hAnsi="Times New Roman"/>
          <w:sz w:val="24"/>
          <w:szCs w:val="24"/>
        </w:rPr>
        <w:t>. - М.: М</w:t>
      </w:r>
      <w:r>
        <w:rPr>
          <w:rFonts w:ascii="Times New Roman" w:hAnsi="Times New Roman"/>
          <w:sz w:val="24"/>
          <w:szCs w:val="24"/>
        </w:rPr>
        <w:t>ГУЛ</w:t>
      </w:r>
      <w:r w:rsidRPr="00D62A0E">
        <w:rPr>
          <w:rFonts w:ascii="Times New Roman" w:hAnsi="Times New Roman"/>
          <w:sz w:val="24"/>
          <w:szCs w:val="24"/>
        </w:rPr>
        <w:t>,</w:t>
      </w:r>
      <w:r>
        <w:rPr>
          <w:rFonts w:ascii="Times New Roman" w:hAnsi="Times New Roman"/>
          <w:sz w:val="24"/>
          <w:szCs w:val="24"/>
        </w:rPr>
        <w:t xml:space="preserve"> 2011. (Электронная версия)</w:t>
      </w:r>
    </w:p>
    <w:p w:rsidR="00703F37" w:rsidRDefault="00703F37" w:rsidP="00413CD9">
      <w:pPr>
        <w:rPr>
          <w:rFonts w:ascii="Times New Roman" w:hAnsi="Times New Roman"/>
          <w:sz w:val="24"/>
          <w:szCs w:val="24"/>
        </w:rPr>
      </w:pPr>
      <w:r w:rsidRPr="00D62A0E">
        <w:rPr>
          <w:rFonts w:ascii="Times New Roman" w:hAnsi="Times New Roman"/>
          <w:sz w:val="24"/>
          <w:szCs w:val="24"/>
        </w:rPr>
        <w:t>2.</w:t>
      </w:r>
      <w:r>
        <w:rPr>
          <w:rFonts w:ascii="Times New Roman" w:hAnsi="Times New Roman"/>
          <w:sz w:val="24"/>
          <w:szCs w:val="24"/>
        </w:rPr>
        <w:t>Рахимов Т.М. Справочник по микросхемам серии к 155. – Новосибирск</w:t>
      </w:r>
      <w:r w:rsidRPr="001E166D">
        <w:rPr>
          <w:rFonts w:ascii="Times New Roman" w:hAnsi="Times New Roman"/>
          <w:sz w:val="24"/>
          <w:szCs w:val="24"/>
        </w:rPr>
        <w:t xml:space="preserve">: </w:t>
      </w:r>
      <w:r>
        <w:rPr>
          <w:rFonts w:ascii="Times New Roman" w:hAnsi="Times New Roman"/>
          <w:sz w:val="24"/>
          <w:szCs w:val="24"/>
        </w:rPr>
        <w:t>Новосибирская картографическая фабрика, 1991.</w:t>
      </w:r>
    </w:p>
    <w:p w:rsidR="00703F37" w:rsidRPr="001740E4" w:rsidRDefault="00703F37" w:rsidP="00413CD9">
      <w:pPr>
        <w:rPr>
          <w:rFonts w:ascii="Times New Roman" w:hAnsi="Times New Roman"/>
          <w:sz w:val="24"/>
          <w:szCs w:val="24"/>
        </w:rPr>
      </w:pPr>
      <w:r>
        <w:rPr>
          <w:rFonts w:ascii="Times New Roman" w:hAnsi="Times New Roman"/>
          <w:sz w:val="24"/>
          <w:szCs w:val="24"/>
        </w:rPr>
        <w:t>3.Справочник. Интегральные микросхемы</w:t>
      </w:r>
      <w:r w:rsidRPr="001740E4">
        <w:rPr>
          <w:rFonts w:ascii="Times New Roman" w:hAnsi="Times New Roman"/>
          <w:sz w:val="24"/>
          <w:szCs w:val="24"/>
        </w:rPr>
        <w:t xml:space="preserve"> /</w:t>
      </w:r>
      <w:r>
        <w:rPr>
          <w:rFonts w:ascii="Times New Roman" w:hAnsi="Times New Roman"/>
          <w:sz w:val="24"/>
          <w:szCs w:val="24"/>
        </w:rPr>
        <w:t>под ред. Тарабрина Б.В. –М.</w:t>
      </w:r>
      <w:r w:rsidRPr="001740E4">
        <w:rPr>
          <w:rFonts w:ascii="Times New Roman" w:hAnsi="Times New Roman"/>
          <w:sz w:val="24"/>
          <w:szCs w:val="24"/>
        </w:rPr>
        <w:t>:</w:t>
      </w:r>
      <w:r>
        <w:rPr>
          <w:rFonts w:ascii="Times New Roman" w:hAnsi="Times New Roman"/>
          <w:sz w:val="24"/>
          <w:szCs w:val="24"/>
        </w:rPr>
        <w:t xml:space="preserve"> «Радио и связь», 1983.</w:t>
      </w:r>
    </w:p>
    <w:p w:rsidR="00703F37" w:rsidRDefault="00703F37" w:rsidP="00413CD9">
      <w:pPr>
        <w:rPr>
          <w:rFonts w:ascii="Times New Roman" w:hAnsi="Times New Roman"/>
          <w:sz w:val="24"/>
          <w:szCs w:val="24"/>
        </w:rPr>
      </w:pPr>
      <w:r>
        <w:rPr>
          <w:rFonts w:ascii="Times New Roman" w:hAnsi="Times New Roman"/>
          <w:sz w:val="24"/>
          <w:szCs w:val="24"/>
        </w:rPr>
        <w:t>4</w:t>
      </w:r>
      <w:r w:rsidRPr="00D62A0E">
        <w:rPr>
          <w:rFonts w:ascii="Times New Roman" w:hAnsi="Times New Roman"/>
          <w:sz w:val="24"/>
          <w:szCs w:val="24"/>
        </w:rPr>
        <w:t>.</w:t>
      </w:r>
      <w:r>
        <w:rPr>
          <w:rFonts w:ascii="Times New Roman" w:hAnsi="Times New Roman"/>
          <w:sz w:val="24"/>
          <w:szCs w:val="24"/>
        </w:rPr>
        <w:t>Угрюмов Е.П</w:t>
      </w:r>
      <w:r w:rsidRPr="00D62A0E">
        <w:rPr>
          <w:rFonts w:ascii="Times New Roman" w:hAnsi="Times New Roman"/>
          <w:sz w:val="24"/>
          <w:szCs w:val="24"/>
        </w:rPr>
        <w:t xml:space="preserve">. </w:t>
      </w:r>
      <w:r>
        <w:rPr>
          <w:rFonts w:ascii="Times New Roman" w:hAnsi="Times New Roman"/>
          <w:sz w:val="24"/>
          <w:szCs w:val="24"/>
        </w:rPr>
        <w:t>Цифровая схемотехника</w:t>
      </w:r>
      <w:r w:rsidRPr="00D62A0E">
        <w:rPr>
          <w:rFonts w:ascii="Times New Roman" w:hAnsi="Times New Roman"/>
          <w:sz w:val="24"/>
          <w:szCs w:val="24"/>
        </w:rPr>
        <w:t xml:space="preserve">. </w:t>
      </w:r>
      <w:r>
        <w:rPr>
          <w:rFonts w:ascii="Times New Roman" w:hAnsi="Times New Roman"/>
          <w:sz w:val="24"/>
          <w:szCs w:val="24"/>
        </w:rPr>
        <w:t>– СПб</w:t>
      </w:r>
      <w:r w:rsidRPr="00D62A0E">
        <w:rPr>
          <w:rFonts w:ascii="Times New Roman" w:hAnsi="Times New Roman"/>
          <w:sz w:val="24"/>
          <w:szCs w:val="24"/>
        </w:rPr>
        <w:t>.:</w:t>
      </w:r>
      <w:r>
        <w:rPr>
          <w:rFonts w:ascii="Times New Roman" w:hAnsi="Times New Roman"/>
          <w:sz w:val="24"/>
          <w:szCs w:val="24"/>
        </w:rPr>
        <w:t xml:space="preserve"> «БХВ-Перербург»</w:t>
      </w:r>
      <w:r w:rsidRPr="00D62A0E">
        <w:rPr>
          <w:rFonts w:ascii="Times New Roman" w:hAnsi="Times New Roman"/>
          <w:sz w:val="24"/>
          <w:szCs w:val="24"/>
        </w:rPr>
        <w:t>,</w:t>
      </w:r>
      <w:r>
        <w:rPr>
          <w:rFonts w:ascii="Times New Roman" w:hAnsi="Times New Roman"/>
          <w:sz w:val="24"/>
          <w:szCs w:val="24"/>
        </w:rPr>
        <w:t xml:space="preserve"> 2007.</w:t>
      </w:r>
    </w:p>
    <w:p w:rsidR="00703F37" w:rsidRDefault="00703F37" w:rsidP="00413CD9">
      <w:pPr>
        <w:rPr>
          <w:rFonts w:ascii="Times New Roman" w:hAnsi="Times New Roman"/>
          <w:sz w:val="24"/>
          <w:szCs w:val="24"/>
        </w:rPr>
      </w:pPr>
    </w:p>
    <w:p w:rsidR="00703F37" w:rsidRDefault="00703F37" w:rsidP="00413CD9">
      <w:pPr>
        <w:rPr>
          <w:rFonts w:ascii="Times New Roman" w:hAnsi="Times New Roman"/>
          <w:sz w:val="24"/>
          <w:szCs w:val="24"/>
        </w:rPr>
      </w:pPr>
    </w:p>
    <w:p w:rsidR="00703F37" w:rsidRDefault="00703F37" w:rsidP="00413CD9">
      <w:pPr>
        <w:rPr>
          <w:rFonts w:ascii="Times New Roman" w:hAnsi="Times New Roman"/>
          <w:sz w:val="24"/>
          <w:szCs w:val="24"/>
        </w:rPr>
      </w:pPr>
    </w:p>
    <w:p w:rsidR="00703F37" w:rsidRDefault="00703F37" w:rsidP="00413CD9">
      <w:pPr>
        <w:rPr>
          <w:rFonts w:ascii="Times New Roman" w:hAnsi="Times New Roman"/>
          <w:sz w:val="24"/>
          <w:szCs w:val="24"/>
        </w:rPr>
      </w:pPr>
    </w:p>
    <w:p w:rsidR="00703F37" w:rsidRPr="00E950B1" w:rsidRDefault="00703F37" w:rsidP="00413CD9">
      <w:pPr>
        <w:rPr>
          <w:rFonts w:ascii="Times New Roman" w:hAnsi="Times New Roman"/>
          <w:sz w:val="24"/>
          <w:szCs w:val="24"/>
        </w:rPr>
      </w:pPr>
    </w:p>
    <w:p w:rsidR="00703F37" w:rsidRPr="003862E1" w:rsidRDefault="00703F37" w:rsidP="00CA5C6C">
      <w:pPr>
        <w:jc w:val="center"/>
        <w:rPr>
          <w:rFonts w:ascii="Times New Roman" w:hAnsi="Times New Roman"/>
          <w:sz w:val="24"/>
          <w:szCs w:val="24"/>
          <w:u w:val="single"/>
        </w:rPr>
      </w:pPr>
      <w:r>
        <w:rPr>
          <w:rFonts w:ascii="Times New Roman" w:hAnsi="Times New Roman"/>
          <w:sz w:val="24"/>
          <w:szCs w:val="24"/>
          <w:u w:val="single"/>
          <w:lang w:val="en-US"/>
        </w:rPr>
        <w:t>C</w:t>
      </w:r>
      <w:r w:rsidRPr="003862E1">
        <w:rPr>
          <w:rFonts w:ascii="Times New Roman" w:hAnsi="Times New Roman"/>
          <w:sz w:val="24"/>
          <w:szCs w:val="24"/>
          <w:u w:val="single"/>
        </w:rPr>
        <w:t>одержание</w:t>
      </w:r>
    </w:p>
    <w:p w:rsidR="00703F37" w:rsidRPr="00E950B1" w:rsidRDefault="00703F37" w:rsidP="00CA5C6C">
      <w:pPr>
        <w:jc w:val="right"/>
        <w:rPr>
          <w:rFonts w:ascii="Times New Roman" w:hAnsi="Times New Roman"/>
          <w:sz w:val="24"/>
          <w:szCs w:val="24"/>
        </w:rPr>
      </w:pPr>
      <w:r w:rsidRPr="00CD690C">
        <w:rPr>
          <w:rFonts w:ascii="Times New Roman" w:hAnsi="Times New Roman"/>
          <w:sz w:val="24"/>
          <w:szCs w:val="24"/>
        </w:rPr>
        <w:t>ст</w:t>
      </w:r>
      <w:r w:rsidRPr="00E950B1">
        <w:rPr>
          <w:rFonts w:ascii="Times New Roman" w:hAnsi="Times New Roman"/>
          <w:sz w:val="24"/>
          <w:szCs w:val="24"/>
        </w:rPr>
        <w:t>р.</w:t>
      </w:r>
    </w:p>
    <w:p w:rsidR="00703F37" w:rsidRPr="00CD690C" w:rsidRDefault="00703F37" w:rsidP="00CA5C6C">
      <w:pPr>
        <w:rPr>
          <w:rFonts w:ascii="Times New Roman" w:hAnsi="Times New Roman"/>
          <w:sz w:val="24"/>
          <w:szCs w:val="24"/>
        </w:rPr>
      </w:pPr>
      <w:r w:rsidRPr="00CD690C">
        <w:rPr>
          <w:rFonts w:ascii="Times New Roman" w:hAnsi="Times New Roman"/>
          <w:sz w:val="24"/>
          <w:szCs w:val="24"/>
        </w:rPr>
        <w:t>Предисловие……………………………………………………………………………………3</w:t>
      </w:r>
    </w:p>
    <w:p w:rsidR="00703F37" w:rsidRPr="00CD690C" w:rsidRDefault="00703F37" w:rsidP="00CA5C6C">
      <w:pPr>
        <w:rPr>
          <w:rFonts w:ascii="Times New Roman" w:hAnsi="Times New Roman"/>
          <w:sz w:val="24"/>
          <w:szCs w:val="24"/>
        </w:rPr>
      </w:pPr>
      <w:r w:rsidRPr="00CD690C">
        <w:rPr>
          <w:rFonts w:ascii="Times New Roman" w:hAnsi="Times New Roman"/>
          <w:sz w:val="24"/>
          <w:szCs w:val="24"/>
        </w:rPr>
        <w:t>1 Лабораторная работа. Синтез и исследо</w:t>
      </w:r>
      <w:r>
        <w:rPr>
          <w:rFonts w:ascii="Times New Roman" w:hAnsi="Times New Roman"/>
          <w:sz w:val="24"/>
          <w:szCs w:val="24"/>
        </w:rPr>
        <w:t>вание параллельных счетчиков……</w:t>
      </w:r>
      <w:r w:rsidRPr="00CD690C">
        <w:rPr>
          <w:rFonts w:ascii="Times New Roman" w:hAnsi="Times New Roman"/>
          <w:sz w:val="24"/>
          <w:szCs w:val="24"/>
        </w:rPr>
        <w:t>………………………………………………………………………………….5</w:t>
      </w:r>
    </w:p>
    <w:p w:rsidR="00703F37" w:rsidRPr="0078173D" w:rsidRDefault="00703F37" w:rsidP="00CA5C6C">
      <w:pPr>
        <w:rPr>
          <w:rFonts w:ascii="Times New Roman" w:hAnsi="Times New Roman"/>
          <w:sz w:val="24"/>
          <w:szCs w:val="24"/>
        </w:rPr>
      </w:pPr>
      <w:r w:rsidRPr="00CD690C">
        <w:rPr>
          <w:rFonts w:ascii="Times New Roman" w:hAnsi="Times New Roman"/>
          <w:sz w:val="24"/>
          <w:szCs w:val="24"/>
        </w:rPr>
        <w:t>2 Лабораторная работа. Синтез и исследование последовательных счетчиков……………………………………………………………………………………....</w:t>
      </w:r>
      <w:r w:rsidRPr="0078173D">
        <w:rPr>
          <w:rFonts w:ascii="Times New Roman" w:hAnsi="Times New Roman"/>
          <w:sz w:val="24"/>
          <w:szCs w:val="24"/>
        </w:rPr>
        <w:t>1</w:t>
      </w:r>
      <w:r>
        <w:rPr>
          <w:rFonts w:ascii="Times New Roman" w:hAnsi="Times New Roman"/>
          <w:sz w:val="24"/>
          <w:szCs w:val="24"/>
        </w:rPr>
        <w:t>9</w:t>
      </w:r>
    </w:p>
    <w:p w:rsidR="00703F37" w:rsidRDefault="00703F37" w:rsidP="00724D6D">
      <w:pPr>
        <w:rPr>
          <w:rFonts w:ascii="Times New Roman" w:hAnsi="Times New Roman"/>
          <w:sz w:val="24"/>
          <w:szCs w:val="24"/>
        </w:rPr>
      </w:pPr>
      <w:r w:rsidRPr="00CD690C">
        <w:rPr>
          <w:rFonts w:ascii="Times New Roman" w:hAnsi="Times New Roman"/>
          <w:sz w:val="24"/>
          <w:szCs w:val="24"/>
        </w:rPr>
        <w:t>3 Лабораторная работа. Синтез и исследование параллельно-последовательных счетчиков……</w:t>
      </w:r>
      <w:r>
        <w:rPr>
          <w:rFonts w:ascii="Times New Roman" w:hAnsi="Times New Roman"/>
          <w:sz w:val="24"/>
          <w:szCs w:val="24"/>
        </w:rPr>
        <w:t>………………………………</w:t>
      </w:r>
      <w:r w:rsidRPr="00CD690C">
        <w:rPr>
          <w:rFonts w:ascii="Times New Roman" w:hAnsi="Times New Roman"/>
          <w:sz w:val="24"/>
          <w:szCs w:val="24"/>
        </w:rPr>
        <w:t>…………………………………………………</w:t>
      </w:r>
      <w:r>
        <w:rPr>
          <w:rFonts w:ascii="Times New Roman" w:hAnsi="Times New Roman"/>
          <w:sz w:val="24"/>
          <w:szCs w:val="24"/>
        </w:rPr>
        <w:t>30</w:t>
      </w:r>
      <w:bookmarkStart w:id="0" w:name="_GoBack"/>
      <w:bookmarkEnd w:id="0"/>
    </w:p>
    <w:p w:rsidR="00703F37" w:rsidRDefault="00703F37" w:rsidP="00724D6D">
      <w:pPr>
        <w:rPr>
          <w:rFonts w:ascii="Times New Roman" w:hAnsi="Times New Roman"/>
          <w:sz w:val="24"/>
          <w:szCs w:val="24"/>
        </w:rPr>
      </w:pPr>
      <w:r>
        <w:rPr>
          <w:rFonts w:ascii="Times New Roman" w:hAnsi="Times New Roman"/>
          <w:sz w:val="24"/>
          <w:szCs w:val="24"/>
        </w:rPr>
        <w:t>4 Литература    ….……………………………………………………………………………...36</w:t>
      </w:r>
    </w:p>
    <w:p w:rsidR="00703F37" w:rsidRDefault="00703F37" w:rsidP="00724D6D">
      <w:pPr>
        <w:rPr>
          <w:rFonts w:ascii="Times New Roman" w:hAnsi="Times New Roman"/>
          <w:sz w:val="24"/>
          <w:szCs w:val="24"/>
        </w:rPr>
      </w:pPr>
      <w:r>
        <w:rPr>
          <w:rFonts w:ascii="Times New Roman" w:hAnsi="Times New Roman"/>
          <w:sz w:val="24"/>
          <w:szCs w:val="24"/>
        </w:rPr>
        <w:t>5 Содержание  ………………………………………………………………………………….37</w:t>
      </w:r>
    </w:p>
    <w:p w:rsidR="00703F37" w:rsidRDefault="00703F37" w:rsidP="00724D6D">
      <w:pPr>
        <w:rPr>
          <w:rFonts w:ascii="Times New Roman" w:hAnsi="Times New Roman"/>
          <w:sz w:val="24"/>
          <w:szCs w:val="24"/>
        </w:rPr>
      </w:pPr>
      <w:r>
        <w:rPr>
          <w:rFonts w:ascii="Times New Roman" w:hAnsi="Times New Roman"/>
          <w:sz w:val="24"/>
          <w:szCs w:val="24"/>
        </w:rPr>
        <w:t>6 Приложение 1. Состав библиотеки серии ИМС К 155  ………………………………...…37</w:t>
      </w:r>
    </w:p>
    <w:p w:rsidR="00703F37" w:rsidRPr="00340669" w:rsidRDefault="00703F37" w:rsidP="004177CA">
      <w:pPr>
        <w:pStyle w:val="IntenseQuote"/>
        <w:ind w:right="0"/>
      </w:pPr>
      <w:r w:rsidRPr="00340669">
        <w:t>Приложение 1</w:t>
      </w:r>
      <w:r>
        <w:t>. Состав библиотеки ИМС серии К15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943"/>
        <w:gridCol w:w="7195"/>
      </w:tblGrid>
      <w:tr w:rsidR="00703F37" w:rsidRPr="00AB7906" w:rsidTr="00AB7906">
        <w:tc>
          <w:tcPr>
            <w:tcW w:w="2943" w:type="dxa"/>
          </w:tcPr>
          <w:p w:rsidR="00703F37" w:rsidRPr="00AB7906" w:rsidRDefault="00703F37" w:rsidP="00AB7906">
            <w:pPr>
              <w:spacing w:after="0" w:line="240" w:lineRule="auto"/>
              <w:rPr>
                <w:rFonts w:ascii="Times New Roman" w:hAnsi="Times New Roman"/>
                <w:sz w:val="24"/>
                <w:szCs w:val="24"/>
                <w:lang w:val="en-US"/>
              </w:rPr>
            </w:pPr>
            <w:r w:rsidRPr="00AB7906">
              <w:rPr>
                <w:rFonts w:ascii="Times New Roman" w:hAnsi="Times New Roman"/>
                <w:sz w:val="24"/>
                <w:szCs w:val="24"/>
                <w:lang w:val="en-US"/>
              </w:rPr>
              <w:t>K155LA1(K155</w:t>
            </w:r>
            <w:r w:rsidRPr="00AB7906">
              <w:rPr>
                <w:rFonts w:ascii="Times New Roman" w:hAnsi="Times New Roman"/>
                <w:sz w:val="24"/>
                <w:szCs w:val="24"/>
              </w:rPr>
              <w:t>ЛА1</w:t>
            </w:r>
            <w:r w:rsidRPr="00AB7906">
              <w:rPr>
                <w:rFonts w:ascii="Times New Roman" w:hAnsi="Times New Roman"/>
                <w:sz w:val="24"/>
                <w:szCs w:val="24"/>
                <w:lang w:val="en-US"/>
              </w:rPr>
              <w:t>)</w:t>
            </w:r>
          </w:p>
        </w:tc>
        <w:tc>
          <w:tcPr>
            <w:tcW w:w="7195" w:type="dxa"/>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2 элемента 4И-НЕ</w:t>
            </w:r>
          </w:p>
        </w:tc>
      </w:tr>
      <w:tr w:rsidR="00703F37" w:rsidRPr="00AB7906" w:rsidTr="00AB7906">
        <w:tc>
          <w:tcPr>
            <w:tcW w:w="2943" w:type="dxa"/>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lang w:val="en-US"/>
              </w:rPr>
              <w:t>K155LA</w:t>
            </w:r>
            <w:r w:rsidRPr="00AB7906">
              <w:rPr>
                <w:rFonts w:ascii="Times New Roman" w:hAnsi="Times New Roman"/>
                <w:sz w:val="24"/>
                <w:szCs w:val="24"/>
              </w:rPr>
              <w:t>2</w:t>
            </w:r>
            <w:r w:rsidRPr="00AB7906">
              <w:rPr>
                <w:rFonts w:ascii="Times New Roman" w:hAnsi="Times New Roman"/>
                <w:sz w:val="24"/>
                <w:szCs w:val="24"/>
                <w:lang w:val="en-US"/>
              </w:rPr>
              <w:t>(K155</w:t>
            </w:r>
            <w:r w:rsidRPr="00AB7906">
              <w:rPr>
                <w:rFonts w:ascii="Times New Roman" w:hAnsi="Times New Roman"/>
                <w:sz w:val="24"/>
                <w:szCs w:val="24"/>
              </w:rPr>
              <w:t>ЛА2</w:t>
            </w:r>
            <w:r w:rsidRPr="00AB7906">
              <w:rPr>
                <w:rFonts w:ascii="Times New Roman" w:hAnsi="Times New Roman"/>
                <w:sz w:val="24"/>
                <w:szCs w:val="24"/>
                <w:lang w:val="en-US"/>
              </w:rPr>
              <w:t>)</w:t>
            </w:r>
          </w:p>
        </w:tc>
        <w:tc>
          <w:tcPr>
            <w:tcW w:w="7195" w:type="dxa"/>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элемент 8И-НЕ</w:t>
            </w:r>
          </w:p>
        </w:tc>
      </w:tr>
      <w:tr w:rsidR="00703F37" w:rsidRPr="00AB7906" w:rsidTr="00AB7906">
        <w:tc>
          <w:tcPr>
            <w:tcW w:w="2943" w:type="dxa"/>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lang w:val="en-US"/>
              </w:rPr>
              <w:t>K155LA</w:t>
            </w:r>
            <w:r w:rsidRPr="00AB7906">
              <w:rPr>
                <w:rFonts w:ascii="Times New Roman" w:hAnsi="Times New Roman"/>
                <w:sz w:val="24"/>
                <w:szCs w:val="24"/>
              </w:rPr>
              <w:t>3</w:t>
            </w:r>
            <w:r w:rsidRPr="00AB7906">
              <w:rPr>
                <w:rFonts w:ascii="Times New Roman" w:hAnsi="Times New Roman"/>
                <w:sz w:val="24"/>
                <w:szCs w:val="24"/>
                <w:lang w:val="en-US"/>
              </w:rPr>
              <w:t>(K155</w:t>
            </w:r>
            <w:r w:rsidRPr="00AB7906">
              <w:rPr>
                <w:rFonts w:ascii="Times New Roman" w:hAnsi="Times New Roman"/>
                <w:sz w:val="24"/>
                <w:szCs w:val="24"/>
              </w:rPr>
              <w:t>ЛА3</w:t>
            </w:r>
            <w:r w:rsidRPr="00AB7906">
              <w:rPr>
                <w:rFonts w:ascii="Times New Roman" w:hAnsi="Times New Roman"/>
                <w:sz w:val="24"/>
                <w:szCs w:val="24"/>
                <w:lang w:val="en-US"/>
              </w:rPr>
              <w:t>)</w:t>
            </w:r>
          </w:p>
        </w:tc>
        <w:tc>
          <w:tcPr>
            <w:tcW w:w="7195" w:type="dxa"/>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4 элемента 2И-НЕ</w:t>
            </w:r>
          </w:p>
        </w:tc>
      </w:tr>
      <w:tr w:rsidR="00703F37" w:rsidRPr="00AB7906" w:rsidTr="00AB7906">
        <w:tc>
          <w:tcPr>
            <w:tcW w:w="2943" w:type="dxa"/>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lang w:val="en-US"/>
              </w:rPr>
              <w:t>K155LA</w:t>
            </w:r>
            <w:r w:rsidRPr="00AB7906">
              <w:rPr>
                <w:rFonts w:ascii="Times New Roman" w:hAnsi="Times New Roman"/>
                <w:sz w:val="24"/>
                <w:szCs w:val="24"/>
              </w:rPr>
              <w:t>4</w:t>
            </w:r>
            <w:r w:rsidRPr="00AB7906">
              <w:rPr>
                <w:rFonts w:ascii="Times New Roman" w:hAnsi="Times New Roman"/>
                <w:sz w:val="24"/>
                <w:szCs w:val="24"/>
                <w:lang w:val="en-US"/>
              </w:rPr>
              <w:t>(K155</w:t>
            </w:r>
            <w:r w:rsidRPr="00AB7906">
              <w:rPr>
                <w:rFonts w:ascii="Times New Roman" w:hAnsi="Times New Roman"/>
                <w:sz w:val="24"/>
                <w:szCs w:val="24"/>
              </w:rPr>
              <w:t>ЛА4</w:t>
            </w:r>
            <w:r w:rsidRPr="00AB7906">
              <w:rPr>
                <w:rFonts w:ascii="Times New Roman" w:hAnsi="Times New Roman"/>
                <w:sz w:val="24"/>
                <w:szCs w:val="24"/>
                <w:lang w:val="en-US"/>
              </w:rPr>
              <w:t>)</w:t>
            </w:r>
          </w:p>
        </w:tc>
        <w:tc>
          <w:tcPr>
            <w:tcW w:w="7195" w:type="dxa"/>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3 элемента 3И-НЕ</w:t>
            </w:r>
          </w:p>
        </w:tc>
      </w:tr>
      <w:tr w:rsidR="00703F37" w:rsidRPr="00AB7906" w:rsidTr="00AB7906">
        <w:tc>
          <w:tcPr>
            <w:tcW w:w="2943" w:type="dxa"/>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lang w:val="en-US"/>
              </w:rPr>
              <w:t>K155L</w:t>
            </w:r>
            <w:r w:rsidRPr="00AB7906">
              <w:rPr>
                <w:rFonts w:ascii="Times New Roman" w:hAnsi="Times New Roman"/>
                <w:sz w:val="24"/>
                <w:szCs w:val="24"/>
              </w:rPr>
              <w:t>Е</w:t>
            </w:r>
            <w:r w:rsidRPr="00AB7906">
              <w:rPr>
                <w:rFonts w:ascii="Times New Roman" w:hAnsi="Times New Roman"/>
                <w:sz w:val="24"/>
                <w:szCs w:val="24"/>
                <w:lang w:val="en-US"/>
              </w:rPr>
              <w:t>1(K155</w:t>
            </w:r>
            <w:r w:rsidRPr="00AB7906">
              <w:rPr>
                <w:rFonts w:ascii="Times New Roman" w:hAnsi="Times New Roman"/>
                <w:sz w:val="24"/>
                <w:szCs w:val="24"/>
              </w:rPr>
              <w:t>ЛЕ1</w:t>
            </w:r>
            <w:r w:rsidRPr="00AB7906">
              <w:rPr>
                <w:rFonts w:ascii="Times New Roman" w:hAnsi="Times New Roman"/>
                <w:sz w:val="24"/>
                <w:szCs w:val="24"/>
                <w:lang w:val="en-US"/>
              </w:rPr>
              <w:t>)</w:t>
            </w:r>
          </w:p>
        </w:tc>
        <w:tc>
          <w:tcPr>
            <w:tcW w:w="7195" w:type="dxa"/>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4 элемента 2ИЛИ-НЕ</w:t>
            </w:r>
          </w:p>
        </w:tc>
      </w:tr>
      <w:tr w:rsidR="00703F37" w:rsidRPr="00AB7906" w:rsidTr="00AB7906">
        <w:tc>
          <w:tcPr>
            <w:tcW w:w="2943" w:type="dxa"/>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lang w:val="en-US"/>
              </w:rPr>
              <w:t>K155L</w:t>
            </w:r>
            <w:r w:rsidRPr="00AB7906">
              <w:rPr>
                <w:rFonts w:ascii="Times New Roman" w:hAnsi="Times New Roman"/>
                <w:sz w:val="24"/>
                <w:szCs w:val="24"/>
              </w:rPr>
              <w:t>Е4</w:t>
            </w:r>
            <w:r w:rsidRPr="00AB7906">
              <w:rPr>
                <w:rFonts w:ascii="Times New Roman" w:hAnsi="Times New Roman"/>
                <w:sz w:val="24"/>
                <w:szCs w:val="24"/>
                <w:lang w:val="en-US"/>
              </w:rPr>
              <w:t>(K155</w:t>
            </w:r>
            <w:r w:rsidRPr="00AB7906">
              <w:rPr>
                <w:rFonts w:ascii="Times New Roman" w:hAnsi="Times New Roman"/>
                <w:sz w:val="24"/>
                <w:szCs w:val="24"/>
              </w:rPr>
              <w:t>ЛЕ4</w:t>
            </w:r>
            <w:r w:rsidRPr="00AB7906">
              <w:rPr>
                <w:rFonts w:ascii="Times New Roman" w:hAnsi="Times New Roman"/>
                <w:sz w:val="24"/>
                <w:szCs w:val="24"/>
                <w:lang w:val="en-US"/>
              </w:rPr>
              <w:t>)</w:t>
            </w:r>
          </w:p>
        </w:tc>
        <w:tc>
          <w:tcPr>
            <w:tcW w:w="7195" w:type="dxa"/>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3 элемента 3ИЛИ-НЕ</w:t>
            </w:r>
          </w:p>
        </w:tc>
      </w:tr>
      <w:tr w:rsidR="00703F37" w:rsidRPr="00AB7906" w:rsidTr="00AB7906">
        <w:tc>
          <w:tcPr>
            <w:tcW w:w="2943" w:type="dxa"/>
            <w:tcBorders>
              <w:bottom w:val="single" w:sz="4" w:space="0" w:color="auto"/>
            </w:tcBorders>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lang w:val="en-US"/>
              </w:rPr>
              <w:t>K155LI1(K155</w:t>
            </w:r>
            <w:r w:rsidRPr="00AB7906">
              <w:rPr>
                <w:rFonts w:ascii="Times New Roman" w:hAnsi="Times New Roman"/>
                <w:sz w:val="24"/>
                <w:szCs w:val="24"/>
              </w:rPr>
              <w:t>ЛИ1</w:t>
            </w:r>
            <w:r w:rsidRPr="00AB7906">
              <w:rPr>
                <w:rFonts w:ascii="Times New Roman" w:hAnsi="Times New Roman"/>
                <w:sz w:val="24"/>
                <w:szCs w:val="24"/>
                <w:lang w:val="en-US"/>
              </w:rPr>
              <w:t>)</w:t>
            </w:r>
          </w:p>
        </w:tc>
        <w:tc>
          <w:tcPr>
            <w:tcW w:w="7195" w:type="dxa"/>
            <w:tcBorders>
              <w:bottom w:val="single" w:sz="4" w:space="0" w:color="auto"/>
            </w:tcBorders>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4 элемента 2И</w:t>
            </w:r>
          </w:p>
        </w:tc>
      </w:tr>
      <w:tr w:rsidR="00703F37" w:rsidRPr="00AB7906" w:rsidTr="00AB7906">
        <w:trPr>
          <w:trHeight w:val="123"/>
        </w:trPr>
        <w:tc>
          <w:tcPr>
            <w:tcW w:w="2943"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lang w:val="en-US"/>
              </w:rPr>
              <w:t>K155LI6(K155</w:t>
            </w:r>
            <w:r w:rsidRPr="00AB7906">
              <w:rPr>
                <w:rFonts w:ascii="Times New Roman" w:hAnsi="Times New Roman"/>
                <w:sz w:val="24"/>
                <w:szCs w:val="24"/>
              </w:rPr>
              <w:t>ЛИ6</w:t>
            </w:r>
            <w:r w:rsidRPr="00AB7906">
              <w:rPr>
                <w:rFonts w:ascii="Times New Roman" w:hAnsi="Times New Roman"/>
                <w:sz w:val="24"/>
                <w:szCs w:val="24"/>
                <w:lang w:val="en-US"/>
              </w:rPr>
              <w:t>)</w:t>
            </w:r>
          </w:p>
        </w:tc>
        <w:tc>
          <w:tcPr>
            <w:tcW w:w="7195"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2 элемента 4И</w:t>
            </w:r>
          </w:p>
        </w:tc>
      </w:tr>
      <w:tr w:rsidR="00703F37" w:rsidRPr="00AB7906" w:rsidTr="00AB7906">
        <w:trPr>
          <w:trHeight w:val="174"/>
        </w:trPr>
        <w:tc>
          <w:tcPr>
            <w:tcW w:w="2943"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lang w:val="en-US"/>
              </w:rPr>
            </w:pPr>
            <w:r w:rsidRPr="00AB7906">
              <w:rPr>
                <w:rFonts w:ascii="Times New Roman" w:hAnsi="Times New Roman"/>
                <w:sz w:val="24"/>
                <w:szCs w:val="24"/>
                <w:lang w:val="en-US"/>
              </w:rPr>
              <w:t>K155LL</w:t>
            </w:r>
            <w:r w:rsidRPr="00AB7906">
              <w:rPr>
                <w:rFonts w:ascii="Times New Roman" w:hAnsi="Times New Roman"/>
                <w:sz w:val="24"/>
                <w:szCs w:val="24"/>
              </w:rPr>
              <w:t>1</w:t>
            </w:r>
            <w:r w:rsidRPr="00AB7906">
              <w:rPr>
                <w:rFonts w:ascii="Times New Roman" w:hAnsi="Times New Roman"/>
                <w:sz w:val="24"/>
                <w:szCs w:val="24"/>
                <w:lang w:val="en-US"/>
              </w:rPr>
              <w:t>(K155</w:t>
            </w:r>
            <w:r w:rsidRPr="00AB7906">
              <w:rPr>
                <w:rFonts w:ascii="Times New Roman" w:hAnsi="Times New Roman"/>
                <w:sz w:val="24"/>
                <w:szCs w:val="24"/>
              </w:rPr>
              <w:t>ЛЛ1</w:t>
            </w:r>
            <w:r w:rsidRPr="00AB7906">
              <w:rPr>
                <w:rFonts w:ascii="Times New Roman" w:hAnsi="Times New Roman"/>
                <w:sz w:val="24"/>
                <w:szCs w:val="24"/>
                <w:lang w:val="en-US"/>
              </w:rPr>
              <w:t>)</w:t>
            </w:r>
          </w:p>
        </w:tc>
        <w:tc>
          <w:tcPr>
            <w:tcW w:w="7195"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4 элемента 2ИЛИ</w:t>
            </w:r>
          </w:p>
        </w:tc>
      </w:tr>
      <w:tr w:rsidR="00703F37" w:rsidRPr="00AB7906" w:rsidTr="00AB7906">
        <w:trPr>
          <w:trHeight w:val="228"/>
        </w:trPr>
        <w:tc>
          <w:tcPr>
            <w:tcW w:w="2943"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lang w:val="en-US"/>
              </w:rPr>
            </w:pPr>
            <w:r w:rsidRPr="00AB7906">
              <w:rPr>
                <w:rFonts w:ascii="Times New Roman" w:hAnsi="Times New Roman"/>
                <w:sz w:val="24"/>
                <w:szCs w:val="24"/>
                <w:lang w:val="en-US"/>
              </w:rPr>
              <w:t>K155LN</w:t>
            </w:r>
            <w:r w:rsidRPr="00AB7906">
              <w:rPr>
                <w:rFonts w:ascii="Times New Roman" w:hAnsi="Times New Roman"/>
                <w:sz w:val="24"/>
                <w:szCs w:val="24"/>
              </w:rPr>
              <w:t>1</w:t>
            </w:r>
            <w:r w:rsidRPr="00AB7906">
              <w:rPr>
                <w:rFonts w:ascii="Times New Roman" w:hAnsi="Times New Roman"/>
                <w:sz w:val="24"/>
                <w:szCs w:val="24"/>
                <w:lang w:val="en-US"/>
              </w:rPr>
              <w:t>(K155</w:t>
            </w:r>
            <w:r w:rsidRPr="00AB7906">
              <w:rPr>
                <w:rFonts w:ascii="Times New Roman" w:hAnsi="Times New Roman"/>
                <w:sz w:val="24"/>
                <w:szCs w:val="24"/>
              </w:rPr>
              <w:t>ЛН1</w:t>
            </w:r>
            <w:r w:rsidRPr="00AB7906">
              <w:rPr>
                <w:rFonts w:ascii="Times New Roman" w:hAnsi="Times New Roman"/>
                <w:sz w:val="24"/>
                <w:szCs w:val="24"/>
                <w:lang w:val="en-US"/>
              </w:rPr>
              <w:t>)</w:t>
            </w:r>
          </w:p>
        </w:tc>
        <w:tc>
          <w:tcPr>
            <w:tcW w:w="7195"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6 элементов НЕ</w:t>
            </w:r>
          </w:p>
        </w:tc>
      </w:tr>
      <w:tr w:rsidR="00703F37" w:rsidRPr="00AB7906" w:rsidTr="00AB7906">
        <w:trPr>
          <w:trHeight w:val="139"/>
        </w:trPr>
        <w:tc>
          <w:tcPr>
            <w:tcW w:w="2943"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lang w:val="en-US"/>
              </w:rPr>
            </w:pPr>
            <w:r w:rsidRPr="00AB7906">
              <w:rPr>
                <w:rFonts w:ascii="Times New Roman" w:hAnsi="Times New Roman"/>
                <w:sz w:val="24"/>
                <w:szCs w:val="24"/>
                <w:lang w:val="en-US"/>
              </w:rPr>
              <w:t>K155KP2(K155</w:t>
            </w:r>
            <w:r w:rsidRPr="00AB7906">
              <w:rPr>
                <w:rFonts w:ascii="Times New Roman" w:hAnsi="Times New Roman"/>
                <w:sz w:val="24"/>
                <w:szCs w:val="24"/>
              </w:rPr>
              <w:t>КП2</w:t>
            </w:r>
            <w:r w:rsidRPr="00AB7906">
              <w:rPr>
                <w:rFonts w:ascii="Times New Roman" w:hAnsi="Times New Roman"/>
                <w:sz w:val="24"/>
                <w:szCs w:val="24"/>
                <w:lang w:val="en-US"/>
              </w:rPr>
              <w:t>)</w:t>
            </w:r>
          </w:p>
        </w:tc>
        <w:tc>
          <w:tcPr>
            <w:tcW w:w="7195"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Сдвоенный цифровой селектор-мультиплексор 4-1</w:t>
            </w:r>
          </w:p>
        </w:tc>
      </w:tr>
      <w:tr w:rsidR="00703F37" w:rsidRPr="00AB7906" w:rsidTr="00AB7906">
        <w:trPr>
          <w:trHeight w:val="174"/>
        </w:trPr>
        <w:tc>
          <w:tcPr>
            <w:tcW w:w="2943"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lang w:val="en-US"/>
              </w:rPr>
            </w:pPr>
            <w:r w:rsidRPr="00AB7906">
              <w:rPr>
                <w:rFonts w:ascii="Times New Roman" w:hAnsi="Times New Roman"/>
                <w:sz w:val="24"/>
                <w:szCs w:val="24"/>
                <w:lang w:val="en-US"/>
              </w:rPr>
              <w:t>K155KP7(K155</w:t>
            </w:r>
            <w:r w:rsidRPr="00AB7906">
              <w:rPr>
                <w:rFonts w:ascii="Times New Roman" w:hAnsi="Times New Roman"/>
                <w:sz w:val="24"/>
                <w:szCs w:val="24"/>
              </w:rPr>
              <w:t>КП7</w:t>
            </w:r>
            <w:r w:rsidRPr="00AB7906">
              <w:rPr>
                <w:rFonts w:ascii="Times New Roman" w:hAnsi="Times New Roman"/>
                <w:sz w:val="24"/>
                <w:szCs w:val="24"/>
                <w:lang w:val="en-US"/>
              </w:rPr>
              <w:t>)</w:t>
            </w:r>
          </w:p>
        </w:tc>
        <w:tc>
          <w:tcPr>
            <w:tcW w:w="7195"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Коммутатор 8 каналов на один со стробированием</w:t>
            </w:r>
          </w:p>
        </w:tc>
      </w:tr>
      <w:tr w:rsidR="00703F37" w:rsidRPr="00AB7906" w:rsidTr="00AB7906">
        <w:trPr>
          <w:trHeight w:val="175"/>
        </w:trPr>
        <w:tc>
          <w:tcPr>
            <w:tcW w:w="2943"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lang w:val="en-US"/>
              </w:rPr>
            </w:pPr>
            <w:r w:rsidRPr="00AB7906">
              <w:rPr>
                <w:rFonts w:ascii="Times New Roman" w:hAnsi="Times New Roman"/>
                <w:sz w:val="24"/>
                <w:szCs w:val="24"/>
                <w:lang w:val="en-US"/>
              </w:rPr>
              <w:t>K155KP</w:t>
            </w:r>
            <w:r w:rsidRPr="00AB7906">
              <w:rPr>
                <w:rFonts w:ascii="Times New Roman" w:hAnsi="Times New Roman"/>
                <w:sz w:val="24"/>
                <w:szCs w:val="24"/>
              </w:rPr>
              <w:t>1</w:t>
            </w:r>
            <w:r w:rsidRPr="00AB7906">
              <w:rPr>
                <w:rFonts w:ascii="Times New Roman" w:hAnsi="Times New Roman"/>
                <w:sz w:val="24"/>
                <w:szCs w:val="24"/>
                <w:lang w:val="en-US"/>
              </w:rPr>
              <w:t>6(K155</w:t>
            </w:r>
            <w:r w:rsidRPr="00AB7906">
              <w:rPr>
                <w:rFonts w:ascii="Times New Roman" w:hAnsi="Times New Roman"/>
                <w:sz w:val="24"/>
                <w:szCs w:val="24"/>
              </w:rPr>
              <w:t>КП16</w:t>
            </w:r>
            <w:r w:rsidRPr="00AB7906">
              <w:rPr>
                <w:rFonts w:ascii="Times New Roman" w:hAnsi="Times New Roman"/>
                <w:sz w:val="24"/>
                <w:szCs w:val="24"/>
                <w:lang w:val="en-US"/>
              </w:rPr>
              <w:t>)</w:t>
            </w:r>
          </w:p>
        </w:tc>
        <w:tc>
          <w:tcPr>
            <w:tcW w:w="7195"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Четырёхразрядный селектор-мультиплексор 2-1</w:t>
            </w:r>
          </w:p>
        </w:tc>
      </w:tr>
      <w:tr w:rsidR="00703F37" w:rsidRPr="00AB7906" w:rsidTr="00AB7906">
        <w:trPr>
          <w:trHeight w:val="175"/>
        </w:trPr>
        <w:tc>
          <w:tcPr>
            <w:tcW w:w="2943"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lang w:val="en-US"/>
              </w:rPr>
            </w:pPr>
            <w:r w:rsidRPr="00AB7906">
              <w:rPr>
                <w:rFonts w:ascii="Times New Roman" w:hAnsi="Times New Roman"/>
                <w:sz w:val="24"/>
                <w:szCs w:val="24"/>
                <w:lang w:val="en-US"/>
              </w:rPr>
              <w:t>K155KP</w:t>
            </w:r>
            <w:r w:rsidRPr="00AB7906">
              <w:rPr>
                <w:rFonts w:ascii="Times New Roman" w:hAnsi="Times New Roman"/>
                <w:sz w:val="24"/>
                <w:szCs w:val="24"/>
              </w:rPr>
              <w:t>18</w:t>
            </w:r>
            <w:r w:rsidRPr="00AB7906">
              <w:rPr>
                <w:rFonts w:ascii="Times New Roman" w:hAnsi="Times New Roman"/>
                <w:sz w:val="24"/>
                <w:szCs w:val="24"/>
                <w:lang w:val="en-US"/>
              </w:rPr>
              <w:t>(K155</w:t>
            </w:r>
            <w:r w:rsidRPr="00AB7906">
              <w:rPr>
                <w:rFonts w:ascii="Times New Roman" w:hAnsi="Times New Roman"/>
                <w:sz w:val="24"/>
                <w:szCs w:val="24"/>
              </w:rPr>
              <w:t>КП18</w:t>
            </w:r>
            <w:r w:rsidRPr="00AB7906">
              <w:rPr>
                <w:rFonts w:ascii="Times New Roman" w:hAnsi="Times New Roman"/>
                <w:sz w:val="24"/>
                <w:szCs w:val="24"/>
                <w:lang w:val="en-US"/>
              </w:rPr>
              <w:t>)</w:t>
            </w:r>
          </w:p>
        </w:tc>
        <w:tc>
          <w:tcPr>
            <w:tcW w:w="7195"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Четырёхразрядный селектор-мультиплексор 2-1 с инверсными выходами</w:t>
            </w:r>
          </w:p>
        </w:tc>
      </w:tr>
      <w:tr w:rsidR="00703F37" w:rsidRPr="00AB7906" w:rsidTr="00AB7906">
        <w:trPr>
          <w:trHeight w:val="175"/>
        </w:trPr>
        <w:tc>
          <w:tcPr>
            <w:tcW w:w="2943"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lang w:val="en-US"/>
              </w:rPr>
            </w:pPr>
            <w:r w:rsidRPr="00AB7906">
              <w:rPr>
                <w:rFonts w:ascii="Times New Roman" w:hAnsi="Times New Roman"/>
                <w:sz w:val="24"/>
                <w:szCs w:val="24"/>
                <w:lang w:val="en-US"/>
              </w:rPr>
              <w:t>K155KP</w:t>
            </w:r>
            <w:r w:rsidRPr="00AB7906">
              <w:rPr>
                <w:rFonts w:ascii="Times New Roman" w:hAnsi="Times New Roman"/>
                <w:sz w:val="24"/>
                <w:szCs w:val="24"/>
              </w:rPr>
              <w:t>19</w:t>
            </w:r>
            <w:r w:rsidRPr="00AB7906">
              <w:rPr>
                <w:rFonts w:ascii="Times New Roman" w:hAnsi="Times New Roman"/>
                <w:sz w:val="24"/>
                <w:szCs w:val="24"/>
                <w:lang w:val="en-US"/>
              </w:rPr>
              <w:t>(K155</w:t>
            </w:r>
            <w:r w:rsidRPr="00AB7906">
              <w:rPr>
                <w:rFonts w:ascii="Times New Roman" w:hAnsi="Times New Roman"/>
                <w:sz w:val="24"/>
                <w:szCs w:val="24"/>
              </w:rPr>
              <w:t>КП19</w:t>
            </w:r>
            <w:r w:rsidRPr="00AB7906">
              <w:rPr>
                <w:rFonts w:ascii="Times New Roman" w:hAnsi="Times New Roman"/>
                <w:sz w:val="24"/>
                <w:szCs w:val="24"/>
                <w:lang w:val="en-US"/>
              </w:rPr>
              <w:t>)</w:t>
            </w:r>
          </w:p>
        </w:tc>
        <w:tc>
          <w:tcPr>
            <w:tcW w:w="7195"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Сдвоенный селектор-мультиплексор 4х1</w:t>
            </w:r>
          </w:p>
        </w:tc>
      </w:tr>
      <w:tr w:rsidR="00703F37" w:rsidRPr="00AB7906" w:rsidTr="00AB7906">
        <w:trPr>
          <w:trHeight w:val="158"/>
        </w:trPr>
        <w:tc>
          <w:tcPr>
            <w:tcW w:w="2943"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lang w:val="en-US"/>
              </w:rPr>
            </w:pPr>
            <w:r w:rsidRPr="00AB7906">
              <w:rPr>
                <w:rFonts w:ascii="Times New Roman" w:hAnsi="Times New Roman"/>
                <w:sz w:val="24"/>
                <w:szCs w:val="24"/>
                <w:lang w:val="en-US"/>
              </w:rPr>
              <w:t>K155TB6(K155</w:t>
            </w:r>
            <w:r w:rsidRPr="00AB7906">
              <w:rPr>
                <w:rFonts w:ascii="Times New Roman" w:hAnsi="Times New Roman"/>
                <w:sz w:val="24"/>
                <w:szCs w:val="24"/>
              </w:rPr>
              <w:t>ТВ6</w:t>
            </w:r>
            <w:r w:rsidRPr="00AB7906">
              <w:rPr>
                <w:rFonts w:ascii="Times New Roman" w:hAnsi="Times New Roman"/>
                <w:sz w:val="24"/>
                <w:szCs w:val="24"/>
                <w:lang w:val="en-US"/>
              </w:rPr>
              <w:t>)</w:t>
            </w:r>
          </w:p>
        </w:tc>
        <w:tc>
          <w:tcPr>
            <w:tcW w:w="7195"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Сдвоенный JK триггер</w:t>
            </w:r>
          </w:p>
        </w:tc>
      </w:tr>
      <w:tr w:rsidR="00703F37" w:rsidRPr="00AB7906" w:rsidTr="00AB7906">
        <w:trPr>
          <w:trHeight w:val="193"/>
        </w:trPr>
        <w:tc>
          <w:tcPr>
            <w:tcW w:w="2943"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lang w:val="en-US"/>
              </w:rPr>
            </w:pPr>
            <w:r w:rsidRPr="00AB7906">
              <w:rPr>
                <w:rFonts w:ascii="Times New Roman" w:hAnsi="Times New Roman"/>
                <w:sz w:val="24"/>
                <w:szCs w:val="24"/>
                <w:lang w:val="en-US"/>
              </w:rPr>
              <w:t>K155TB</w:t>
            </w:r>
            <w:r w:rsidRPr="00AB7906">
              <w:rPr>
                <w:rFonts w:ascii="Times New Roman" w:hAnsi="Times New Roman"/>
                <w:sz w:val="24"/>
                <w:szCs w:val="24"/>
              </w:rPr>
              <w:t>9</w:t>
            </w:r>
            <w:r w:rsidRPr="00AB7906">
              <w:rPr>
                <w:rFonts w:ascii="Times New Roman" w:hAnsi="Times New Roman"/>
                <w:sz w:val="24"/>
                <w:szCs w:val="24"/>
                <w:lang w:val="en-US"/>
              </w:rPr>
              <w:t>(K155</w:t>
            </w:r>
            <w:r w:rsidRPr="00AB7906">
              <w:rPr>
                <w:rFonts w:ascii="Times New Roman" w:hAnsi="Times New Roman"/>
                <w:sz w:val="24"/>
                <w:szCs w:val="24"/>
              </w:rPr>
              <w:t>ТВ9</w:t>
            </w:r>
            <w:r w:rsidRPr="00AB7906">
              <w:rPr>
                <w:rFonts w:ascii="Times New Roman" w:hAnsi="Times New Roman"/>
                <w:sz w:val="24"/>
                <w:szCs w:val="24"/>
                <w:lang w:val="en-US"/>
              </w:rPr>
              <w:t>)</w:t>
            </w:r>
          </w:p>
        </w:tc>
        <w:tc>
          <w:tcPr>
            <w:tcW w:w="7195"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 xml:space="preserve">2 </w:t>
            </w:r>
            <w:r w:rsidRPr="00AB7906">
              <w:rPr>
                <w:rFonts w:ascii="Times New Roman" w:hAnsi="Times New Roman"/>
                <w:sz w:val="24"/>
                <w:szCs w:val="24"/>
                <w:lang w:val="en-US"/>
              </w:rPr>
              <w:t>JK</w:t>
            </w:r>
            <w:r w:rsidRPr="00AB7906">
              <w:rPr>
                <w:rFonts w:ascii="Times New Roman" w:hAnsi="Times New Roman"/>
                <w:sz w:val="24"/>
                <w:szCs w:val="24"/>
              </w:rPr>
              <w:t>-триггера со сбросом и установкой</w:t>
            </w:r>
          </w:p>
        </w:tc>
      </w:tr>
      <w:tr w:rsidR="00703F37" w:rsidRPr="00AB7906" w:rsidTr="00AB7906">
        <w:trPr>
          <w:trHeight w:val="175"/>
        </w:trPr>
        <w:tc>
          <w:tcPr>
            <w:tcW w:w="2943"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lang w:val="en-US"/>
              </w:rPr>
            </w:pPr>
            <w:r w:rsidRPr="00AB7906">
              <w:rPr>
                <w:rFonts w:ascii="Times New Roman" w:hAnsi="Times New Roman"/>
                <w:sz w:val="24"/>
                <w:szCs w:val="24"/>
                <w:lang w:val="en-US"/>
              </w:rPr>
              <w:t>K155TB</w:t>
            </w:r>
            <w:r w:rsidRPr="00AB7906">
              <w:rPr>
                <w:rFonts w:ascii="Times New Roman" w:hAnsi="Times New Roman"/>
                <w:sz w:val="24"/>
                <w:szCs w:val="24"/>
              </w:rPr>
              <w:t>10</w:t>
            </w:r>
            <w:r w:rsidRPr="00AB7906">
              <w:rPr>
                <w:rFonts w:ascii="Times New Roman" w:hAnsi="Times New Roman"/>
                <w:sz w:val="24"/>
                <w:szCs w:val="24"/>
                <w:lang w:val="en-US"/>
              </w:rPr>
              <w:t>(K155</w:t>
            </w:r>
            <w:r w:rsidRPr="00AB7906">
              <w:rPr>
                <w:rFonts w:ascii="Times New Roman" w:hAnsi="Times New Roman"/>
                <w:sz w:val="24"/>
                <w:szCs w:val="24"/>
              </w:rPr>
              <w:t>ТВ10</w:t>
            </w:r>
            <w:r w:rsidRPr="00AB7906">
              <w:rPr>
                <w:rFonts w:ascii="Times New Roman" w:hAnsi="Times New Roman"/>
                <w:sz w:val="24"/>
                <w:szCs w:val="24"/>
                <w:lang w:val="en-US"/>
              </w:rPr>
              <w:t>)</w:t>
            </w:r>
          </w:p>
        </w:tc>
        <w:tc>
          <w:tcPr>
            <w:tcW w:w="7195"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Сдвоенный JK триггер</w:t>
            </w:r>
          </w:p>
        </w:tc>
      </w:tr>
      <w:tr w:rsidR="00703F37" w:rsidRPr="00AB7906" w:rsidTr="00AB7906">
        <w:trPr>
          <w:trHeight w:val="122"/>
        </w:trPr>
        <w:tc>
          <w:tcPr>
            <w:tcW w:w="2943"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lang w:val="en-US"/>
              </w:rPr>
            </w:pPr>
            <w:r w:rsidRPr="00AB7906">
              <w:rPr>
                <w:rFonts w:ascii="Times New Roman" w:hAnsi="Times New Roman"/>
                <w:sz w:val="24"/>
                <w:szCs w:val="24"/>
                <w:lang w:val="en-US"/>
              </w:rPr>
              <w:t>K155TB</w:t>
            </w:r>
            <w:r w:rsidRPr="00AB7906">
              <w:rPr>
                <w:rFonts w:ascii="Times New Roman" w:hAnsi="Times New Roman"/>
                <w:sz w:val="24"/>
                <w:szCs w:val="24"/>
              </w:rPr>
              <w:t>15</w:t>
            </w:r>
            <w:r w:rsidRPr="00AB7906">
              <w:rPr>
                <w:rFonts w:ascii="Times New Roman" w:hAnsi="Times New Roman"/>
                <w:sz w:val="24"/>
                <w:szCs w:val="24"/>
                <w:lang w:val="en-US"/>
              </w:rPr>
              <w:t>(K155</w:t>
            </w:r>
            <w:r w:rsidRPr="00AB7906">
              <w:rPr>
                <w:rFonts w:ascii="Times New Roman" w:hAnsi="Times New Roman"/>
                <w:sz w:val="24"/>
                <w:szCs w:val="24"/>
              </w:rPr>
              <w:t>ТВ15</w:t>
            </w:r>
            <w:r w:rsidRPr="00AB7906">
              <w:rPr>
                <w:rFonts w:ascii="Times New Roman" w:hAnsi="Times New Roman"/>
                <w:sz w:val="24"/>
                <w:szCs w:val="24"/>
                <w:lang w:val="en-US"/>
              </w:rPr>
              <w:t>)</w:t>
            </w:r>
          </w:p>
        </w:tc>
        <w:tc>
          <w:tcPr>
            <w:tcW w:w="7195"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Два триггера D синхронных с дополняющими выходами</w:t>
            </w:r>
          </w:p>
        </w:tc>
      </w:tr>
      <w:tr w:rsidR="00703F37" w:rsidRPr="00AB7906" w:rsidTr="00AB7906">
        <w:trPr>
          <w:trHeight w:val="174"/>
        </w:trPr>
        <w:tc>
          <w:tcPr>
            <w:tcW w:w="2943"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lang w:val="en-US"/>
              </w:rPr>
            </w:pPr>
            <w:r w:rsidRPr="00AB7906">
              <w:rPr>
                <w:rFonts w:ascii="Times New Roman" w:hAnsi="Times New Roman"/>
                <w:sz w:val="24"/>
                <w:szCs w:val="24"/>
                <w:lang w:val="en-US"/>
              </w:rPr>
              <w:t>K155TM2(K155</w:t>
            </w:r>
            <w:r w:rsidRPr="00AB7906">
              <w:rPr>
                <w:rFonts w:ascii="Times New Roman" w:hAnsi="Times New Roman"/>
                <w:sz w:val="24"/>
                <w:szCs w:val="24"/>
              </w:rPr>
              <w:t>ТМ2</w:t>
            </w:r>
            <w:r w:rsidRPr="00AB7906">
              <w:rPr>
                <w:rFonts w:ascii="Times New Roman" w:hAnsi="Times New Roman"/>
                <w:sz w:val="24"/>
                <w:szCs w:val="24"/>
                <w:lang w:val="en-US"/>
              </w:rPr>
              <w:t>)</w:t>
            </w:r>
          </w:p>
        </w:tc>
        <w:tc>
          <w:tcPr>
            <w:tcW w:w="7195"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 xml:space="preserve">2 </w:t>
            </w:r>
            <w:r w:rsidRPr="00AB7906">
              <w:rPr>
                <w:rFonts w:ascii="Times New Roman" w:hAnsi="Times New Roman"/>
                <w:sz w:val="24"/>
                <w:szCs w:val="24"/>
                <w:lang w:val="en-US"/>
              </w:rPr>
              <w:t>D</w:t>
            </w:r>
            <w:r w:rsidRPr="00AB7906">
              <w:rPr>
                <w:rFonts w:ascii="Times New Roman" w:hAnsi="Times New Roman"/>
                <w:sz w:val="24"/>
                <w:szCs w:val="24"/>
              </w:rPr>
              <w:t>-триггера с синхронными и дополняющими выходами</w:t>
            </w:r>
          </w:p>
        </w:tc>
      </w:tr>
      <w:tr w:rsidR="00703F37" w:rsidRPr="00AB7906" w:rsidTr="00AB7906">
        <w:trPr>
          <w:trHeight w:val="157"/>
        </w:trPr>
        <w:tc>
          <w:tcPr>
            <w:tcW w:w="2943"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lang w:val="en-US"/>
              </w:rPr>
            </w:pPr>
            <w:r w:rsidRPr="00AB7906">
              <w:rPr>
                <w:rFonts w:ascii="Times New Roman" w:hAnsi="Times New Roman"/>
                <w:sz w:val="24"/>
                <w:szCs w:val="24"/>
                <w:lang w:val="en-US"/>
              </w:rPr>
              <w:t>K155TM</w:t>
            </w:r>
            <w:r w:rsidRPr="00AB7906">
              <w:rPr>
                <w:rFonts w:ascii="Times New Roman" w:hAnsi="Times New Roman"/>
                <w:sz w:val="24"/>
                <w:szCs w:val="24"/>
              </w:rPr>
              <w:t>7</w:t>
            </w:r>
            <w:r w:rsidRPr="00AB7906">
              <w:rPr>
                <w:rFonts w:ascii="Times New Roman" w:hAnsi="Times New Roman"/>
                <w:sz w:val="24"/>
                <w:szCs w:val="24"/>
                <w:lang w:val="en-US"/>
              </w:rPr>
              <w:t>(K155</w:t>
            </w:r>
            <w:r w:rsidRPr="00AB7906">
              <w:rPr>
                <w:rFonts w:ascii="Times New Roman" w:hAnsi="Times New Roman"/>
                <w:sz w:val="24"/>
                <w:szCs w:val="24"/>
              </w:rPr>
              <w:t>ТМ7</w:t>
            </w:r>
            <w:r w:rsidRPr="00AB7906">
              <w:rPr>
                <w:rFonts w:ascii="Times New Roman" w:hAnsi="Times New Roman"/>
                <w:sz w:val="24"/>
                <w:szCs w:val="24"/>
                <w:lang w:val="en-US"/>
              </w:rPr>
              <w:t>)</w:t>
            </w:r>
          </w:p>
        </w:tc>
        <w:tc>
          <w:tcPr>
            <w:tcW w:w="7195"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 xml:space="preserve">4 </w:t>
            </w:r>
            <w:r w:rsidRPr="00AB7906">
              <w:rPr>
                <w:rFonts w:ascii="Times New Roman" w:hAnsi="Times New Roman"/>
                <w:sz w:val="24"/>
                <w:szCs w:val="24"/>
                <w:lang w:val="en-US"/>
              </w:rPr>
              <w:t>D</w:t>
            </w:r>
            <w:r w:rsidRPr="00AB7906">
              <w:rPr>
                <w:rFonts w:ascii="Times New Roman" w:hAnsi="Times New Roman"/>
                <w:sz w:val="24"/>
                <w:szCs w:val="24"/>
              </w:rPr>
              <w:t>-триггера с прямыми и инверсными выходами</w:t>
            </w:r>
          </w:p>
        </w:tc>
      </w:tr>
      <w:tr w:rsidR="00703F37" w:rsidRPr="00AB7906" w:rsidTr="00AB7906">
        <w:trPr>
          <w:trHeight w:val="105"/>
        </w:trPr>
        <w:tc>
          <w:tcPr>
            <w:tcW w:w="2943"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lang w:val="en-US"/>
              </w:rPr>
            </w:pPr>
            <w:r w:rsidRPr="00AB7906">
              <w:rPr>
                <w:rFonts w:ascii="Times New Roman" w:hAnsi="Times New Roman"/>
                <w:sz w:val="24"/>
                <w:szCs w:val="24"/>
                <w:lang w:val="en-US"/>
              </w:rPr>
              <w:t>K155TM</w:t>
            </w:r>
            <w:r w:rsidRPr="00AB7906">
              <w:rPr>
                <w:rFonts w:ascii="Times New Roman" w:hAnsi="Times New Roman"/>
                <w:sz w:val="24"/>
                <w:szCs w:val="24"/>
              </w:rPr>
              <w:t>8</w:t>
            </w:r>
            <w:r w:rsidRPr="00AB7906">
              <w:rPr>
                <w:rFonts w:ascii="Times New Roman" w:hAnsi="Times New Roman"/>
                <w:sz w:val="24"/>
                <w:szCs w:val="24"/>
                <w:lang w:val="en-US"/>
              </w:rPr>
              <w:t>(K155</w:t>
            </w:r>
            <w:r w:rsidRPr="00AB7906">
              <w:rPr>
                <w:rFonts w:ascii="Times New Roman" w:hAnsi="Times New Roman"/>
                <w:sz w:val="24"/>
                <w:szCs w:val="24"/>
              </w:rPr>
              <w:t>ТМ8</w:t>
            </w:r>
            <w:r w:rsidRPr="00AB7906">
              <w:rPr>
                <w:rFonts w:ascii="Times New Roman" w:hAnsi="Times New Roman"/>
                <w:sz w:val="24"/>
                <w:szCs w:val="24"/>
                <w:lang w:val="en-US"/>
              </w:rPr>
              <w:t>)</w:t>
            </w:r>
          </w:p>
        </w:tc>
        <w:tc>
          <w:tcPr>
            <w:tcW w:w="7195"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 xml:space="preserve">4 </w:t>
            </w:r>
            <w:r w:rsidRPr="00AB7906">
              <w:rPr>
                <w:rFonts w:ascii="Times New Roman" w:hAnsi="Times New Roman"/>
                <w:sz w:val="24"/>
                <w:szCs w:val="24"/>
                <w:lang w:val="en-US"/>
              </w:rPr>
              <w:t>D</w:t>
            </w:r>
            <w:r w:rsidRPr="00AB7906">
              <w:rPr>
                <w:rFonts w:ascii="Times New Roman" w:hAnsi="Times New Roman"/>
                <w:sz w:val="24"/>
                <w:szCs w:val="24"/>
              </w:rPr>
              <w:t>-триггера с прямыми и инверсными входами</w:t>
            </w:r>
          </w:p>
        </w:tc>
      </w:tr>
      <w:tr w:rsidR="00703F37" w:rsidRPr="00AB7906" w:rsidTr="00AB7906">
        <w:trPr>
          <w:trHeight w:val="122"/>
        </w:trPr>
        <w:tc>
          <w:tcPr>
            <w:tcW w:w="2943"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lang w:val="en-US"/>
              </w:rPr>
            </w:pPr>
            <w:r w:rsidRPr="00AB7906">
              <w:rPr>
                <w:rFonts w:ascii="Times New Roman" w:hAnsi="Times New Roman"/>
                <w:sz w:val="24"/>
                <w:szCs w:val="24"/>
                <w:lang w:val="en-US"/>
              </w:rPr>
              <w:t>K155TM</w:t>
            </w:r>
            <w:r w:rsidRPr="00AB7906">
              <w:rPr>
                <w:rFonts w:ascii="Times New Roman" w:hAnsi="Times New Roman"/>
                <w:sz w:val="24"/>
                <w:szCs w:val="24"/>
              </w:rPr>
              <w:t>9</w:t>
            </w:r>
            <w:r w:rsidRPr="00AB7906">
              <w:rPr>
                <w:rFonts w:ascii="Times New Roman" w:hAnsi="Times New Roman"/>
                <w:sz w:val="24"/>
                <w:szCs w:val="24"/>
                <w:lang w:val="en-US"/>
              </w:rPr>
              <w:t>(K155</w:t>
            </w:r>
            <w:r w:rsidRPr="00AB7906">
              <w:rPr>
                <w:rFonts w:ascii="Times New Roman" w:hAnsi="Times New Roman"/>
                <w:sz w:val="24"/>
                <w:szCs w:val="24"/>
              </w:rPr>
              <w:t>ТМ9</w:t>
            </w:r>
            <w:r w:rsidRPr="00AB7906">
              <w:rPr>
                <w:rFonts w:ascii="Times New Roman" w:hAnsi="Times New Roman"/>
                <w:sz w:val="24"/>
                <w:szCs w:val="24"/>
                <w:lang w:val="en-US"/>
              </w:rPr>
              <w:t>)</w:t>
            </w:r>
          </w:p>
        </w:tc>
        <w:tc>
          <w:tcPr>
            <w:tcW w:w="7195"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 xml:space="preserve">6 синхронных </w:t>
            </w:r>
            <w:r w:rsidRPr="00AB7906">
              <w:rPr>
                <w:rFonts w:ascii="Times New Roman" w:hAnsi="Times New Roman"/>
                <w:sz w:val="24"/>
                <w:szCs w:val="24"/>
                <w:lang w:val="en-US"/>
              </w:rPr>
              <w:t>D-</w:t>
            </w:r>
            <w:r w:rsidRPr="00AB7906">
              <w:rPr>
                <w:rFonts w:ascii="Times New Roman" w:hAnsi="Times New Roman"/>
                <w:sz w:val="24"/>
                <w:szCs w:val="24"/>
              </w:rPr>
              <w:t>триггеров</w:t>
            </w:r>
          </w:p>
        </w:tc>
      </w:tr>
      <w:tr w:rsidR="00703F37" w:rsidRPr="00AB7906" w:rsidTr="00AB7906">
        <w:trPr>
          <w:trHeight w:val="105"/>
        </w:trPr>
        <w:tc>
          <w:tcPr>
            <w:tcW w:w="2943"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lang w:val="en-US"/>
              </w:rPr>
            </w:pPr>
            <w:r w:rsidRPr="00AB7906">
              <w:rPr>
                <w:rFonts w:ascii="Times New Roman" w:hAnsi="Times New Roman"/>
                <w:sz w:val="24"/>
                <w:szCs w:val="24"/>
                <w:lang w:val="en-US"/>
              </w:rPr>
              <w:t>K155TR</w:t>
            </w:r>
            <w:r w:rsidRPr="00AB7906">
              <w:rPr>
                <w:rFonts w:ascii="Times New Roman" w:hAnsi="Times New Roman"/>
                <w:sz w:val="24"/>
                <w:szCs w:val="24"/>
              </w:rPr>
              <w:t>2</w:t>
            </w:r>
            <w:r w:rsidRPr="00AB7906">
              <w:rPr>
                <w:rFonts w:ascii="Times New Roman" w:hAnsi="Times New Roman"/>
                <w:sz w:val="24"/>
                <w:szCs w:val="24"/>
                <w:lang w:val="en-US"/>
              </w:rPr>
              <w:t>(K155</w:t>
            </w:r>
            <w:r w:rsidRPr="00AB7906">
              <w:rPr>
                <w:rFonts w:ascii="Times New Roman" w:hAnsi="Times New Roman"/>
                <w:sz w:val="24"/>
                <w:szCs w:val="24"/>
              </w:rPr>
              <w:t>ТР2</w:t>
            </w:r>
            <w:r w:rsidRPr="00AB7906">
              <w:rPr>
                <w:rFonts w:ascii="Times New Roman" w:hAnsi="Times New Roman"/>
                <w:sz w:val="24"/>
                <w:szCs w:val="24"/>
                <w:lang w:val="en-US"/>
              </w:rPr>
              <w:t>)</w:t>
            </w:r>
          </w:p>
        </w:tc>
        <w:tc>
          <w:tcPr>
            <w:tcW w:w="7195" w:type="dxa"/>
            <w:tcBorders>
              <w:top w:val="single" w:sz="4" w:space="0" w:color="auto"/>
              <w:bottom w:val="single" w:sz="4" w:space="0" w:color="auto"/>
            </w:tcBorders>
          </w:tcPr>
          <w:p w:rsidR="00703F37" w:rsidRPr="00AB7906" w:rsidRDefault="00703F37" w:rsidP="00AB7906">
            <w:pPr>
              <w:spacing w:after="0" w:line="240" w:lineRule="auto"/>
              <w:rPr>
                <w:rFonts w:ascii="Times New Roman" w:hAnsi="Times New Roman"/>
                <w:sz w:val="24"/>
                <w:szCs w:val="24"/>
              </w:rPr>
            </w:pPr>
            <w:r w:rsidRPr="00AB7906">
              <w:rPr>
                <w:rFonts w:ascii="Times New Roman" w:hAnsi="Times New Roman"/>
                <w:sz w:val="24"/>
                <w:szCs w:val="24"/>
              </w:rPr>
              <w:t xml:space="preserve">Четыре RS триггера </w:t>
            </w:r>
          </w:p>
        </w:tc>
      </w:tr>
    </w:tbl>
    <w:p w:rsidR="00703F37" w:rsidRPr="0078173D" w:rsidRDefault="00703F37" w:rsidP="00724D6D">
      <w:pPr>
        <w:rPr>
          <w:rFonts w:ascii="Times New Roman" w:hAnsi="Times New Roman"/>
          <w:sz w:val="32"/>
          <w:szCs w:val="32"/>
        </w:rPr>
      </w:pPr>
    </w:p>
    <w:sectPr w:rsidR="00703F37" w:rsidRPr="0078173D" w:rsidSect="00DF6E29">
      <w:footerReference w:type="default" r:id="rId78"/>
      <w:pgSz w:w="11906" w:h="16838"/>
      <w:pgMar w:top="1134" w:right="850" w:bottom="1134"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03F37" w:rsidRDefault="00703F37" w:rsidP="001A1CC1">
      <w:pPr>
        <w:spacing w:after="0" w:line="240" w:lineRule="auto"/>
      </w:pPr>
      <w:r>
        <w:separator/>
      </w:r>
    </w:p>
  </w:endnote>
  <w:endnote w:type="continuationSeparator" w:id="0">
    <w:p w:rsidR="00703F37" w:rsidRDefault="00703F37" w:rsidP="001A1CC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A00002EF" w:usb1="4000207B" w:usb2="00000000" w:usb3="00000000" w:csb0="0000009F" w:csb1="00000000"/>
  </w:font>
  <w:font w:name="Times New Roman">
    <w:panose1 w:val="02020603050405020304"/>
    <w:charset w:val="CC"/>
    <w:family w:val="roman"/>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Courier New">
    <w:panose1 w:val="02070309020205020404"/>
    <w:charset w:val="CC"/>
    <w:family w:val="modern"/>
    <w:pitch w:val="fixed"/>
    <w:sig w:usb0="20002A87" w:usb1="80000000" w:usb2="00000008" w:usb3="00000000" w:csb0="000001F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3F37" w:rsidRDefault="00703F37">
    <w:pPr>
      <w:pStyle w:val="Footer"/>
      <w:jc w:val="center"/>
    </w:pPr>
    <w:fldSimple w:instr=" PAGE   \* MERGEFORMAT ">
      <w:r>
        <w:rPr>
          <w:noProof/>
        </w:rPr>
        <w:t>37</w:t>
      </w:r>
    </w:fldSimple>
  </w:p>
  <w:p w:rsidR="00703F37" w:rsidRDefault="00703F3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03F37" w:rsidRDefault="00703F37" w:rsidP="001A1CC1">
      <w:pPr>
        <w:spacing w:after="0" w:line="240" w:lineRule="auto"/>
      </w:pPr>
      <w:r>
        <w:separator/>
      </w:r>
    </w:p>
  </w:footnote>
  <w:footnote w:type="continuationSeparator" w:id="0">
    <w:p w:rsidR="00703F37" w:rsidRDefault="00703F37" w:rsidP="001A1CC1">
      <w:pPr>
        <w:spacing w:after="0" w:line="240" w:lineRule="auto"/>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83C20"/>
    <w:rsid w:val="000044F4"/>
    <w:rsid w:val="000149BC"/>
    <w:rsid w:val="000166B1"/>
    <w:rsid w:val="00023393"/>
    <w:rsid w:val="00024C8C"/>
    <w:rsid w:val="00043117"/>
    <w:rsid w:val="00050BCA"/>
    <w:rsid w:val="00064A9E"/>
    <w:rsid w:val="00065B5B"/>
    <w:rsid w:val="00073FC0"/>
    <w:rsid w:val="000801FF"/>
    <w:rsid w:val="0008027B"/>
    <w:rsid w:val="000866A3"/>
    <w:rsid w:val="00090571"/>
    <w:rsid w:val="00090CF3"/>
    <w:rsid w:val="00096E68"/>
    <w:rsid w:val="00097D80"/>
    <w:rsid w:val="000A09E6"/>
    <w:rsid w:val="000A6BB9"/>
    <w:rsid w:val="000A7A31"/>
    <w:rsid w:val="000B6701"/>
    <w:rsid w:val="000C1E94"/>
    <w:rsid w:val="000D12D6"/>
    <w:rsid w:val="000E4C18"/>
    <w:rsid w:val="000E6B46"/>
    <w:rsid w:val="000F2736"/>
    <w:rsid w:val="000F6E4B"/>
    <w:rsid w:val="0010223E"/>
    <w:rsid w:val="00104A50"/>
    <w:rsid w:val="00110C74"/>
    <w:rsid w:val="00114736"/>
    <w:rsid w:val="00124C93"/>
    <w:rsid w:val="0012741C"/>
    <w:rsid w:val="0012767D"/>
    <w:rsid w:val="00134CA1"/>
    <w:rsid w:val="001420AF"/>
    <w:rsid w:val="00161A87"/>
    <w:rsid w:val="001729F7"/>
    <w:rsid w:val="00172C27"/>
    <w:rsid w:val="001740E4"/>
    <w:rsid w:val="0017586A"/>
    <w:rsid w:val="00183D6D"/>
    <w:rsid w:val="00185BCA"/>
    <w:rsid w:val="00187879"/>
    <w:rsid w:val="00196145"/>
    <w:rsid w:val="001A1CC1"/>
    <w:rsid w:val="001B0178"/>
    <w:rsid w:val="001B1FD1"/>
    <w:rsid w:val="001B6C09"/>
    <w:rsid w:val="001D0E85"/>
    <w:rsid w:val="001D1434"/>
    <w:rsid w:val="001D2B0C"/>
    <w:rsid w:val="001D4547"/>
    <w:rsid w:val="001D7573"/>
    <w:rsid w:val="001E166D"/>
    <w:rsid w:val="001E5416"/>
    <w:rsid w:val="001E6366"/>
    <w:rsid w:val="001E6758"/>
    <w:rsid w:val="001F3226"/>
    <w:rsid w:val="002066A7"/>
    <w:rsid w:val="0021450F"/>
    <w:rsid w:val="0021546B"/>
    <w:rsid w:val="00216E46"/>
    <w:rsid w:val="002172CF"/>
    <w:rsid w:val="00217BC2"/>
    <w:rsid w:val="00233711"/>
    <w:rsid w:val="00241BC9"/>
    <w:rsid w:val="00242798"/>
    <w:rsid w:val="00256794"/>
    <w:rsid w:val="0025688C"/>
    <w:rsid w:val="00264139"/>
    <w:rsid w:val="00271216"/>
    <w:rsid w:val="00271420"/>
    <w:rsid w:val="002720BB"/>
    <w:rsid w:val="00276164"/>
    <w:rsid w:val="0028056C"/>
    <w:rsid w:val="002817B8"/>
    <w:rsid w:val="002821D4"/>
    <w:rsid w:val="002901CA"/>
    <w:rsid w:val="0029111C"/>
    <w:rsid w:val="002A1977"/>
    <w:rsid w:val="002A2EC8"/>
    <w:rsid w:val="002A3237"/>
    <w:rsid w:val="002A4425"/>
    <w:rsid w:val="002A535E"/>
    <w:rsid w:val="002A61FF"/>
    <w:rsid w:val="002A66D4"/>
    <w:rsid w:val="002C4B42"/>
    <w:rsid w:val="002C5668"/>
    <w:rsid w:val="002D1414"/>
    <w:rsid w:val="002D1750"/>
    <w:rsid w:val="002D5CE9"/>
    <w:rsid w:val="002E0D53"/>
    <w:rsid w:val="002E3612"/>
    <w:rsid w:val="002F1B8D"/>
    <w:rsid w:val="002F418B"/>
    <w:rsid w:val="002F6AB8"/>
    <w:rsid w:val="002F742D"/>
    <w:rsid w:val="003016EB"/>
    <w:rsid w:val="0030516D"/>
    <w:rsid w:val="003068D9"/>
    <w:rsid w:val="00313B0D"/>
    <w:rsid w:val="00320DA5"/>
    <w:rsid w:val="0032445B"/>
    <w:rsid w:val="00326D72"/>
    <w:rsid w:val="00327C1B"/>
    <w:rsid w:val="00330F54"/>
    <w:rsid w:val="00340669"/>
    <w:rsid w:val="00342891"/>
    <w:rsid w:val="00344B6A"/>
    <w:rsid w:val="003461C4"/>
    <w:rsid w:val="00347261"/>
    <w:rsid w:val="00351AFE"/>
    <w:rsid w:val="003579DC"/>
    <w:rsid w:val="00357A55"/>
    <w:rsid w:val="00360834"/>
    <w:rsid w:val="00362C58"/>
    <w:rsid w:val="00363F24"/>
    <w:rsid w:val="00370BAB"/>
    <w:rsid w:val="00373EE1"/>
    <w:rsid w:val="0038107A"/>
    <w:rsid w:val="00385CD5"/>
    <w:rsid w:val="003862E1"/>
    <w:rsid w:val="00387644"/>
    <w:rsid w:val="00390543"/>
    <w:rsid w:val="003907E1"/>
    <w:rsid w:val="003909DD"/>
    <w:rsid w:val="0039429F"/>
    <w:rsid w:val="003A3CB2"/>
    <w:rsid w:val="003A51C0"/>
    <w:rsid w:val="003C1FF6"/>
    <w:rsid w:val="003C6F18"/>
    <w:rsid w:val="003D0FE7"/>
    <w:rsid w:val="003D53CB"/>
    <w:rsid w:val="003E2E2B"/>
    <w:rsid w:val="003E37A1"/>
    <w:rsid w:val="003E4D02"/>
    <w:rsid w:val="003E60BA"/>
    <w:rsid w:val="003F7B3C"/>
    <w:rsid w:val="004018CA"/>
    <w:rsid w:val="00411B3A"/>
    <w:rsid w:val="00413CD9"/>
    <w:rsid w:val="004177CA"/>
    <w:rsid w:val="00427338"/>
    <w:rsid w:val="004326B4"/>
    <w:rsid w:val="00433F7C"/>
    <w:rsid w:val="004349CF"/>
    <w:rsid w:val="004478AF"/>
    <w:rsid w:val="00454E0F"/>
    <w:rsid w:val="004559E0"/>
    <w:rsid w:val="00456C87"/>
    <w:rsid w:val="00457BB6"/>
    <w:rsid w:val="00464740"/>
    <w:rsid w:val="004661A2"/>
    <w:rsid w:val="00470432"/>
    <w:rsid w:val="004714D3"/>
    <w:rsid w:val="004767BC"/>
    <w:rsid w:val="00483C3D"/>
    <w:rsid w:val="004850EB"/>
    <w:rsid w:val="00487C38"/>
    <w:rsid w:val="004900ED"/>
    <w:rsid w:val="004934EB"/>
    <w:rsid w:val="00493F9A"/>
    <w:rsid w:val="00494355"/>
    <w:rsid w:val="004971AE"/>
    <w:rsid w:val="004A3709"/>
    <w:rsid w:val="004C72A8"/>
    <w:rsid w:val="004D4CE5"/>
    <w:rsid w:val="004E6604"/>
    <w:rsid w:val="004F0051"/>
    <w:rsid w:val="004F10F0"/>
    <w:rsid w:val="004F292F"/>
    <w:rsid w:val="0050171C"/>
    <w:rsid w:val="00502D56"/>
    <w:rsid w:val="005145D6"/>
    <w:rsid w:val="00514BEB"/>
    <w:rsid w:val="0053183A"/>
    <w:rsid w:val="00531C2E"/>
    <w:rsid w:val="0053731D"/>
    <w:rsid w:val="00537F21"/>
    <w:rsid w:val="005408BA"/>
    <w:rsid w:val="00543360"/>
    <w:rsid w:val="00550A44"/>
    <w:rsid w:val="005543ED"/>
    <w:rsid w:val="00563B56"/>
    <w:rsid w:val="00565F42"/>
    <w:rsid w:val="00566B32"/>
    <w:rsid w:val="00571A68"/>
    <w:rsid w:val="005818A1"/>
    <w:rsid w:val="0059192E"/>
    <w:rsid w:val="00592883"/>
    <w:rsid w:val="00592A8E"/>
    <w:rsid w:val="005948B1"/>
    <w:rsid w:val="00595B2E"/>
    <w:rsid w:val="005A1728"/>
    <w:rsid w:val="005A62E1"/>
    <w:rsid w:val="005B0163"/>
    <w:rsid w:val="005B7D28"/>
    <w:rsid w:val="005C142B"/>
    <w:rsid w:val="005C5C54"/>
    <w:rsid w:val="005E28EF"/>
    <w:rsid w:val="005E319B"/>
    <w:rsid w:val="005E5803"/>
    <w:rsid w:val="005E71E4"/>
    <w:rsid w:val="005F40EA"/>
    <w:rsid w:val="0060090B"/>
    <w:rsid w:val="00602584"/>
    <w:rsid w:val="00607748"/>
    <w:rsid w:val="00613FE9"/>
    <w:rsid w:val="006175F1"/>
    <w:rsid w:val="00632252"/>
    <w:rsid w:val="0063693A"/>
    <w:rsid w:val="0063703C"/>
    <w:rsid w:val="00654A56"/>
    <w:rsid w:val="006550E4"/>
    <w:rsid w:val="00656A57"/>
    <w:rsid w:val="00663AEA"/>
    <w:rsid w:val="006809CB"/>
    <w:rsid w:val="00683AE9"/>
    <w:rsid w:val="006862D4"/>
    <w:rsid w:val="00687086"/>
    <w:rsid w:val="00687C3A"/>
    <w:rsid w:val="006917A0"/>
    <w:rsid w:val="00691AC9"/>
    <w:rsid w:val="006932DA"/>
    <w:rsid w:val="0069629E"/>
    <w:rsid w:val="006A00BE"/>
    <w:rsid w:val="006A2431"/>
    <w:rsid w:val="006A2FF3"/>
    <w:rsid w:val="006B3368"/>
    <w:rsid w:val="006B76D4"/>
    <w:rsid w:val="006C4845"/>
    <w:rsid w:val="006F3D38"/>
    <w:rsid w:val="006F5A92"/>
    <w:rsid w:val="006F7E63"/>
    <w:rsid w:val="007011C2"/>
    <w:rsid w:val="00702E69"/>
    <w:rsid w:val="00703F37"/>
    <w:rsid w:val="00704842"/>
    <w:rsid w:val="00705AC2"/>
    <w:rsid w:val="00707341"/>
    <w:rsid w:val="00710954"/>
    <w:rsid w:val="00710978"/>
    <w:rsid w:val="00714088"/>
    <w:rsid w:val="00714D04"/>
    <w:rsid w:val="007163B4"/>
    <w:rsid w:val="00724D6D"/>
    <w:rsid w:val="0072500F"/>
    <w:rsid w:val="00725A20"/>
    <w:rsid w:val="0072634D"/>
    <w:rsid w:val="007335C1"/>
    <w:rsid w:val="00736B1D"/>
    <w:rsid w:val="0073781A"/>
    <w:rsid w:val="007412B4"/>
    <w:rsid w:val="00742B5A"/>
    <w:rsid w:val="0074470A"/>
    <w:rsid w:val="0074596F"/>
    <w:rsid w:val="007507DD"/>
    <w:rsid w:val="00750AB8"/>
    <w:rsid w:val="00764017"/>
    <w:rsid w:val="007709A6"/>
    <w:rsid w:val="00773D49"/>
    <w:rsid w:val="00774D05"/>
    <w:rsid w:val="0078173D"/>
    <w:rsid w:val="00782BFE"/>
    <w:rsid w:val="00784400"/>
    <w:rsid w:val="00787ABD"/>
    <w:rsid w:val="007A0341"/>
    <w:rsid w:val="007A2E5A"/>
    <w:rsid w:val="007B27BA"/>
    <w:rsid w:val="007D1652"/>
    <w:rsid w:val="007E240B"/>
    <w:rsid w:val="007E3140"/>
    <w:rsid w:val="007E35D7"/>
    <w:rsid w:val="007E4961"/>
    <w:rsid w:val="007E4D3C"/>
    <w:rsid w:val="007F1A48"/>
    <w:rsid w:val="00801DA2"/>
    <w:rsid w:val="008033DD"/>
    <w:rsid w:val="00803CDE"/>
    <w:rsid w:val="00805138"/>
    <w:rsid w:val="00806013"/>
    <w:rsid w:val="00812CB3"/>
    <w:rsid w:val="0081383B"/>
    <w:rsid w:val="008138AF"/>
    <w:rsid w:val="00814F6B"/>
    <w:rsid w:val="00822351"/>
    <w:rsid w:val="00836661"/>
    <w:rsid w:val="00844936"/>
    <w:rsid w:val="0085488F"/>
    <w:rsid w:val="00855379"/>
    <w:rsid w:val="008564CA"/>
    <w:rsid w:val="008609EF"/>
    <w:rsid w:val="008665ED"/>
    <w:rsid w:val="00883C20"/>
    <w:rsid w:val="00884EE2"/>
    <w:rsid w:val="0089060C"/>
    <w:rsid w:val="00897946"/>
    <w:rsid w:val="00897CCC"/>
    <w:rsid w:val="008A3802"/>
    <w:rsid w:val="008B106B"/>
    <w:rsid w:val="008B32BD"/>
    <w:rsid w:val="008B5049"/>
    <w:rsid w:val="008C3083"/>
    <w:rsid w:val="008C4129"/>
    <w:rsid w:val="008D09C8"/>
    <w:rsid w:val="008D68B3"/>
    <w:rsid w:val="008E1235"/>
    <w:rsid w:val="008E16F0"/>
    <w:rsid w:val="008F1A3D"/>
    <w:rsid w:val="008F4CD7"/>
    <w:rsid w:val="00902DD5"/>
    <w:rsid w:val="009048F6"/>
    <w:rsid w:val="00905E21"/>
    <w:rsid w:val="009213C9"/>
    <w:rsid w:val="009270A4"/>
    <w:rsid w:val="009270C1"/>
    <w:rsid w:val="009279A8"/>
    <w:rsid w:val="0094640C"/>
    <w:rsid w:val="009465DC"/>
    <w:rsid w:val="009517A0"/>
    <w:rsid w:val="00953D7F"/>
    <w:rsid w:val="00955AAC"/>
    <w:rsid w:val="00960CA0"/>
    <w:rsid w:val="00963CBA"/>
    <w:rsid w:val="00973D4D"/>
    <w:rsid w:val="00986BC3"/>
    <w:rsid w:val="0098712E"/>
    <w:rsid w:val="009922C3"/>
    <w:rsid w:val="009A4FB9"/>
    <w:rsid w:val="009C13EC"/>
    <w:rsid w:val="009C6A14"/>
    <w:rsid w:val="009D3BBF"/>
    <w:rsid w:val="009D58C3"/>
    <w:rsid w:val="009D6BBB"/>
    <w:rsid w:val="009E067D"/>
    <w:rsid w:val="009E373A"/>
    <w:rsid w:val="009E6DAE"/>
    <w:rsid w:val="009F2900"/>
    <w:rsid w:val="009F7F2C"/>
    <w:rsid w:val="00A135D2"/>
    <w:rsid w:val="00A1361D"/>
    <w:rsid w:val="00A15D93"/>
    <w:rsid w:val="00A15D96"/>
    <w:rsid w:val="00A207EC"/>
    <w:rsid w:val="00A21E98"/>
    <w:rsid w:val="00A22613"/>
    <w:rsid w:val="00A24CBB"/>
    <w:rsid w:val="00A34698"/>
    <w:rsid w:val="00A40E9B"/>
    <w:rsid w:val="00A41A34"/>
    <w:rsid w:val="00A4354D"/>
    <w:rsid w:val="00A43D9E"/>
    <w:rsid w:val="00A52342"/>
    <w:rsid w:val="00A5721C"/>
    <w:rsid w:val="00A644A2"/>
    <w:rsid w:val="00A65681"/>
    <w:rsid w:val="00A65942"/>
    <w:rsid w:val="00A716B7"/>
    <w:rsid w:val="00A71C24"/>
    <w:rsid w:val="00A818AD"/>
    <w:rsid w:val="00A8264E"/>
    <w:rsid w:val="00A8739E"/>
    <w:rsid w:val="00A9797A"/>
    <w:rsid w:val="00AA0F18"/>
    <w:rsid w:val="00AB05E9"/>
    <w:rsid w:val="00AB553B"/>
    <w:rsid w:val="00AB61D0"/>
    <w:rsid w:val="00AB7906"/>
    <w:rsid w:val="00AD7F05"/>
    <w:rsid w:val="00AE1F63"/>
    <w:rsid w:val="00AE2743"/>
    <w:rsid w:val="00AE3F13"/>
    <w:rsid w:val="00AE58F7"/>
    <w:rsid w:val="00AF12CA"/>
    <w:rsid w:val="00B02A36"/>
    <w:rsid w:val="00B03773"/>
    <w:rsid w:val="00B0709E"/>
    <w:rsid w:val="00B07BAA"/>
    <w:rsid w:val="00B14BB5"/>
    <w:rsid w:val="00B14F42"/>
    <w:rsid w:val="00B173EF"/>
    <w:rsid w:val="00B23556"/>
    <w:rsid w:val="00B243FF"/>
    <w:rsid w:val="00B403C6"/>
    <w:rsid w:val="00B41793"/>
    <w:rsid w:val="00B41B4F"/>
    <w:rsid w:val="00B4591E"/>
    <w:rsid w:val="00B4798E"/>
    <w:rsid w:val="00B5045E"/>
    <w:rsid w:val="00B55D2F"/>
    <w:rsid w:val="00B726ED"/>
    <w:rsid w:val="00B7698D"/>
    <w:rsid w:val="00B86810"/>
    <w:rsid w:val="00B87E38"/>
    <w:rsid w:val="00B9039E"/>
    <w:rsid w:val="00B91824"/>
    <w:rsid w:val="00B96E93"/>
    <w:rsid w:val="00B9729D"/>
    <w:rsid w:val="00BA0880"/>
    <w:rsid w:val="00BA0955"/>
    <w:rsid w:val="00BA6FA0"/>
    <w:rsid w:val="00BA7873"/>
    <w:rsid w:val="00BA7BEA"/>
    <w:rsid w:val="00BB4085"/>
    <w:rsid w:val="00BB579F"/>
    <w:rsid w:val="00BC3F0C"/>
    <w:rsid w:val="00BC7838"/>
    <w:rsid w:val="00BD06DD"/>
    <w:rsid w:val="00BD6B3E"/>
    <w:rsid w:val="00BE44D1"/>
    <w:rsid w:val="00BF0AE6"/>
    <w:rsid w:val="00BF62EC"/>
    <w:rsid w:val="00BF6356"/>
    <w:rsid w:val="00C02AC8"/>
    <w:rsid w:val="00C03ECF"/>
    <w:rsid w:val="00C05526"/>
    <w:rsid w:val="00C06D77"/>
    <w:rsid w:val="00C11D9F"/>
    <w:rsid w:val="00C160D0"/>
    <w:rsid w:val="00C20440"/>
    <w:rsid w:val="00C2245A"/>
    <w:rsid w:val="00C250FE"/>
    <w:rsid w:val="00C25477"/>
    <w:rsid w:val="00C25CA7"/>
    <w:rsid w:val="00C27E2B"/>
    <w:rsid w:val="00C301FB"/>
    <w:rsid w:val="00C3130F"/>
    <w:rsid w:val="00C31AD9"/>
    <w:rsid w:val="00C33D13"/>
    <w:rsid w:val="00C43F95"/>
    <w:rsid w:val="00C44F08"/>
    <w:rsid w:val="00C46A34"/>
    <w:rsid w:val="00C47982"/>
    <w:rsid w:val="00C533DC"/>
    <w:rsid w:val="00C653FA"/>
    <w:rsid w:val="00C7139C"/>
    <w:rsid w:val="00C82FE0"/>
    <w:rsid w:val="00C8334C"/>
    <w:rsid w:val="00C9550E"/>
    <w:rsid w:val="00CA0D0D"/>
    <w:rsid w:val="00CA2ADB"/>
    <w:rsid w:val="00CA5C6C"/>
    <w:rsid w:val="00CA7BAA"/>
    <w:rsid w:val="00CB1363"/>
    <w:rsid w:val="00CB73C0"/>
    <w:rsid w:val="00CC3DD0"/>
    <w:rsid w:val="00CC44C2"/>
    <w:rsid w:val="00CC6A44"/>
    <w:rsid w:val="00CD690C"/>
    <w:rsid w:val="00CE1FE1"/>
    <w:rsid w:val="00CF3B16"/>
    <w:rsid w:val="00D04313"/>
    <w:rsid w:val="00D11D16"/>
    <w:rsid w:val="00D14C12"/>
    <w:rsid w:val="00D20897"/>
    <w:rsid w:val="00D33F42"/>
    <w:rsid w:val="00D420B4"/>
    <w:rsid w:val="00D424BB"/>
    <w:rsid w:val="00D43099"/>
    <w:rsid w:val="00D43510"/>
    <w:rsid w:val="00D43724"/>
    <w:rsid w:val="00D55047"/>
    <w:rsid w:val="00D5753D"/>
    <w:rsid w:val="00D60238"/>
    <w:rsid w:val="00D62A0E"/>
    <w:rsid w:val="00D65A14"/>
    <w:rsid w:val="00D66849"/>
    <w:rsid w:val="00D74CD0"/>
    <w:rsid w:val="00D7742C"/>
    <w:rsid w:val="00D80955"/>
    <w:rsid w:val="00D82248"/>
    <w:rsid w:val="00D84515"/>
    <w:rsid w:val="00D87A67"/>
    <w:rsid w:val="00D90E6C"/>
    <w:rsid w:val="00D9168A"/>
    <w:rsid w:val="00D92A51"/>
    <w:rsid w:val="00D92D57"/>
    <w:rsid w:val="00D936E7"/>
    <w:rsid w:val="00D93BDF"/>
    <w:rsid w:val="00D97898"/>
    <w:rsid w:val="00DA4DD3"/>
    <w:rsid w:val="00DB1A46"/>
    <w:rsid w:val="00DC3A84"/>
    <w:rsid w:val="00DD547E"/>
    <w:rsid w:val="00DD5508"/>
    <w:rsid w:val="00DE08CF"/>
    <w:rsid w:val="00DE6DF6"/>
    <w:rsid w:val="00DF1DD0"/>
    <w:rsid w:val="00DF3657"/>
    <w:rsid w:val="00DF6E29"/>
    <w:rsid w:val="00E00528"/>
    <w:rsid w:val="00E00F30"/>
    <w:rsid w:val="00E01618"/>
    <w:rsid w:val="00E02366"/>
    <w:rsid w:val="00E033A9"/>
    <w:rsid w:val="00E11DFF"/>
    <w:rsid w:val="00E121AC"/>
    <w:rsid w:val="00E171E5"/>
    <w:rsid w:val="00E30239"/>
    <w:rsid w:val="00E3313B"/>
    <w:rsid w:val="00E34A9E"/>
    <w:rsid w:val="00E37C14"/>
    <w:rsid w:val="00E41170"/>
    <w:rsid w:val="00E61370"/>
    <w:rsid w:val="00E61CCD"/>
    <w:rsid w:val="00E63E78"/>
    <w:rsid w:val="00E7008B"/>
    <w:rsid w:val="00E70233"/>
    <w:rsid w:val="00E74D68"/>
    <w:rsid w:val="00E8551E"/>
    <w:rsid w:val="00E9232F"/>
    <w:rsid w:val="00E950B1"/>
    <w:rsid w:val="00EA15C3"/>
    <w:rsid w:val="00EA2623"/>
    <w:rsid w:val="00EB3E27"/>
    <w:rsid w:val="00EB4FB2"/>
    <w:rsid w:val="00EB66F1"/>
    <w:rsid w:val="00EB6A7C"/>
    <w:rsid w:val="00EB7AC1"/>
    <w:rsid w:val="00EC3261"/>
    <w:rsid w:val="00ED00AB"/>
    <w:rsid w:val="00ED0B43"/>
    <w:rsid w:val="00ED1316"/>
    <w:rsid w:val="00ED3CE1"/>
    <w:rsid w:val="00ED4E3A"/>
    <w:rsid w:val="00ED76BC"/>
    <w:rsid w:val="00EF02A6"/>
    <w:rsid w:val="00EF39A6"/>
    <w:rsid w:val="00F0290E"/>
    <w:rsid w:val="00F02EE4"/>
    <w:rsid w:val="00F04206"/>
    <w:rsid w:val="00F12130"/>
    <w:rsid w:val="00F16E5F"/>
    <w:rsid w:val="00F20C04"/>
    <w:rsid w:val="00F236C1"/>
    <w:rsid w:val="00F35BD6"/>
    <w:rsid w:val="00F35E3C"/>
    <w:rsid w:val="00F40B62"/>
    <w:rsid w:val="00F418E4"/>
    <w:rsid w:val="00F4569A"/>
    <w:rsid w:val="00F74619"/>
    <w:rsid w:val="00F74E6F"/>
    <w:rsid w:val="00F7547A"/>
    <w:rsid w:val="00F75967"/>
    <w:rsid w:val="00F80112"/>
    <w:rsid w:val="00F86DDE"/>
    <w:rsid w:val="00F95C4C"/>
    <w:rsid w:val="00F9700E"/>
    <w:rsid w:val="00FA283E"/>
    <w:rsid w:val="00FA6C7D"/>
    <w:rsid w:val="00FC6D74"/>
    <w:rsid w:val="00FD4E09"/>
    <w:rsid w:val="00FD6EBD"/>
    <w:rsid w:val="00FE0415"/>
    <w:rsid w:val="00FE0929"/>
    <w:rsid w:val="00FE5886"/>
    <w:rsid w:val="00FF07CB"/>
    <w:rsid w:val="00FF15D0"/>
    <w:rsid w:val="00FF2449"/>
    <w:rsid w:val="00FF3EBF"/>
    <w:rsid w:val="00FF4BA9"/>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Plain Text"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703C"/>
    <w:pPr>
      <w:spacing w:after="200" w:line="276" w:lineRule="auto"/>
    </w:p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7D16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7D1652"/>
    <w:rPr>
      <w:rFonts w:ascii="Tahoma" w:hAnsi="Tahoma" w:cs="Tahoma"/>
      <w:sz w:val="16"/>
      <w:szCs w:val="16"/>
    </w:rPr>
  </w:style>
  <w:style w:type="table" w:styleId="TableGrid">
    <w:name w:val="Table Grid"/>
    <w:basedOn w:val="TableNormal"/>
    <w:uiPriority w:val="99"/>
    <w:rsid w:val="008033DD"/>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PlainText">
    <w:name w:val="Plain Text"/>
    <w:basedOn w:val="Normal"/>
    <w:link w:val="PlainTextChar"/>
    <w:uiPriority w:val="99"/>
    <w:rsid w:val="008C4129"/>
    <w:pPr>
      <w:spacing w:after="0" w:line="240" w:lineRule="auto"/>
    </w:pPr>
    <w:rPr>
      <w:rFonts w:ascii="Courier New" w:hAnsi="Courier New"/>
      <w:sz w:val="20"/>
      <w:szCs w:val="20"/>
    </w:rPr>
  </w:style>
  <w:style w:type="character" w:customStyle="1" w:styleId="PlainTextChar">
    <w:name w:val="Plain Text Char"/>
    <w:basedOn w:val="DefaultParagraphFont"/>
    <w:link w:val="PlainText"/>
    <w:uiPriority w:val="99"/>
    <w:locked/>
    <w:rsid w:val="008C4129"/>
    <w:rPr>
      <w:rFonts w:ascii="Courier New" w:hAnsi="Courier New" w:cs="Times New Roman"/>
      <w:sz w:val="20"/>
      <w:szCs w:val="20"/>
    </w:rPr>
  </w:style>
  <w:style w:type="paragraph" w:styleId="IntenseQuote">
    <w:name w:val="Intense Quote"/>
    <w:basedOn w:val="Normal"/>
    <w:next w:val="Normal"/>
    <w:link w:val="IntenseQuoteChar"/>
    <w:uiPriority w:val="99"/>
    <w:qFormat/>
    <w:rsid w:val="008C4129"/>
    <w:pPr>
      <w:pBdr>
        <w:bottom w:val="thickThinSmallGap" w:sz="24" w:space="4" w:color="17365D"/>
      </w:pBdr>
      <w:spacing w:before="120" w:after="120" w:line="240" w:lineRule="auto"/>
      <w:ind w:right="936"/>
      <w:jc w:val="center"/>
    </w:pPr>
    <w:rPr>
      <w:rFonts w:ascii="Times New Roman" w:hAnsi="Times New Roman"/>
      <w:b/>
      <w:bCs/>
      <w:iCs/>
      <w:color w:val="17365D"/>
      <w:spacing w:val="38"/>
      <w:sz w:val="28"/>
      <w:szCs w:val="20"/>
    </w:rPr>
  </w:style>
  <w:style w:type="character" w:customStyle="1" w:styleId="IntenseQuoteChar">
    <w:name w:val="Intense Quote Char"/>
    <w:basedOn w:val="DefaultParagraphFont"/>
    <w:link w:val="IntenseQuote"/>
    <w:uiPriority w:val="99"/>
    <w:locked/>
    <w:rsid w:val="008C4129"/>
    <w:rPr>
      <w:rFonts w:ascii="Times New Roman" w:hAnsi="Times New Roman" w:cs="Times New Roman"/>
      <w:b/>
      <w:bCs/>
      <w:iCs/>
      <w:color w:val="17365D"/>
      <w:spacing w:val="38"/>
      <w:sz w:val="20"/>
      <w:szCs w:val="20"/>
    </w:rPr>
  </w:style>
  <w:style w:type="paragraph" w:styleId="Header">
    <w:name w:val="header"/>
    <w:basedOn w:val="Normal"/>
    <w:link w:val="HeaderChar"/>
    <w:uiPriority w:val="99"/>
    <w:semiHidden/>
    <w:rsid w:val="001A1CC1"/>
    <w:pPr>
      <w:tabs>
        <w:tab w:val="center" w:pos="4677"/>
        <w:tab w:val="right" w:pos="9355"/>
      </w:tabs>
      <w:spacing w:after="0" w:line="240" w:lineRule="auto"/>
    </w:pPr>
  </w:style>
  <w:style w:type="character" w:customStyle="1" w:styleId="HeaderChar">
    <w:name w:val="Header Char"/>
    <w:basedOn w:val="DefaultParagraphFont"/>
    <w:link w:val="Header"/>
    <w:uiPriority w:val="99"/>
    <w:semiHidden/>
    <w:locked/>
    <w:rsid w:val="001A1CC1"/>
    <w:rPr>
      <w:rFonts w:cs="Times New Roman"/>
    </w:rPr>
  </w:style>
  <w:style w:type="paragraph" w:styleId="Footer">
    <w:name w:val="footer"/>
    <w:basedOn w:val="Normal"/>
    <w:link w:val="FooterChar"/>
    <w:uiPriority w:val="99"/>
    <w:rsid w:val="001A1CC1"/>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1A1CC1"/>
    <w:rPr>
      <w:rFonts w:cs="Times New Roman"/>
    </w:rPr>
  </w:style>
  <w:style w:type="character" w:styleId="PlaceholderText">
    <w:name w:val="Placeholder Text"/>
    <w:basedOn w:val="DefaultParagraphFont"/>
    <w:uiPriority w:val="99"/>
    <w:semiHidden/>
    <w:rsid w:val="005B7D28"/>
    <w:rPr>
      <w:rFonts w:cs="Times New Roman"/>
      <w:color w:val="808080"/>
    </w:rPr>
  </w:style>
  <w:style w:type="paragraph" w:styleId="NormalWeb">
    <w:name w:val="Normal (Web)"/>
    <w:basedOn w:val="Normal"/>
    <w:uiPriority w:val="99"/>
    <w:rsid w:val="00773D49"/>
    <w:pPr>
      <w:spacing w:before="100" w:beforeAutospacing="1" w:after="119" w:line="240" w:lineRule="auto"/>
    </w:pPr>
    <w:rPr>
      <w:rFonts w:ascii="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divs>
    <w:div w:id="1502499517">
      <w:marLeft w:val="0"/>
      <w:marRight w:val="0"/>
      <w:marTop w:val="0"/>
      <w:marBottom w:val="0"/>
      <w:divBdr>
        <w:top w:val="none" w:sz="0" w:space="0" w:color="auto"/>
        <w:left w:val="none" w:sz="0" w:space="0" w:color="auto"/>
        <w:bottom w:val="none" w:sz="0" w:space="0" w:color="auto"/>
        <w:right w:val="none" w:sz="0" w:space="0" w:color="auto"/>
      </w:divBdr>
    </w:div>
    <w:div w:id="150249951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wmf"/><Relationship Id="rId26" Type="http://schemas.openxmlformats.org/officeDocument/2006/relationships/image" Target="media/image13.png"/><Relationship Id="rId39" Type="http://schemas.openxmlformats.org/officeDocument/2006/relationships/oleObject" Target="embeddings/oleObject12.bin"/><Relationship Id="rId21" Type="http://schemas.openxmlformats.org/officeDocument/2006/relationships/oleObject" Target="embeddings/oleObject7.bin"/><Relationship Id="rId34" Type="http://schemas.openxmlformats.org/officeDocument/2006/relationships/image" Target="media/image19.w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oleObject" Target="embeddings/oleObject16.bin"/><Relationship Id="rId55" Type="http://schemas.openxmlformats.org/officeDocument/2006/relationships/image" Target="media/image32.emf"/><Relationship Id="rId63" Type="http://schemas.openxmlformats.org/officeDocument/2006/relationships/image" Target="media/image36.wmf"/><Relationship Id="rId68" Type="http://schemas.openxmlformats.org/officeDocument/2006/relationships/image" Target="media/image39.emf"/><Relationship Id="rId76" Type="http://schemas.openxmlformats.org/officeDocument/2006/relationships/image" Target="media/image43.emf"/><Relationship Id="rId7" Type="http://schemas.openxmlformats.org/officeDocument/2006/relationships/oleObject" Target="embeddings/oleObject1.bin"/><Relationship Id="rId71" Type="http://schemas.openxmlformats.org/officeDocument/2006/relationships/oleObject" Target="embeddings/oleObject26.bin"/><Relationship Id="rId2" Type="http://schemas.openxmlformats.org/officeDocument/2006/relationships/settings" Target="settings.xml"/><Relationship Id="rId16" Type="http://schemas.openxmlformats.org/officeDocument/2006/relationships/image" Target="media/image7.wmf"/><Relationship Id="rId29" Type="http://schemas.openxmlformats.org/officeDocument/2006/relationships/image" Target="media/image16.png"/><Relationship Id="rId11" Type="http://schemas.openxmlformats.org/officeDocument/2006/relationships/oleObject" Target="embeddings/oleObject2.bin"/><Relationship Id="rId24" Type="http://schemas.openxmlformats.org/officeDocument/2006/relationships/image" Target="media/image11.png"/><Relationship Id="rId32" Type="http://schemas.openxmlformats.org/officeDocument/2006/relationships/image" Target="media/image18.emf"/><Relationship Id="rId37" Type="http://schemas.openxmlformats.org/officeDocument/2006/relationships/image" Target="media/image21.png"/><Relationship Id="rId40" Type="http://schemas.openxmlformats.org/officeDocument/2006/relationships/image" Target="media/image23.emf"/><Relationship Id="rId45" Type="http://schemas.openxmlformats.org/officeDocument/2006/relationships/image" Target="media/image26.emf"/><Relationship Id="rId53" Type="http://schemas.openxmlformats.org/officeDocument/2006/relationships/image" Target="media/image31.emf"/><Relationship Id="rId58" Type="http://schemas.openxmlformats.org/officeDocument/2006/relationships/image" Target="media/image34.wmf"/><Relationship Id="rId66" Type="http://schemas.openxmlformats.org/officeDocument/2006/relationships/image" Target="media/image38.emf"/><Relationship Id="rId74" Type="http://schemas.openxmlformats.org/officeDocument/2006/relationships/image" Target="media/image42.emf"/><Relationship Id="rId79" Type="http://schemas.openxmlformats.org/officeDocument/2006/relationships/fontTable" Target="fontTable.xml"/><Relationship Id="rId5" Type="http://schemas.openxmlformats.org/officeDocument/2006/relationships/endnotes" Target="endnotes.xml"/><Relationship Id="rId61" Type="http://schemas.openxmlformats.org/officeDocument/2006/relationships/oleObject" Target="embeddings/oleObject21.bin"/><Relationship Id="rId10" Type="http://schemas.openxmlformats.org/officeDocument/2006/relationships/image" Target="media/image4.wmf"/><Relationship Id="rId19" Type="http://schemas.openxmlformats.org/officeDocument/2006/relationships/oleObject" Target="embeddings/oleObject6.bin"/><Relationship Id="rId31" Type="http://schemas.openxmlformats.org/officeDocument/2006/relationships/oleObject" Target="embeddings/oleObject9.bin"/><Relationship Id="rId44" Type="http://schemas.openxmlformats.org/officeDocument/2006/relationships/oleObject" Target="embeddings/oleObject14.bin"/><Relationship Id="rId52" Type="http://schemas.openxmlformats.org/officeDocument/2006/relationships/oleObject" Target="embeddings/oleObject17.bin"/><Relationship Id="rId60" Type="http://schemas.openxmlformats.org/officeDocument/2006/relationships/image" Target="media/image35.wmf"/><Relationship Id="rId65" Type="http://schemas.openxmlformats.org/officeDocument/2006/relationships/image" Target="media/image37.emf"/><Relationship Id="rId73" Type="http://schemas.openxmlformats.org/officeDocument/2006/relationships/oleObject" Target="embeddings/oleObject27.bin"/><Relationship Id="rId78"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image" Target="media/image6.wmf"/><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oleObject" Target="embeddings/oleObject11.bin"/><Relationship Id="rId43" Type="http://schemas.openxmlformats.org/officeDocument/2006/relationships/image" Target="media/image25.emf"/><Relationship Id="rId48" Type="http://schemas.openxmlformats.org/officeDocument/2006/relationships/image" Target="media/image28.png"/><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image" Target="media/image2.png"/><Relationship Id="rId51" Type="http://schemas.openxmlformats.org/officeDocument/2006/relationships/image" Target="media/image30.emf"/><Relationship Id="rId72" Type="http://schemas.openxmlformats.org/officeDocument/2006/relationships/image" Target="media/image41.emf"/><Relationship Id="rId80" Type="http://schemas.openxmlformats.org/officeDocument/2006/relationships/theme" Target="theme/theme1.xml"/><Relationship Id="rId3" Type="http://schemas.openxmlformats.org/officeDocument/2006/relationships/webSettings" Target="webSettings.xml"/><Relationship Id="rId12" Type="http://schemas.openxmlformats.org/officeDocument/2006/relationships/image" Target="media/image5.wmf"/><Relationship Id="rId17" Type="http://schemas.openxmlformats.org/officeDocument/2006/relationships/oleObject" Target="embeddings/oleObject5.bin"/><Relationship Id="rId25" Type="http://schemas.openxmlformats.org/officeDocument/2006/relationships/image" Target="media/image12.png"/><Relationship Id="rId33" Type="http://schemas.openxmlformats.org/officeDocument/2006/relationships/oleObject" Target="embeddings/oleObject10.bin"/><Relationship Id="rId38" Type="http://schemas.openxmlformats.org/officeDocument/2006/relationships/image" Target="media/image22.emf"/><Relationship Id="rId46" Type="http://schemas.openxmlformats.org/officeDocument/2006/relationships/oleObject" Target="embeddings/oleObject15.bin"/><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9.emf"/><Relationship Id="rId41" Type="http://schemas.openxmlformats.org/officeDocument/2006/relationships/oleObject" Target="embeddings/oleObject13.bin"/><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image" Target="media/image40.emf"/><Relationship Id="rId75" Type="http://schemas.openxmlformats.org/officeDocument/2006/relationships/oleObject" Target="embeddings/oleObject28.bin"/><Relationship Id="rId1" Type="http://schemas.openxmlformats.org/officeDocument/2006/relationships/styles" Target="styles.xml"/><Relationship Id="rId6" Type="http://schemas.openxmlformats.org/officeDocument/2006/relationships/image" Target="media/image1.emf"/><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5.png"/><Relationship Id="rId36" Type="http://schemas.openxmlformats.org/officeDocument/2006/relationships/image" Target="media/image20.png"/><Relationship Id="rId49" Type="http://schemas.openxmlformats.org/officeDocument/2006/relationships/image" Target="media/image29.wmf"/><Relationship Id="rId57"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TotalTime>
  <Pages>37</Pages>
  <Words>7095</Words>
  <Characters>-32766</Characters>
  <Application>Microsoft Office Outlook</Application>
  <DocSecurity>0</DocSecurity>
  <Lines>0</Lines>
  <Paragraphs>0</Paragraphs>
  <ScaleCrop>false</ScaleCrop>
  <Company>NST</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добрено и рекомендовано к изданию в качестве методических указаний редакционно-издательским советом университета</dc:title>
  <dc:subject/>
  <dc:creator>Nestoria</dc:creator>
  <cp:keywords/>
  <dc:description/>
  <cp:lastModifiedBy>dsv</cp:lastModifiedBy>
  <cp:revision>2</cp:revision>
  <cp:lastPrinted>2011-05-11T11:22:00Z</cp:lastPrinted>
  <dcterms:created xsi:type="dcterms:W3CDTF">2020-09-04T18:39:00Z</dcterms:created>
  <dcterms:modified xsi:type="dcterms:W3CDTF">2020-09-04T18:39:00Z</dcterms:modified>
</cp:coreProperties>
</file>